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ins w:id="4" w:author="IvyGuo" w:date="2020-08-25T12:55:00Z">
              <w:r w:rsidR="004416F1">
                <w:t>10</w:t>
              </w:r>
            </w:ins>
            <w:del w:id="5" w:author="IvyGuo" w:date="2020-08-25T12:55:00Z">
              <w:r w:rsidR="00365EB6" w:rsidDel="004416F1">
                <w:delText>9</w:delText>
              </w:r>
            </w:del>
            <w:r w:rsidRPr="003C1701">
              <w:t>.</w:t>
            </w:r>
            <w:bookmarkEnd w:id="3"/>
            <w:r w:rsidR="00854E65" w:rsidRPr="003C1701">
              <w:t>0</w:t>
            </w:r>
            <w:r w:rsidRPr="003C1701">
              <w:t xml:space="preserve"> </w:t>
            </w:r>
            <w:r w:rsidRPr="003C1701">
              <w:rPr>
                <w:sz w:val="32"/>
              </w:rPr>
              <w:t>(</w:t>
            </w:r>
            <w:bookmarkStart w:id="6" w:name="issueDate"/>
            <w:r w:rsidR="00854E65" w:rsidRPr="003C1701">
              <w:rPr>
                <w:sz w:val="32"/>
              </w:rPr>
              <w:t>20</w:t>
            </w:r>
            <w:r w:rsidR="00365EB6">
              <w:rPr>
                <w:sz w:val="32"/>
              </w:rPr>
              <w:t>20</w:t>
            </w:r>
            <w:r w:rsidRPr="003C1701">
              <w:rPr>
                <w:sz w:val="32"/>
              </w:rPr>
              <w:t>-</w:t>
            </w:r>
            <w:bookmarkEnd w:id="6"/>
            <w:r w:rsidR="00365EB6">
              <w:rPr>
                <w:sz w:val="32"/>
              </w:rPr>
              <w:t>0</w:t>
            </w:r>
            <w:ins w:id="7" w:author="IvyGuo" w:date="2020-08-25T12:55:00Z">
              <w:r w:rsidR="004416F1">
                <w:rPr>
                  <w:sz w:val="32"/>
                </w:rPr>
                <w:t>8</w:t>
              </w:r>
            </w:ins>
            <w:del w:id="8" w:author="IvyGuo" w:date="2020-08-25T12:55:00Z">
              <w:r w:rsidR="00365EB6" w:rsidDel="004416F1">
                <w:rPr>
                  <w:sz w:val="32"/>
                </w:rPr>
                <w:delText>5</w:delText>
              </w:r>
            </w:del>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9" w:name="spectype2"/>
            <w:r w:rsidR="00D57972" w:rsidRPr="003C1701">
              <w:t>Report</w:t>
            </w:r>
            <w:bookmarkEnd w:id="9"/>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10" w:name="specTitle"/>
            <w:r w:rsidR="005B0DA2" w:rsidRPr="003C1701">
              <w:t>Services and System Aspects</w:t>
            </w:r>
          </w:p>
          <w:bookmarkEnd w:id="10"/>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11" w:name="specRelease"/>
            <w:r w:rsidR="004F0988" w:rsidRPr="003C1701">
              <w:rPr>
                <w:rStyle w:val="ZGSM"/>
              </w:rPr>
              <w:t>1</w:t>
            </w:r>
            <w:ins w:id="12" w:author="IvyGuo" w:date="2020-08-25T12:55:00Z">
              <w:r w:rsidR="004416F1">
                <w:rPr>
                  <w:rStyle w:val="ZGSM"/>
                </w:rPr>
                <w:t>7</w:t>
              </w:r>
            </w:ins>
            <w:del w:id="13" w:author="IvyGuo" w:date="2020-08-25T12:55:00Z">
              <w:r w:rsidR="004F0988" w:rsidRPr="003C1701" w:rsidDel="004416F1">
                <w:rPr>
                  <w:rStyle w:val="ZGSM"/>
                </w:rPr>
                <w:delText>6</w:delText>
              </w:r>
            </w:del>
            <w:r w:rsidR="004F0988" w:rsidRPr="003C1701">
              <w:rPr>
                <w:rStyle w:val="ZGSM"/>
              </w:rPr>
              <w:t xml:space="preserve"> </w:t>
            </w:r>
            <w:bookmarkEnd w:id="11"/>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14"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4"/>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6"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9" w:name="copyrightDate"/>
            <w:r w:rsidRPr="00EA15B0">
              <w:rPr>
                <w:noProof/>
                <w:sz w:val="18"/>
                <w:highlight w:val="yellow"/>
              </w:rPr>
              <w:t>2019</w:t>
            </w:r>
            <w:bookmarkEnd w:id="19"/>
            <w:r w:rsidRPr="00133525">
              <w:rPr>
                <w:noProof/>
                <w:sz w:val="18"/>
              </w:rPr>
              <w:t>, 3GPP Organizational Partners (ARIB, ATIS, CCSA, ETSI, TSDSI, TTA, TTC).</w:t>
            </w:r>
            <w:bookmarkStart w:id="20" w:name="copyrightaddon"/>
            <w:bookmarkEnd w:id="20"/>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8"/>
          </w:p>
          <w:p w:rsidR="00E16509" w:rsidRDefault="00E16509" w:rsidP="00133525"/>
        </w:tc>
      </w:tr>
      <w:bookmarkEnd w:id="16"/>
    </w:tbl>
    <w:p w:rsidR="00080512" w:rsidRPr="004D3578" w:rsidRDefault="00080512">
      <w:pPr>
        <w:pStyle w:val="TT"/>
      </w:pPr>
      <w:r w:rsidRPr="004D3578">
        <w:br w:type="page"/>
      </w:r>
      <w:bookmarkStart w:id="21" w:name="tableOfContents"/>
      <w:bookmarkEnd w:id="21"/>
      <w:r w:rsidRPr="004D3578">
        <w:lastRenderedPageBreak/>
        <w:t>Contents</w:t>
      </w:r>
    </w:p>
    <w:p w:rsidR="00B314BA" w:rsidRDefault="004D3578">
      <w:pPr>
        <w:pStyle w:val="TOC1"/>
        <w:rPr>
          <w:ins w:id="22" w:author="IvyGuo" w:date="2020-08-25T12:56:00Z"/>
          <w:rFonts w:asciiTheme="minorHAnsi" w:eastAsiaTheme="minorEastAsia" w:hAnsiTheme="minorHAnsi" w:cstheme="minorBidi"/>
          <w:sz w:val="24"/>
          <w:szCs w:val="24"/>
          <w:lang w:val="en-CN" w:eastAsia="zh-CN"/>
        </w:rPr>
      </w:pPr>
      <w:r w:rsidRPr="004D3578">
        <w:fldChar w:fldCharType="begin"/>
      </w:r>
      <w:r w:rsidRPr="004D3578">
        <w:instrText xml:space="preserve"> TOC \o "1-9" </w:instrText>
      </w:r>
      <w:r w:rsidRPr="004D3578">
        <w:fldChar w:fldCharType="separate"/>
      </w:r>
      <w:ins w:id="23" w:author="IvyGuo" w:date="2020-08-25T12:56:00Z">
        <w:r w:rsidR="00B314BA">
          <w:t>Foreword</w:t>
        </w:r>
        <w:r w:rsidR="00B314BA">
          <w:tab/>
        </w:r>
        <w:r w:rsidR="00B314BA">
          <w:fldChar w:fldCharType="begin"/>
        </w:r>
        <w:r w:rsidR="00B314BA">
          <w:instrText xml:space="preserve"> PAGEREF _Toc49252828 \h </w:instrText>
        </w:r>
      </w:ins>
      <w:r w:rsidR="00B314BA">
        <w:fldChar w:fldCharType="separate"/>
      </w:r>
      <w:ins w:id="24" w:author="IvyGuo" w:date="2020-08-25T12:56:00Z">
        <w:r w:rsidR="00B314BA">
          <w:t>8</w:t>
        </w:r>
        <w:r w:rsidR="00B314BA">
          <w:fldChar w:fldCharType="end"/>
        </w:r>
      </w:ins>
    </w:p>
    <w:p w:rsidR="00B314BA" w:rsidRDefault="00B314BA">
      <w:pPr>
        <w:pStyle w:val="TOC1"/>
        <w:rPr>
          <w:ins w:id="25" w:author="IvyGuo" w:date="2020-08-25T12:56:00Z"/>
          <w:rFonts w:asciiTheme="minorHAnsi" w:eastAsiaTheme="minorEastAsia" w:hAnsiTheme="minorHAnsi" w:cstheme="minorBidi"/>
          <w:sz w:val="24"/>
          <w:szCs w:val="24"/>
          <w:lang w:val="en-CN" w:eastAsia="zh-CN"/>
        </w:rPr>
      </w:pPr>
      <w:ins w:id="26" w:author="IvyGuo" w:date="2020-08-25T12:56:00Z">
        <w:r>
          <w:t>Introduction</w:t>
        </w:r>
        <w:r>
          <w:tab/>
        </w:r>
        <w:r>
          <w:fldChar w:fldCharType="begin"/>
        </w:r>
        <w:r>
          <w:instrText xml:space="preserve"> PAGEREF _Toc49252829 \h </w:instrText>
        </w:r>
      </w:ins>
      <w:r>
        <w:fldChar w:fldCharType="separate"/>
      </w:r>
      <w:ins w:id="27" w:author="IvyGuo" w:date="2020-08-25T12:56:00Z">
        <w:r>
          <w:t>8</w:t>
        </w:r>
        <w:r>
          <w:fldChar w:fldCharType="end"/>
        </w:r>
      </w:ins>
    </w:p>
    <w:p w:rsidR="00B314BA" w:rsidRDefault="00B314BA">
      <w:pPr>
        <w:pStyle w:val="TOC1"/>
        <w:rPr>
          <w:ins w:id="28" w:author="IvyGuo" w:date="2020-08-25T12:56:00Z"/>
          <w:rFonts w:asciiTheme="minorHAnsi" w:eastAsiaTheme="minorEastAsia" w:hAnsiTheme="minorHAnsi" w:cstheme="minorBidi"/>
          <w:sz w:val="24"/>
          <w:szCs w:val="24"/>
          <w:lang w:val="en-CN" w:eastAsia="zh-CN"/>
        </w:rPr>
      </w:pPr>
      <w:ins w:id="29" w:author="IvyGuo" w:date="2020-08-25T12:56:00Z">
        <w:r>
          <w:t>1</w:t>
        </w:r>
        <w:r>
          <w:rPr>
            <w:rFonts w:asciiTheme="minorHAnsi" w:eastAsiaTheme="minorEastAsia" w:hAnsiTheme="minorHAnsi" w:cstheme="minorBidi"/>
            <w:sz w:val="24"/>
            <w:szCs w:val="24"/>
            <w:lang w:val="en-CN" w:eastAsia="zh-CN"/>
          </w:rPr>
          <w:tab/>
        </w:r>
        <w:r>
          <w:t>Scope</w:t>
        </w:r>
        <w:r>
          <w:tab/>
        </w:r>
        <w:r>
          <w:fldChar w:fldCharType="begin"/>
        </w:r>
        <w:r>
          <w:instrText xml:space="preserve"> PAGEREF _Toc49252830 \h </w:instrText>
        </w:r>
      </w:ins>
      <w:r>
        <w:fldChar w:fldCharType="separate"/>
      </w:r>
      <w:ins w:id="30" w:author="IvyGuo" w:date="2020-08-25T12:56:00Z">
        <w:r>
          <w:t>9</w:t>
        </w:r>
        <w:r>
          <w:fldChar w:fldCharType="end"/>
        </w:r>
      </w:ins>
    </w:p>
    <w:p w:rsidR="00B314BA" w:rsidRDefault="00B314BA">
      <w:pPr>
        <w:pStyle w:val="TOC1"/>
        <w:rPr>
          <w:ins w:id="31" w:author="IvyGuo" w:date="2020-08-25T12:56:00Z"/>
          <w:rFonts w:asciiTheme="minorHAnsi" w:eastAsiaTheme="minorEastAsia" w:hAnsiTheme="minorHAnsi" w:cstheme="minorBidi"/>
          <w:sz w:val="24"/>
          <w:szCs w:val="24"/>
          <w:lang w:val="en-CN" w:eastAsia="zh-CN"/>
        </w:rPr>
      </w:pPr>
      <w:ins w:id="32" w:author="IvyGuo" w:date="2020-08-25T12:56:00Z">
        <w:r>
          <w:t>2</w:t>
        </w:r>
        <w:r>
          <w:rPr>
            <w:rFonts w:asciiTheme="minorHAnsi" w:eastAsiaTheme="minorEastAsia" w:hAnsiTheme="minorHAnsi" w:cstheme="minorBidi"/>
            <w:sz w:val="24"/>
            <w:szCs w:val="24"/>
            <w:lang w:val="en-CN" w:eastAsia="zh-CN"/>
          </w:rPr>
          <w:tab/>
        </w:r>
        <w:r>
          <w:t>References</w:t>
        </w:r>
        <w:r>
          <w:tab/>
        </w:r>
        <w:r>
          <w:fldChar w:fldCharType="begin"/>
        </w:r>
        <w:r>
          <w:instrText xml:space="preserve"> PAGEREF _Toc49252831 \h </w:instrText>
        </w:r>
      </w:ins>
      <w:r>
        <w:fldChar w:fldCharType="separate"/>
      </w:r>
      <w:ins w:id="33" w:author="IvyGuo" w:date="2020-08-25T12:56:00Z">
        <w:r>
          <w:t>9</w:t>
        </w:r>
        <w:r>
          <w:fldChar w:fldCharType="end"/>
        </w:r>
      </w:ins>
    </w:p>
    <w:p w:rsidR="00B314BA" w:rsidRDefault="00B314BA">
      <w:pPr>
        <w:pStyle w:val="TOC1"/>
        <w:rPr>
          <w:ins w:id="34" w:author="IvyGuo" w:date="2020-08-25T12:56:00Z"/>
          <w:rFonts w:asciiTheme="minorHAnsi" w:eastAsiaTheme="minorEastAsia" w:hAnsiTheme="minorHAnsi" w:cstheme="minorBidi"/>
          <w:sz w:val="24"/>
          <w:szCs w:val="24"/>
          <w:lang w:val="en-CN" w:eastAsia="zh-CN"/>
        </w:rPr>
      </w:pPr>
      <w:ins w:id="35" w:author="IvyGuo" w:date="2020-08-25T12:56:00Z">
        <w:r>
          <w:t>3</w:t>
        </w:r>
        <w:r>
          <w:rPr>
            <w:rFonts w:asciiTheme="minorHAnsi" w:eastAsiaTheme="minorEastAsia" w:hAnsiTheme="minorHAnsi" w:cstheme="minorBidi"/>
            <w:sz w:val="24"/>
            <w:szCs w:val="24"/>
            <w:lang w:val="en-CN" w:eastAsia="zh-CN"/>
          </w:rPr>
          <w:tab/>
        </w:r>
        <w:r>
          <w:t>Definitions of terms, symbols and abbreviations</w:t>
        </w:r>
        <w:r>
          <w:tab/>
        </w:r>
        <w:r>
          <w:fldChar w:fldCharType="begin"/>
        </w:r>
        <w:r>
          <w:instrText xml:space="preserve"> PAGEREF _Toc49252832 \h </w:instrText>
        </w:r>
      </w:ins>
      <w:r>
        <w:fldChar w:fldCharType="separate"/>
      </w:r>
      <w:ins w:id="36" w:author="IvyGuo" w:date="2020-08-25T12:56:00Z">
        <w:r>
          <w:t>10</w:t>
        </w:r>
        <w:r>
          <w:fldChar w:fldCharType="end"/>
        </w:r>
      </w:ins>
    </w:p>
    <w:p w:rsidR="00B314BA" w:rsidRDefault="00B314BA">
      <w:pPr>
        <w:pStyle w:val="TOC2"/>
        <w:rPr>
          <w:ins w:id="37" w:author="IvyGuo" w:date="2020-08-25T12:56:00Z"/>
          <w:rFonts w:asciiTheme="minorHAnsi" w:eastAsiaTheme="minorEastAsia" w:hAnsiTheme="minorHAnsi" w:cstheme="minorBidi"/>
          <w:sz w:val="24"/>
          <w:szCs w:val="24"/>
          <w:lang w:val="en-CN" w:eastAsia="zh-CN"/>
        </w:rPr>
      </w:pPr>
      <w:ins w:id="38" w:author="IvyGuo" w:date="2020-08-25T12:56:00Z">
        <w:r>
          <w:t>3.1</w:t>
        </w:r>
        <w:r>
          <w:rPr>
            <w:rFonts w:asciiTheme="minorHAnsi" w:eastAsiaTheme="minorEastAsia" w:hAnsiTheme="minorHAnsi" w:cstheme="minorBidi"/>
            <w:sz w:val="24"/>
            <w:szCs w:val="24"/>
            <w:lang w:val="en-CN" w:eastAsia="zh-CN"/>
          </w:rPr>
          <w:tab/>
        </w:r>
        <w:r>
          <w:t>Terms</w:t>
        </w:r>
        <w:r>
          <w:tab/>
        </w:r>
        <w:r>
          <w:fldChar w:fldCharType="begin"/>
        </w:r>
        <w:r>
          <w:instrText xml:space="preserve"> PAGEREF _Toc49252833 \h </w:instrText>
        </w:r>
      </w:ins>
      <w:r>
        <w:fldChar w:fldCharType="separate"/>
      </w:r>
      <w:ins w:id="39" w:author="IvyGuo" w:date="2020-08-25T12:56:00Z">
        <w:r>
          <w:t>10</w:t>
        </w:r>
        <w:r>
          <w:fldChar w:fldCharType="end"/>
        </w:r>
      </w:ins>
    </w:p>
    <w:p w:rsidR="00B314BA" w:rsidRDefault="00B314BA">
      <w:pPr>
        <w:pStyle w:val="TOC2"/>
        <w:rPr>
          <w:ins w:id="40" w:author="IvyGuo" w:date="2020-08-25T12:56:00Z"/>
          <w:rFonts w:asciiTheme="minorHAnsi" w:eastAsiaTheme="minorEastAsia" w:hAnsiTheme="minorHAnsi" w:cstheme="minorBidi"/>
          <w:sz w:val="24"/>
          <w:szCs w:val="24"/>
          <w:lang w:val="en-CN" w:eastAsia="zh-CN"/>
        </w:rPr>
      </w:pPr>
      <w:ins w:id="41" w:author="IvyGuo" w:date="2020-08-25T12:56:00Z">
        <w:r>
          <w:t>3.2</w:t>
        </w:r>
        <w:r>
          <w:rPr>
            <w:rFonts w:asciiTheme="minorHAnsi" w:eastAsiaTheme="minorEastAsia" w:hAnsiTheme="minorHAnsi" w:cstheme="minorBidi"/>
            <w:sz w:val="24"/>
            <w:szCs w:val="24"/>
            <w:lang w:val="en-CN" w:eastAsia="zh-CN"/>
          </w:rPr>
          <w:tab/>
        </w:r>
        <w:r>
          <w:t>Symbols</w:t>
        </w:r>
        <w:r>
          <w:tab/>
        </w:r>
        <w:r>
          <w:fldChar w:fldCharType="begin"/>
        </w:r>
        <w:r>
          <w:instrText xml:space="preserve"> PAGEREF _Toc49252834 \h </w:instrText>
        </w:r>
      </w:ins>
      <w:r>
        <w:fldChar w:fldCharType="separate"/>
      </w:r>
      <w:ins w:id="42" w:author="IvyGuo" w:date="2020-08-25T12:56:00Z">
        <w:r>
          <w:t>10</w:t>
        </w:r>
        <w:r>
          <w:fldChar w:fldCharType="end"/>
        </w:r>
      </w:ins>
    </w:p>
    <w:p w:rsidR="00B314BA" w:rsidRDefault="00B314BA">
      <w:pPr>
        <w:pStyle w:val="TOC2"/>
        <w:rPr>
          <w:ins w:id="43" w:author="IvyGuo" w:date="2020-08-25T12:56:00Z"/>
          <w:rFonts w:asciiTheme="minorHAnsi" w:eastAsiaTheme="minorEastAsia" w:hAnsiTheme="minorHAnsi" w:cstheme="minorBidi"/>
          <w:sz w:val="24"/>
          <w:szCs w:val="24"/>
          <w:lang w:val="en-CN" w:eastAsia="zh-CN"/>
        </w:rPr>
      </w:pPr>
      <w:ins w:id="44" w:author="IvyGuo" w:date="2020-08-25T12:56:00Z">
        <w:r>
          <w:t>3.3</w:t>
        </w:r>
        <w:r>
          <w:rPr>
            <w:rFonts w:asciiTheme="minorHAnsi" w:eastAsiaTheme="minorEastAsia" w:hAnsiTheme="minorHAnsi" w:cstheme="minorBidi"/>
            <w:sz w:val="24"/>
            <w:szCs w:val="24"/>
            <w:lang w:val="en-CN" w:eastAsia="zh-CN"/>
          </w:rPr>
          <w:tab/>
        </w:r>
        <w:r>
          <w:t>Abbreviations</w:t>
        </w:r>
        <w:r>
          <w:tab/>
        </w:r>
        <w:r>
          <w:fldChar w:fldCharType="begin"/>
        </w:r>
        <w:r>
          <w:instrText xml:space="preserve"> PAGEREF _Toc49252835 \h </w:instrText>
        </w:r>
      </w:ins>
      <w:r>
        <w:fldChar w:fldCharType="separate"/>
      </w:r>
      <w:ins w:id="45" w:author="IvyGuo" w:date="2020-08-25T12:56:00Z">
        <w:r>
          <w:t>10</w:t>
        </w:r>
        <w:r>
          <w:fldChar w:fldCharType="end"/>
        </w:r>
      </w:ins>
    </w:p>
    <w:p w:rsidR="00B314BA" w:rsidRDefault="00B314BA">
      <w:pPr>
        <w:pStyle w:val="TOC1"/>
        <w:rPr>
          <w:ins w:id="46" w:author="IvyGuo" w:date="2020-08-25T12:56:00Z"/>
          <w:rFonts w:asciiTheme="minorHAnsi" w:eastAsiaTheme="minorEastAsia" w:hAnsiTheme="minorHAnsi" w:cstheme="minorBidi"/>
          <w:sz w:val="24"/>
          <w:szCs w:val="24"/>
          <w:lang w:val="en-CN" w:eastAsia="zh-CN"/>
        </w:rPr>
      </w:pPr>
      <w:ins w:id="47" w:author="IvyGuo" w:date="2020-08-25T12:56:00Z">
        <w:r>
          <w:t>4</w:t>
        </w:r>
        <w:r>
          <w:rPr>
            <w:rFonts w:asciiTheme="minorHAnsi" w:eastAsiaTheme="minorEastAsia" w:hAnsiTheme="minorHAnsi" w:cstheme="minorBidi"/>
            <w:sz w:val="24"/>
            <w:szCs w:val="24"/>
            <w:lang w:val="en-CN" w:eastAsia="zh-CN"/>
          </w:rPr>
          <w:tab/>
        </w:r>
        <w:r>
          <w:t>Security overview of 5G system against false base stations</w:t>
        </w:r>
        <w:r>
          <w:tab/>
        </w:r>
        <w:r>
          <w:fldChar w:fldCharType="begin"/>
        </w:r>
        <w:r>
          <w:instrText xml:space="preserve"> PAGEREF _Toc49252836 \h </w:instrText>
        </w:r>
      </w:ins>
      <w:r>
        <w:fldChar w:fldCharType="separate"/>
      </w:r>
      <w:ins w:id="48" w:author="IvyGuo" w:date="2020-08-25T12:56:00Z">
        <w:r>
          <w:t>10</w:t>
        </w:r>
        <w:r>
          <w:fldChar w:fldCharType="end"/>
        </w:r>
      </w:ins>
    </w:p>
    <w:p w:rsidR="00B314BA" w:rsidRDefault="00B314BA">
      <w:pPr>
        <w:pStyle w:val="TOC1"/>
        <w:rPr>
          <w:ins w:id="49" w:author="IvyGuo" w:date="2020-08-25T12:56:00Z"/>
          <w:rFonts w:asciiTheme="minorHAnsi" w:eastAsiaTheme="minorEastAsia" w:hAnsiTheme="minorHAnsi" w:cstheme="minorBidi"/>
          <w:sz w:val="24"/>
          <w:szCs w:val="24"/>
          <w:lang w:val="en-CN" w:eastAsia="zh-CN"/>
        </w:rPr>
      </w:pPr>
      <w:ins w:id="50" w:author="IvyGuo" w:date="2020-08-25T12:56:00Z">
        <w:r>
          <w:t>5</w:t>
        </w:r>
        <w:r>
          <w:rPr>
            <w:rFonts w:asciiTheme="minorHAnsi" w:eastAsiaTheme="minorEastAsia" w:hAnsiTheme="minorHAnsi" w:cstheme="minorBidi"/>
            <w:sz w:val="24"/>
            <w:szCs w:val="24"/>
            <w:lang w:val="en-CN" w:eastAsia="zh-CN"/>
          </w:rPr>
          <w:tab/>
        </w:r>
        <w:r>
          <w:t>Key Issues</w:t>
        </w:r>
        <w:r>
          <w:tab/>
        </w:r>
        <w:r>
          <w:fldChar w:fldCharType="begin"/>
        </w:r>
        <w:r>
          <w:instrText xml:space="preserve"> PAGEREF _Toc49252837 \h </w:instrText>
        </w:r>
      </w:ins>
      <w:r>
        <w:fldChar w:fldCharType="separate"/>
      </w:r>
      <w:ins w:id="51" w:author="IvyGuo" w:date="2020-08-25T12:56:00Z">
        <w:r>
          <w:t>11</w:t>
        </w:r>
        <w:r>
          <w:fldChar w:fldCharType="end"/>
        </w:r>
      </w:ins>
    </w:p>
    <w:p w:rsidR="00B314BA" w:rsidRDefault="00B314BA">
      <w:pPr>
        <w:pStyle w:val="TOC2"/>
        <w:rPr>
          <w:ins w:id="52" w:author="IvyGuo" w:date="2020-08-25T12:56:00Z"/>
          <w:rFonts w:asciiTheme="minorHAnsi" w:eastAsiaTheme="minorEastAsia" w:hAnsiTheme="minorHAnsi" w:cstheme="minorBidi"/>
          <w:sz w:val="24"/>
          <w:szCs w:val="24"/>
          <w:lang w:val="en-CN" w:eastAsia="zh-CN"/>
        </w:rPr>
      </w:pPr>
      <w:ins w:id="53" w:author="IvyGuo" w:date="2020-08-25T12:56:00Z">
        <w:r>
          <w:t>5.1</w:t>
        </w:r>
        <w:r>
          <w:rPr>
            <w:rFonts w:asciiTheme="minorHAnsi" w:eastAsiaTheme="minorEastAsia" w:hAnsiTheme="minorHAnsi" w:cstheme="minorBidi"/>
            <w:sz w:val="24"/>
            <w:szCs w:val="24"/>
            <w:lang w:val="en-CN" w:eastAsia="zh-CN"/>
          </w:rPr>
          <w:tab/>
        </w:r>
        <w:r>
          <w:t>Key Issue #1: Security of unprotected unicast messages</w:t>
        </w:r>
        <w:r>
          <w:tab/>
        </w:r>
        <w:r>
          <w:fldChar w:fldCharType="begin"/>
        </w:r>
        <w:r>
          <w:instrText xml:space="preserve"> PAGEREF _Toc49252838 \h </w:instrText>
        </w:r>
      </w:ins>
      <w:r>
        <w:fldChar w:fldCharType="separate"/>
      </w:r>
      <w:ins w:id="54" w:author="IvyGuo" w:date="2020-08-25T12:56:00Z">
        <w:r>
          <w:t>11</w:t>
        </w:r>
        <w:r>
          <w:fldChar w:fldCharType="end"/>
        </w:r>
      </w:ins>
    </w:p>
    <w:p w:rsidR="00B314BA" w:rsidRDefault="00B314BA">
      <w:pPr>
        <w:pStyle w:val="TOC3"/>
        <w:rPr>
          <w:ins w:id="55" w:author="IvyGuo" w:date="2020-08-25T12:56:00Z"/>
          <w:rFonts w:asciiTheme="minorHAnsi" w:eastAsiaTheme="minorEastAsia" w:hAnsiTheme="minorHAnsi" w:cstheme="minorBidi"/>
          <w:sz w:val="24"/>
          <w:szCs w:val="24"/>
          <w:lang w:val="en-CN" w:eastAsia="zh-CN"/>
        </w:rPr>
      </w:pPr>
      <w:ins w:id="56" w:author="IvyGuo" w:date="2020-08-25T12:56:00Z">
        <w:r>
          <w:t>5.1.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49252839 \h </w:instrText>
        </w:r>
      </w:ins>
      <w:r>
        <w:fldChar w:fldCharType="separate"/>
      </w:r>
      <w:ins w:id="57" w:author="IvyGuo" w:date="2020-08-25T12:56:00Z">
        <w:r>
          <w:t>11</w:t>
        </w:r>
        <w:r>
          <w:fldChar w:fldCharType="end"/>
        </w:r>
      </w:ins>
    </w:p>
    <w:p w:rsidR="00B314BA" w:rsidRDefault="00B314BA">
      <w:pPr>
        <w:pStyle w:val="TOC3"/>
        <w:rPr>
          <w:ins w:id="58" w:author="IvyGuo" w:date="2020-08-25T12:56:00Z"/>
          <w:rFonts w:asciiTheme="minorHAnsi" w:eastAsiaTheme="minorEastAsia" w:hAnsiTheme="minorHAnsi" w:cstheme="minorBidi"/>
          <w:sz w:val="24"/>
          <w:szCs w:val="24"/>
          <w:lang w:val="en-CN" w:eastAsia="zh-CN"/>
        </w:rPr>
      </w:pPr>
      <w:ins w:id="59" w:author="IvyGuo" w:date="2020-08-25T12:56:00Z">
        <w:r>
          <w:t>5.1.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49252840 \h </w:instrText>
        </w:r>
      </w:ins>
      <w:r>
        <w:fldChar w:fldCharType="separate"/>
      </w:r>
      <w:ins w:id="60" w:author="IvyGuo" w:date="2020-08-25T12:56:00Z">
        <w:r>
          <w:t>12</w:t>
        </w:r>
        <w:r>
          <w:fldChar w:fldCharType="end"/>
        </w:r>
      </w:ins>
    </w:p>
    <w:p w:rsidR="00B314BA" w:rsidRDefault="00B314BA">
      <w:pPr>
        <w:pStyle w:val="TOC3"/>
        <w:rPr>
          <w:ins w:id="61" w:author="IvyGuo" w:date="2020-08-25T12:56:00Z"/>
          <w:rFonts w:asciiTheme="minorHAnsi" w:eastAsiaTheme="minorEastAsia" w:hAnsiTheme="minorHAnsi" w:cstheme="minorBidi"/>
          <w:sz w:val="24"/>
          <w:szCs w:val="24"/>
          <w:lang w:val="en-CN" w:eastAsia="zh-CN"/>
        </w:rPr>
      </w:pPr>
      <w:ins w:id="62" w:author="IvyGuo" w:date="2020-08-25T12:56:00Z">
        <w:r w:rsidRPr="00504716">
          <w:rPr>
            <w:lang w:val="en-US"/>
          </w:rPr>
          <w:t>5.1.3</w:t>
        </w:r>
        <w:r>
          <w:rPr>
            <w:rFonts w:asciiTheme="minorHAnsi" w:eastAsiaTheme="minorEastAsia" w:hAnsiTheme="minorHAnsi" w:cstheme="minorBidi"/>
            <w:sz w:val="24"/>
            <w:szCs w:val="24"/>
            <w:lang w:val="en-CN" w:eastAsia="zh-CN"/>
          </w:rPr>
          <w:tab/>
        </w:r>
        <w:r w:rsidRPr="00504716">
          <w:rPr>
            <w:lang w:val="en-US"/>
          </w:rPr>
          <w:t>Potential Requirements</w:t>
        </w:r>
        <w:r>
          <w:tab/>
        </w:r>
        <w:r>
          <w:fldChar w:fldCharType="begin"/>
        </w:r>
        <w:r>
          <w:instrText xml:space="preserve"> PAGEREF _Toc49252841 \h </w:instrText>
        </w:r>
      </w:ins>
      <w:r>
        <w:fldChar w:fldCharType="separate"/>
      </w:r>
      <w:ins w:id="63" w:author="IvyGuo" w:date="2020-08-25T12:56:00Z">
        <w:r>
          <w:t>12</w:t>
        </w:r>
        <w:r>
          <w:fldChar w:fldCharType="end"/>
        </w:r>
      </w:ins>
    </w:p>
    <w:p w:rsidR="00B314BA" w:rsidRDefault="00B314BA">
      <w:pPr>
        <w:pStyle w:val="TOC2"/>
        <w:rPr>
          <w:ins w:id="64" w:author="IvyGuo" w:date="2020-08-25T12:56:00Z"/>
          <w:rFonts w:asciiTheme="minorHAnsi" w:eastAsiaTheme="minorEastAsia" w:hAnsiTheme="minorHAnsi" w:cstheme="minorBidi"/>
          <w:sz w:val="24"/>
          <w:szCs w:val="24"/>
          <w:lang w:val="en-CN" w:eastAsia="zh-CN"/>
        </w:rPr>
      </w:pPr>
      <w:ins w:id="65" w:author="IvyGuo" w:date="2020-08-25T12:56:00Z">
        <w:r>
          <w:t>5.2</w:t>
        </w:r>
        <w:r>
          <w:rPr>
            <w:rFonts w:asciiTheme="minorHAnsi" w:eastAsiaTheme="minorEastAsia" w:hAnsiTheme="minorHAnsi" w:cstheme="minorBidi"/>
            <w:sz w:val="24"/>
            <w:szCs w:val="24"/>
            <w:lang w:val="en-CN" w:eastAsia="zh-CN"/>
          </w:rPr>
          <w:tab/>
        </w:r>
        <w:r>
          <w:t xml:space="preserve">Key Issue #2: </w:t>
        </w:r>
        <w:r w:rsidRPr="00504716">
          <w:rPr>
            <w:lang w:val="en-US"/>
          </w:rPr>
          <w:t xml:space="preserve">Security </w:t>
        </w:r>
        <w:r>
          <w:t>protection of system information</w:t>
        </w:r>
        <w:r>
          <w:tab/>
        </w:r>
        <w:r>
          <w:fldChar w:fldCharType="begin"/>
        </w:r>
        <w:r>
          <w:instrText xml:space="preserve"> PAGEREF _Toc49252842 \h </w:instrText>
        </w:r>
      </w:ins>
      <w:r>
        <w:fldChar w:fldCharType="separate"/>
      </w:r>
      <w:ins w:id="66" w:author="IvyGuo" w:date="2020-08-25T12:56:00Z">
        <w:r>
          <w:t>12</w:t>
        </w:r>
        <w:r>
          <w:fldChar w:fldCharType="end"/>
        </w:r>
      </w:ins>
    </w:p>
    <w:p w:rsidR="00B314BA" w:rsidRDefault="00B314BA">
      <w:pPr>
        <w:pStyle w:val="TOC3"/>
        <w:rPr>
          <w:ins w:id="67" w:author="IvyGuo" w:date="2020-08-25T12:56:00Z"/>
          <w:rFonts w:asciiTheme="minorHAnsi" w:eastAsiaTheme="minorEastAsia" w:hAnsiTheme="minorHAnsi" w:cstheme="minorBidi"/>
          <w:sz w:val="24"/>
          <w:szCs w:val="24"/>
          <w:lang w:val="en-CN" w:eastAsia="zh-CN"/>
        </w:rPr>
      </w:pPr>
      <w:ins w:id="68" w:author="IvyGuo" w:date="2020-08-25T12:56:00Z">
        <w:r>
          <w:t>5.2.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49252843 \h </w:instrText>
        </w:r>
      </w:ins>
      <w:r>
        <w:fldChar w:fldCharType="separate"/>
      </w:r>
      <w:ins w:id="69" w:author="IvyGuo" w:date="2020-08-25T12:56:00Z">
        <w:r>
          <w:t>12</w:t>
        </w:r>
        <w:r>
          <w:fldChar w:fldCharType="end"/>
        </w:r>
      </w:ins>
    </w:p>
    <w:p w:rsidR="00B314BA" w:rsidRDefault="00B314BA">
      <w:pPr>
        <w:pStyle w:val="TOC3"/>
        <w:rPr>
          <w:ins w:id="70" w:author="IvyGuo" w:date="2020-08-25T12:56:00Z"/>
          <w:rFonts w:asciiTheme="minorHAnsi" w:eastAsiaTheme="minorEastAsia" w:hAnsiTheme="minorHAnsi" w:cstheme="minorBidi"/>
          <w:sz w:val="24"/>
          <w:szCs w:val="24"/>
          <w:lang w:val="en-CN" w:eastAsia="zh-CN"/>
        </w:rPr>
      </w:pPr>
      <w:ins w:id="71" w:author="IvyGuo" w:date="2020-08-25T12:56:00Z">
        <w:r>
          <w:t>5.2.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49252844 \h </w:instrText>
        </w:r>
      </w:ins>
      <w:r>
        <w:fldChar w:fldCharType="separate"/>
      </w:r>
      <w:ins w:id="72" w:author="IvyGuo" w:date="2020-08-25T12:56:00Z">
        <w:r>
          <w:t>13</w:t>
        </w:r>
        <w:r>
          <w:fldChar w:fldCharType="end"/>
        </w:r>
      </w:ins>
    </w:p>
    <w:p w:rsidR="00B314BA" w:rsidRDefault="00B314BA">
      <w:pPr>
        <w:pStyle w:val="TOC3"/>
        <w:rPr>
          <w:ins w:id="73" w:author="IvyGuo" w:date="2020-08-25T12:56:00Z"/>
          <w:rFonts w:asciiTheme="minorHAnsi" w:eastAsiaTheme="minorEastAsia" w:hAnsiTheme="minorHAnsi" w:cstheme="minorBidi"/>
          <w:sz w:val="24"/>
          <w:szCs w:val="24"/>
          <w:lang w:val="en-CN" w:eastAsia="zh-CN"/>
        </w:rPr>
      </w:pPr>
      <w:ins w:id="74" w:author="IvyGuo" w:date="2020-08-25T12:56:00Z">
        <w:r w:rsidRPr="00504716">
          <w:rPr>
            <w:lang w:val="en-US"/>
          </w:rPr>
          <w:t>5.2.3</w:t>
        </w:r>
        <w:r>
          <w:rPr>
            <w:rFonts w:asciiTheme="minorHAnsi" w:eastAsiaTheme="minorEastAsia" w:hAnsiTheme="minorHAnsi" w:cstheme="minorBidi"/>
            <w:sz w:val="24"/>
            <w:szCs w:val="24"/>
            <w:lang w:val="en-CN" w:eastAsia="zh-CN"/>
          </w:rPr>
          <w:tab/>
        </w:r>
        <w:r w:rsidRPr="00504716">
          <w:rPr>
            <w:lang w:val="en-US"/>
          </w:rPr>
          <w:t>Potential Requirements</w:t>
        </w:r>
        <w:r>
          <w:tab/>
        </w:r>
        <w:r>
          <w:fldChar w:fldCharType="begin"/>
        </w:r>
        <w:r>
          <w:instrText xml:space="preserve"> PAGEREF _Toc49252845 \h </w:instrText>
        </w:r>
      </w:ins>
      <w:r>
        <w:fldChar w:fldCharType="separate"/>
      </w:r>
      <w:ins w:id="75" w:author="IvyGuo" w:date="2020-08-25T12:56:00Z">
        <w:r>
          <w:t>13</w:t>
        </w:r>
        <w:r>
          <w:fldChar w:fldCharType="end"/>
        </w:r>
      </w:ins>
    </w:p>
    <w:p w:rsidR="00B314BA" w:rsidRDefault="00B314BA">
      <w:pPr>
        <w:pStyle w:val="TOC2"/>
        <w:rPr>
          <w:ins w:id="76" w:author="IvyGuo" w:date="2020-08-25T12:56:00Z"/>
          <w:rFonts w:asciiTheme="minorHAnsi" w:eastAsiaTheme="minorEastAsia" w:hAnsiTheme="minorHAnsi" w:cstheme="minorBidi"/>
          <w:sz w:val="24"/>
          <w:szCs w:val="24"/>
          <w:lang w:val="en-CN" w:eastAsia="zh-CN"/>
        </w:rPr>
      </w:pPr>
      <w:ins w:id="77" w:author="IvyGuo" w:date="2020-08-25T12:56:00Z">
        <w:r>
          <w:t>5.3</w:t>
        </w:r>
        <w:r>
          <w:rPr>
            <w:rFonts w:asciiTheme="minorHAnsi" w:eastAsiaTheme="minorEastAsia" w:hAnsiTheme="minorHAnsi" w:cstheme="minorBidi"/>
            <w:sz w:val="24"/>
            <w:szCs w:val="24"/>
            <w:lang w:val="en-CN" w:eastAsia="zh-CN"/>
          </w:rPr>
          <w:tab/>
        </w:r>
        <w:r>
          <w:t>Key Issue #3: Network detection of false base stations</w:t>
        </w:r>
        <w:r>
          <w:tab/>
        </w:r>
        <w:r>
          <w:fldChar w:fldCharType="begin"/>
        </w:r>
        <w:r>
          <w:instrText xml:space="preserve"> PAGEREF _Toc49252846 \h </w:instrText>
        </w:r>
      </w:ins>
      <w:r>
        <w:fldChar w:fldCharType="separate"/>
      </w:r>
      <w:ins w:id="78" w:author="IvyGuo" w:date="2020-08-25T12:56:00Z">
        <w:r>
          <w:t>13</w:t>
        </w:r>
        <w:r>
          <w:fldChar w:fldCharType="end"/>
        </w:r>
      </w:ins>
    </w:p>
    <w:p w:rsidR="00B314BA" w:rsidRDefault="00B314BA">
      <w:pPr>
        <w:pStyle w:val="TOC3"/>
        <w:rPr>
          <w:ins w:id="79" w:author="IvyGuo" w:date="2020-08-25T12:56:00Z"/>
          <w:rFonts w:asciiTheme="minorHAnsi" w:eastAsiaTheme="minorEastAsia" w:hAnsiTheme="minorHAnsi" w:cstheme="minorBidi"/>
          <w:sz w:val="24"/>
          <w:szCs w:val="24"/>
          <w:lang w:val="en-CN" w:eastAsia="zh-CN"/>
        </w:rPr>
      </w:pPr>
      <w:ins w:id="80" w:author="IvyGuo" w:date="2020-08-25T12:56:00Z">
        <w:r>
          <w:t>5.3.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49252847 \h </w:instrText>
        </w:r>
      </w:ins>
      <w:r>
        <w:fldChar w:fldCharType="separate"/>
      </w:r>
      <w:ins w:id="81" w:author="IvyGuo" w:date="2020-08-25T12:56:00Z">
        <w:r>
          <w:t>13</w:t>
        </w:r>
        <w:r>
          <w:fldChar w:fldCharType="end"/>
        </w:r>
      </w:ins>
    </w:p>
    <w:p w:rsidR="00B314BA" w:rsidRDefault="00B314BA">
      <w:pPr>
        <w:pStyle w:val="TOC3"/>
        <w:rPr>
          <w:ins w:id="82" w:author="IvyGuo" w:date="2020-08-25T12:56:00Z"/>
          <w:rFonts w:asciiTheme="minorHAnsi" w:eastAsiaTheme="minorEastAsia" w:hAnsiTheme="minorHAnsi" w:cstheme="minorBidi"/>
          <w:sz w:val="24"/>
          <w:szCs w:val="24"/>
          <w:lang w:val="en-CN" w:eastAsia="zh-CN"/>
        </w:rPr>
      </w:pPr>
      <w:ins w:id="83" w:author="IvyGuo" w:date="2020-08-25T12:56:00Z">
        <w:r>
          <w:t>5.3.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49252848 \h </w:instrText>
        </w:r>
      </w:ins>
      <w:r>
        <w:fldChar w:fldCharType="separate"/>
      </w:r>
      <w:ins w:id="84" w:author="IvyGuo" w:date="2020-08-25T12:56:00Z">
        <w:r>
          <w:t>14</w:t>
        </w:r>
        <w:r>
          <w:fldChar w:fldCharType="end"/>
        </w:r>
      </w:ins>
    </w:p>
    <w:p w:rsidR="00B314BA" w:rsidRDefault="00B314BA">
      <w:pPr>
        <w:pStyle w:val="TOC3"/>
        <w:rPr>
          <w:ins w:id="85" w:author="IvyGuo" w:date="2020-08-25T12:56:00Z"/>
          <w:rFonts w:asciiTheme="minorHAnsi" w:eastAsiaTheme="minorEastAsia" w:hAnsiTheme="minorHAnsi" w:cstheme="minorBidi"/>
          <w:sz w:val="24"/>
          <w:szCs w:val="24"/>
          <w:lang w:val="en-CN" w:eastAsia="zh-CN"/>
        </w:rPr>
      </w:pPr>
      <w:ins w:id="86" w:author="IvyGuo" w:date="2020-08-25T12:56:00Z">
        <w:r w:rsidRPr="00504716">
          <w:rPr>
            <w:lang w:val="en-US"/>
          </w:rPr>
          <w:t>5.3.3</w:t>
        </w:r>
        <w:r>
          <w:rPr>
            <w:rFonts w:asciiTheme="minorHAnsi" w:eastAsiaTheme="minorEastAsia" w:hAnsiTheme="minorHAnsi" w:cstheme="minorBidi"/>
            <w:sz w:val="24"/>
            <w:szCs w:val="24"/>
            <w:lang w:val="en-CN" w:eastAsia="zh-CN"/>
          </w:rPr>
          <w:tab/>
        </w:r>
        <w:r w:rsidRPr="00504716">
          <w:rPr>
            <w:lang w:val="en-US"/>
          </w:rPr>
          <w:t>Potential Requirements</w:t>
        </w:r>
        <w:r>
          <w:tab/>
        </w:r>
        <w:r>
          <w:fldChar w:fldCharType="begin"/>
        </w:r>
        <w:r>
          <w:instrText xml:space="preserve"> PAGEREF _Toc49252849 \h </w:instrText>
        </w:r>
      </w:ins>
      <w:r>
        <w:fldChar w:fldCharType="separate"/>
      </w:r>
      <w:ins w:id="87" w:author="IvyGuo" w:date="2020-08-25T12:56:00Z">
        <w:r>
          <w:t>14</w:t>
        </w:r>
        <w:r>
          <w:fldChar w:fldCharType="end"/>
        </w:r>
      </w:ins>
    </w:p>
    <w:p w:rsidR="00B314BA" w:rsidRDefault="00B314BA">
      <w:pPr>
        <w:pStyle w:val="TOC2"/>
        <w:rPr>
          <w:ins w:id="88" w:author="IvyGuo" w:date="2020-08-25T12:56:00Z"/>
          <w:rFonts w:asciiTheme="minorHAnsi" w:eastAsiaTheme="minorEastAsia" w:hAnsiTheme="minorHAnsi" w:cstheme="minorBidi"/>
          <w:sz w:val="24"/>
          <w:szCs w:val="24"/>
          <w:lang w:val="en-CN" w:eastAsia="zh-CN"/>
        </w:rPr>
      </w:pPr>
      <w:ins w:id="89" w:author="IvyGuo" w:date="2020-08-25T12:56:00Z">
        <w:r>
          <w:t>5.4</w:t>
        </w:r>
        <w:r>
          <w:rPr>
            <w:rFonts w:asciiTheme="minorHAnsi" w:eastAsiaTheme="minorEastAsia" w:hAnsiTheme="minorHAnsi" w:cstheme="minorBidi"/>
            <w:sz w:val="24"/>
            <w:szCs w:val="24"/>
            <w:lang w:val="en-CN" w:eastAsia="zh-CN"/>
          </w:rPr>
          <w:tab/>
        </w:r>
        <w:r>
          <w:t>Key Issue #4: Protection against SON poisoning attempts</w:t>
        </w:r>
        <w:r>
          <w:tab/>
        </w:r>
        <w:r>
          <w:fldChar w:fldCharType="begin"/>
        </w:r>
        <w:r>
          <w:instrText xml:space="preserve"> PAGEREF _Toc49252850 \h </w:instrText>
        </w:r>
      </w:ins>
      <w:r>
        <w:fldChar w:fldCharType="separate"/>
      </w:r>
      <w:ins w:id="90" w:author="IvyGuo" w:date="2020-08-25T12:56:00Z">
        <w:r>
          <w:t>14</w:t>
        </w:r>
        <w:r>
          <w:fldChar w:fldCharType="end"/>
        </w:r>
      </w:ins>
    </w:p>
    <w:p w:rsidR="00B314BA" w:rsidRDefault="00B314BA">
      <w:pPr>
        <w:pStyle w:val="TOC3"/>
        <w:rPr>
          <w:ins w:id="91" w:author="IvyGuo" w:date="2020-08-25T12:56:00Z"/>
          <w:rFonts w:asciiTheme="minorHAnsi" w:eastAsiaTheme="minorEastAsia" w:hAnsiTheme="minorHAnsi" w:cstheme="minorBidi"/>
          <w:sz w:val="24"/>
          <w:szCs w:val="24"/>
          <w:lang w:val="en-CN" w:eastAsia="zh-CN"/>
        </w:rPr>
      </w:pPr>
      <w:ins w:id="92" w:author="IvyGuo" w:date="2020-08-25T12:56:00Z">
        <w:r>
          <w:t>5.4.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49252851 \h </w:instrText>
        </w:r>
      </w:ins>
      <w:r>
        <w:fldChar w:fldCharType="separate"/>
      </w:r>
      <w:ins w:id="93" w:author="IvyGuo" w:date="2020-08-25T12:56:00Z">
        <w:r>
          <w:t>14</w:t>
        </w:r>
        <w:r>
          <w:fldChar w:fldCharType="end"/>
        </w:r>
      </w:ins>
    </w:p>
    <w:p w:rsidR="00B314BA" w:rsidRDefault="00B314BA">
      <w:pPr>
        <w:pStyle w:val="TOC3"/>
        <w:rPr>
          <w:ins w:id="94" w:author="IvyGuo" w:date="2020-08-25T12:56:00Z"/>
          <w:rFonts w:asciiTheme="minorHAnsi" w:eastAsiaTheme="minorEastAsia" w:hAnsiTheme="minorHAnsi" w:cstheme="minorBidi"/>
          <w:sz w:val="24"/>
          <w:szCs w:val="24"/>
          <w:lang w:val="en-CN" w:eastAsia="zh-CN"/>
        </w:rPr>
      </w:pPr>
      <w:ins w:id="95" w:author="IvyGuo" w:date="2020-08-25T12:56:00Z">
        <w:r>
          <w:t>5.4.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49252852 \h </w:instrText>
        </w:r>
      </w:ins>
      <w:r>
        <w:fldChar w:fldCharType="separate"/>
      </w:r>
      <w:ins w:id="96" w:author="IvyGuo" w:date="2020-08-25T12:56:00Z">
        <w:r>
          <w:t>15</w:t>
        </w:r>
        <w:r>
          <w:fldChar w:fldCharType="end"/>
        </w:r>
      </w:ins>
    </w:p>
    <w:p w:rsidR="00B314BA" w:rsidRDefault="00B314BA">
      <w:pPr>
        <w:pStyle w:val="TOC3"/>
        <w:rPr>
          <w:ins w:id="97" w:author="IvyGuo" w:date="2020-08-25T12:56:00Z"/>
          <w:rFonts w:asciiTheme="minorHAnsi" w:eastAsiaTheme="minorEastAsia" w:hAnsiTheme="minorHAnsi" w:cstheme="minorBidi"/>
          <w:sz w:val="24"/>
          <w:szCs w:val="24"/>
          <w:lang w:val="en-CN" w:eastAsia="zh-CN"/>
        </w:rPr>
      </w:pPr>
      <w:ins w:id="98" w:author="IvyGuo" w:date="2020-08-25T12:56:00Z">
        <w:r w:rsidRPr="00504716">
          <w:rPr>
            <w:lang w:val="en-US"/>
          </w:rPr>
          <w:t>5.4.3</w:t>
        </w:r>
        <w:r>
          <w:rPr>
            <w:rFonts w:asciiTheme="minorHAnsi" w:eastAsiaTheme="minorEastAsia" w:hAnsiTheme="minorHAnsi" w:cstheme="minorBidi"/>
            <w:sz w:val="24"/>
            <w:szCs w:val="24"/>
            <w:lang w:val="en-CN" w:eastAsia="zh-CN"/>
          </w:rPr>
          <w:tab/>
        </w:r>
        <w:r w:rsidRPr="00504716">
          <w:rPr>
            <w:lang w:val="en-US"/>
          </w:rPr>
          <w:t>Potential Requirements</w:t>
        </w:r>
        <w:r>
          <w:tab/>
        </w:r>
        <w:r>
          <w:fldChar w:fldCharType="begin"/>
        </w:r>
        <w:r>
          <w:instrText xml:space="preserve"> PAGEREF _Toc49252853 \h </w:instrText>
        </w:r>
      </w:ins>
      <w:r>
        <w:fldChar w:fldCharType="separate"/>
      </w:r>
      <w:ins w:id="99" w:author="IvyGuo" w:date="2020-08-25T12:56:00Z">
        <w:r>
          <w:t>15</w:t>
        </w:r>
        <w:r>
          <w:fldChar w:fldCharType="end"/>
        </w:r>
      </w:ins>
    </w:p>
    <w:p w:rsidR="00B314BA" w:rsidRDefault="00B314BA">
      <w:pPr>
        <w:pStyle w:val="TOC2"/>
        <w:rPr>
          <w:ins w:id="100" w:author="IvyGuo" w:date="2020-08-25T12:56:00Z"/>
          <w:rFonts w:asciiTheme="minorHAnsi" w:eastAsiaTheme="minorEastAsia" w:hAnsiTheme="minorHAnsi" w:cstheme="minorBidi"/>
          <w:sz w:val="24"/>
          <w:szCs w:val="24"/>
          <w:lang w:val="en-CN" w:eastAsia="zh-CN"/>
        </w:rPr>
      </w:pPr>
      <w:ins w:id="101" w:author="IvyGuo" w:date="2020-08-25T12:56:00Z">
        <w:r>
          <w:t>5.5</w:t>
        </w:r>
        <w:r>
          <w:rPr>
            <w:rFonts w:asciiTheme="minorHAnsi" w:eastAsiaTheme="minorEastAsia" w:hAnsiTheme="minorHAnsi" w:cstheme="minorBidi"/>
            <w:sz w:val="24"/>
            <w:szCs w:val="24"/>
            <w:lang w:val="en-CN" w:eastAsia="zh-CN"/>
          </w:rPr>
          <w:tab/>
        </w:r>
        <w:r>
          <w:t xml:space="preserve">Key Issue #5: </w:t>
        </w:r>
        <w:r w:rsidRPr="00504716">
          <w:rPr>
            <w:rFonts w:eastAsia="DengXian"/>
          </w:rPr>
          <w:t>Mitigation against the authentication relay attack</w:t>
        </w:r>
        <w:r>
          <w:tab/>
        </w:r>
        <w:r>
          <w:fldChar w:fldCharType="begin"/>
        </w:r>
        <w:r>
          <w:instrText xml:space="preserve"> PAGEREF _Toc49252854 \h </w:instrText>
        </w:r>
      </w:ins>
      <w:r>
        <w:fldChar w:fldCharType="separate"/>
      </w:r>
      <w:ins w:id="102" w:author="IvyGuo" w:date="2020-08-25T12:56:00Z">
        <w:r>
          <w:t>15</w:t>
        </w:r>
        <w:r>
          <w:fldChar w:fldCharType="end"/>
        </w:r>
      </w:ins>
    </w:p>
    <w:p w:rsidR="00B314BA" w:rsidRDefault="00B314BA">
      <w:pPr>
        <w:pStyle w:val="TOC3"/>
        <w:rPr>
          <w:ins w:id="103" w:author="IvyGuo" w:date="2020-08-25T12:56:00Z"/>
          <w:rFonts w:asciiTheme="minorHAnsi" w:eastAsiaTheme="minorEastAsia" w:hAnsiTheme="minorHAnsi" w:cstheme="minorBidi"/>
          <w:sz w:val="24"/>
          <w:szCs w:val="24"/>
          <w:lang w:val="en-CN" w:eastAsia="zh-CN"/>
        </w:rPr>
      </w:pPr>
      <w:ins w:id="104" w:author="IvyGuo" w:date="2020-08-25T12:56:00Z">
        <w:r>
          <w:t>5.5.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49252855 \h </w:instrText>
        </w:r>
      </w:ins>
      <w:r>
        <w:fldChar w:fldCharType="separate"/>
      </w:r>
      <w:ins w:id="105" w:author="IvyGuo" w:date="2020-08-25T12:56:00Z">
        <w:r>
          <w:t>15</w:t>
        </w:r>
        <w:r>
          <w:fldChar w:fldCharType="end"/>
        </w:r>
      </w:ins>
    </w:p>
    <w:p w:rsidR="00B314BA" w:rsidRDefault="00B314BA">
      <w:pPr>
        <w:pStyle w:val="TOC3"/>
        <w:rPr>
          <w:ins w:id="106" w:author="IvyGuo" w:date="2020-08-25T12:56:00Z"/>
          <w:rFonts w:asciiTheme="minorHAnsi" w:eastAsiaTheme="minorEastAsia" w:hAnsiTheme="minorHAnsi" w:cstheme="minorBidi"/>
          <w:sz w:val="24"/>
          <w:szCs w:val="24"/>
          <w:lang w:val="en-CN" w:eastAsia="zh-CN"/>
        </w:rPr>
      </w:pPr>
      <w:ins w:id="107" w:author="IvyGuo" w:date="2020-08-25T12:56:00Z">
        <w:r>
          <w:t>5.5.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49252856 \h </w:instrText>
        </w:r>
      </w:ins>
      <w:r>
        <w:fldChar w:fldCharType="separate"/>
      </w:r>
      <w:ins w:id="108" w:author="IvyGuo" w:date="2020-08-25T12:56:00Z">
        <w:r>
          <w:t>15</w:t>
        </w:r>
        <w:r>
          <w:fldChar w:fldCharType="end"/>
        </w:r>
      </w:ins>
    </w:p>
    <w:p w:rsidR="00B314BA" w:rsidRDefault="00B314BA">
      <w:pPr>
        <w:pStyle w:val="TOC3"/>
        <w:rPr>
          <w:ins w:id="109" w:author="IvyGuo" w:date="2020-08-25T12:56:00Z"/>
          <w:rFonts w:asciiTheme="minorHAnsi" w:eastAsiaTheme="minorEastAsia" w:hAnsiTheme="minorHAnsi" w:cstheme="minorBidi"/>
          <w:sz w:val="24"/>
          <w:szCs w:val="24"/>
          <w:lang w:val="en-CN" w:eastAsia="zh-CN"/>
        </w:rPr>
      </w:pPr>
      <w:ins w:id="110" w:author="IvyGuo" w:date="2020-08-25T12:56:00Z">
        <w:r w:rsidRPr="00504716">
          <w:rPr>
            <w:lang w:val="en-US"/>
          </w:rPr>
          <w:t>5.5.3</w:t>
        </w:r>
        <w:r>
          <w:rPr>
            <w:rFonts w:asciiTheme="minorHAnsi" w:eastAsiaTheme="minorEastAsia" w:hAnsiTheme="minorHAnsi" w:cstheme="minorBidi"/>
            <w:sz w:val="24"/>
            <w:szCs w:val="24"/>
            <w:lang w:val="en-CN" w:eastAsia="zh-CN"/>
          </w:rPr>
          <w:tab/>
        </w:r>
        <w:r w:rsidRPr="00504716">
          <w:rPr>
            <w:lang w:val="en-US"/>
          </w:rPr>
          <w:t>Potential Requirements</w:t>
        </w:r>
        <w:r>
          <w:tab/>
        </w:r>
        <w:r>
          <w:fldChar w:fldCharType="begin"/>
        </w:r>
        <w:r>
          <w:instrText xml:space="preserve"> PAGEREF _Toc49252857 \h </w:instrText>
        </w:r>
      </w:ins>
      <w:r>
        <w:fldChar w:fldCharType="separate"/>
      </w:r>
      <w:ins w:id="111" w:author="IvyGuo" w:date="2020-08-25T12:56:00Z">
        <w:r>
          <w:t>16</w:t>
        </w:r>
        <w:r>
          <w:fldChar w:fldCharType="end"/>
        </w:r>
      </w:ins>
    </w:p>
    <w:p w:rsidR="00B314BA" w:rsidRDefault="00B314BA">
      <w:pPr>
        <w:pStyle w:val="TOC2"/>
        <w:rPr>
          <w:ins w:id="112" w:author="IvyGuo" w:date="2020-08-25T12:56:00Z"/>
          <w:rFonts w:asciiTheme="minorHAnsi" w:eastAsiaTheme="minorEastAsia" w:hAnsiTheme="minorHAnsi" w:cstheme="minorBidi"/>
          <w:sz w:val="24"/>
          <w:szCs w:val="24"/>
          <w:lang w:val="en-CN" w:eastAsia="zh-CN"/>
        </w:rPr>
      </w:pPr>
      <w:ins w:id="113" w:author="IvyGuo" w:date="2020-08-25T12:56:00Z">
        <w:r>
          <w:t>5.6</w:t>
        </w:r>
        <w:r>
          <w:rPr>
            <w:rFonts w:asciiTheme="minorHAnsi" w:eastAsiaTheme="minorEastAsia" w:hAnsiTheme="minorHAnsi" w:cstheme="minorBidi"/>
            <w:sz w:val="24"/>
            <w:szCs w:val="24"/>
            <w:lang w:val="en-CN" w:eastAsia="zh-CN"/>
          </w:rPr>
          <w:tab/>
        </w:r>
        <w:r>
          <w:t>Key Issue #6: Resistance to radio jamming</w:t>
        </w:r>
        <w:r>
          <w:tab/>
        </w:r>
        <w:r>
          <w:fldChar w:fldCharType="begin"/>
        </w:r>
        <w:r>
          <w:instrText xml:space="preserve"> PAGEREF _Toc49252858 \h </w:instrText>
        </w:r>
      </w:ins>
      <w:r>
        <w:fldChar w:fldCharType="separate"/>
      </w:r>
      <w:ins w:id="114" w:author="IvyGuo" w:date="2020-08-25T12:56:00Z">
        <w:r>
          <w:t>16</w:t>
        </w:r>
        <w:r>
          <w:fldChar w:fldCharType="end"/>
        </w:r>
      </w:ins>
    </w:p>
    <w:p w:rsidR="00B314BA" w:rsidRDefault="00B314BA">
      <w:pPr>
        <w:pStyle w:val="TOC3"/>
        <w:rPr>
          <w:ins w:id="115" w:author="IvyGuo" w:date="2020-08-25T12:56:00Z"/>
          <w:rFonts w:asciiTheme="minorHAnsi" w:eastAsiaTheme="minorEastAsia" w:hAnsiTheme="minorHAnsi" w:cstheme="minorBidi"/>
          <w:sz w:val="24"/>
          <w:szCs w:val="24"/>
          <w:lang w:val="en-CN" w:eastAsia="zh-CN"/>
        </w:rPr>
      </w:pPr>
      <w:ins w:id="116" w:author="IvyGuo" w:date="2020-08-25T12:56:00Z">
        <w:r>
          <w:t>5.6.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49252859 \h </w:instrText>
        </w:r>
      </w:ins>
      <w:r>
        <w:fldChar w:fldCharType="separate"/>
      </w:r>
      <w:ins w:id="117" w:author="IvyGuo" w:date="2020-08-25T12:56:00Z">
        <w:r>
          <w:t>16</w:t>
        </w:r>
        <w:r>
          <w:fldChar w:fldCharType="end"/>
        </w:r>
      </w:ins>
    </w:p>
    <w:p w:rsidR="00B314BA" w:rsidRDefault="00B314BA">
      <w:pPr>
        <w:pStyle w:val="TOC3"/>
        <w:rPr>
          <w:ins w:id="118" w:author="IvyGuo" w:date="2020-08-25T12:56:00Z"/>
          <w:rFonts w:asciiTheme="minorHAnsi" w:eastAsiaTheme="minorEastAsia" w:hAnsiTheme="minorHAnsi" w:cstheme="minorBidi"/>
          <w:sz w:val="24"/>
          <w:szCs w:val="24"/>
          <w:lang w:val="en-CN" w:eastAsia="zh-CN"/>
        </w:rPr>
      </w:pPr>
      <w:ins w:id="119" w:author="IvyGuo" w:date="2020-08-25T12:56:00Z">
        <w:r>
          <w:t>5.6.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49252860 \h </w:instrText>
        </w:r>
      </w:ins>
      <w:r>
        <w:fldChar w:fldCharType="separate"/>
      </w:r>
      <w:ins w:id="120" w:author="IvyGuo" w:date="2020-08-25T12:56:00Z">
        <w:r>
          <w:t>16</w:t>
        </w:r>
        <w:r>
          <w:fldChar w:fldCharType="end"/>
        </w:r>
      </w:ins>
    </w:p>
    <w:p w:rsidR="00B314BA" w:rsidRDefault="00B314BA">
      <w:pPr>
        <w:pStyle w:val="TOC3"/>
        <w:rPr>
          <w:ins w:id="121" w:author="IvyGuo" w:date="2020-08-25T12:56:00Z"/>
          <w:rFonts w:asciiTheme="minorHAnsi" w:eastAsiaTheme="minorEastAsia" w:hAnsiTheme="minorHAnsi" w:cstheme="minorBidi"/>
          <w:sz w:val="24"/>
          <w:szCs w:val="24"/>
          <w:lang w:val="en-CN" w:eastAsia="zh-CN"/>
        </w:rPr>
      </w:pPr>
      <w:ins w:id="122" w:author="IvyGuo" w:date="2020-08-25T12:56:00Z">
        <w:r w:rsidRPr="00504716">
          <w:rPr>
            <w:lang w:val="en-US"/>
          </w:rPr>
          <w:t>5.6.3</w:t>
        </w:r>
        <w:r>
          <w:rPr>
            <w:rFonts w:asciiTheme="minorHAnsi" w:eastAsiaTheme="minorEastAsia" w:hAnsiTheme="minorHAnsi" w:cstheme="minorBidi"/>
            <w:sz w:val="24"/>
            <w:szCs w:val="24"/>
            <w:lang w:val="en-CN" w:eastAsia="zh-CN"/>
          </w:rPr>
          <w:tab/>
        </w:r>
        <w:r w:rsidRPr="00504716">
          <w:rPr>
            <w:lang w:val="en-US"/>
          </w:rPr>
          <w:t>Potential Requirements</w:t>
        </w:r>
        <w:r>
          <w:tab/>
        </w:r>
        <w:r>
          <w:fldChar w:fldCharType="begin"/>
        </w:r>
        <w:r>
          <w:instrText xml:space="preserve"> PAGEREF _Toc49252861 \h </w:instrText>
        </w:r>
      </w:ins>
      <w:r>
        <w:fldChar w:fldCharType="separate"/>
      </w:r>
      <w:ins w:id="123" w:author="IvyGuo" w:date="2020-08-25T12:56:00Z">
        <w:r>
          <w:t>16</w:t>
        </w:r>
        <w:r>
          <w:fldChar w:fldCharType="end"/>
        </w:r>
      </w:ins>
    </w:p>
    <w:p w:rsidR="00B314BA" w:rsidRDefault="00B314BA">
      <w:pPr>
        <w:pStyle w:val="TOC2"/>
        <w:rPr>
          <w:ins w:id="124" w:author="IvyGuo" w:date="2020-08-25T12:56:00Z"/>
          <w:rFonts w:asciiTheme="minorHAnsi" w:eastAsiaTheme="minorEastAsia" w:hAnsiTheme="minorHAnsi" w:cstheme="minorBidi"/>
          <w:sz w:val="24"/>
          <w:szCs w:val="24"/>
          <w:lang w:val="en-CN" w:eastAsia="zh-CN"/>
        </w:rPr>
      </w:pPr>
      <w:ins w:id="125" w:author="IvyGuo" w:date="2020-08-25T12:56:00Z">
        <w:r>
          <w:t>5.7</w:t>
        </w:r>
        <w:r>
          <w:rPr>
            <w:rFonts w:asciiTheme="minorHAnsi" w:eastAsiaTheme="minorEastAsia" w:hAnsiTheme="minorHAnsi" w:cstheme="minorBidi"/>
            <w:sz w:val="24"/>
            <w:szCs w:val="24"/>
            <w:lang w:val="en-CN" w:eastAsia="zh-CN"/>
          </w:rPr>
          <w:tab/>
        </w:r>
        <w:r>
          <w:t>Key Issue #7: Protection against Man-in-the-Middle false gNB attacks</w:t>
        </w:r>
        <w:r>
          <w:tab/>
        </w:r>
        <w:r>
          <w:fldChar w:fldCharType="begin"/>
        </w:r>
        <w:r>
          <w:instrText xml:space="preserve"> PAGEREF _Toc49252862 \h </w:instrText>
        </w:r>
      </w:ins>
      <w:r>
        <w:fldChar w:fldCharType="separate"/>
      </w:r>
      <w:ins w:id="126" w:author="IvyGuo" w:date="2020-08-25T12:56:00Z">
        <w:r>
          <w:t>16</w:t>
        </w:r>
        <w:r>
          <w:fldChar w:fldCharType="end"/>
        </w:r>
      </w:ins>
    </w:p>
    <w:p w:rsidR="00B314BA" w:rsidRDefault="00B314BA">
      <w:pPr>
        <w:pStyle w:val="TOC3"/>
        <w:rPr>
          <w:ins w:id="127" w:author="IvyGuo" w:date="2020-08-25T12:56:00Z"/>
          <w:rFonts w:asciiTheme="minorHAnsi" w:eastAsiaTheme="minorEastAsia" w:hAnsiTheme="minorHAnsi" w:cstheme="minorBidi"/>
          <w:sz w:val="24"/>
          <w:szCs w:val="24"/>
          <w:lang w:val="en-CN" w:eastAsia="zh-CN"/>
        </w:rPr>
      </w:pPr>
      <w:ins w:id="128" w:author="IvyGuo" w:date="2020-08-25T12:56:00Z">
        <w:r>
          <w:t>5.7.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49252863 \h </w:instrText>
        </w:r>
      </w:ins>
      <w:r>
        <w:fldChar w:fldCharType="separate"/>
      </w:r>
      <w:ins w:id="129" w:author="IvyGuo" w:date="2020-08-25T12:56:00Z">
        <w:r>
          <w:t>16</w:t>
        </w:r>
        <w:r>
          <w:fldChar w:fldCharType="end"/>
        </w:r>
      </w:ins>
    </w:p>
    <w:p w:rsidR="00B314BA" w:rsidRDefault="00B314BA">
      <w:pPr>
        <w:pStyle w:val="TOC3"/>
        <w:rPr>
          <w:ins w:id="130" w:author="IvyGuo" w:date="2020-08-25T12:56:00Z"/>
          <w:rFonts w:asciiTheme="minorHAnsi" w:eastAsiaTheme="minorEastAsia" w:hAnsiTheme="minorHAnsi" w:cstheme="minorBidi"/>
          <w:sz w:val="24"/>
          <w:szCs w:val="24"/>
          <w:lang w:val="en-CN" w:eastAsia="zh-CN"/>
        </w:rPr>
      </w:pPr>
      <w:ins w:id="131" w:author="IvyGuo" w:date="2020-08-25T12:56:00Z">
        <w:r>
          <w:t>5.7.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49252864 \h </w:instrText>
        </w:r>
      </w:ins>
      <w:r>
        <w:fldChar w:fldCharType="separate"/>
      </w:r>
      <w:ins w:id="132" w:author="IvyGuo" w:date="2020-08-25T12:56:00Z">
        <w:r>
          <w:t>16</w:t>
        </w:r>
        <w:r>
          <w:fldChar w:fldCharType="end"/>
        </w:r>
      </w:ins>
    </w:p>
    <w:p w:rsidR="00B314BA" w:rsidRDefault="00B314BA">
      <w:pPr>
        <w:pStyle w:val="TOC3"/>
        <w:rPr>
          <w:ins w:id="133" w:author="IvyGuo" w:date="2020-08-25T12:56:00Z"/>
          <w:rFonts w:asciiTheme="minorHAnsi" w:eastAsiaTheme="minorEastAsia" w:hAnsiTheme="minorHAnsi" w:cstheme="minorBidi"/>
          <w:sz w:val="24"/>
          <w:szCs w:val="24"/>
          <w:lang w:val="en-CN" w:eastAsia="zh-CN"/>
        </w:rPr>
      </w:pPr>
      <w:ins w:id="134" w:author="IvyGuo" w:date="2020-08-25T12:56:00Z">
        <w:r w:rsidRPr="00504716">
          <w:rPr>
            <w:lang w:val="en-US"/>
          </w:rPr>
          <w:t>5.7.3</w:t>
        </w:r>
        <w:r>
          <w:rPr>
            <w:rFonts w:asciiTheme="minorHAnsi" w:eastAsiaTheme="minorEastAsia" w:hAnsiTheme="minorHAnsi" w:cstheme="minorBidi"/>
            <w:sz w:val="24"/>
            <w:szCs w:val="24"/>
            <w:lang w:val="en-CN" w:eastAsia="zh-CN"/>
          </w:rPr>
          <w:tab/>
        </w:r>
        <w:r w:rsidRPr="00504716">
          <w:rPr>
            <w:lang w:val="en-US"/>
          </w:rPr>
          <w:t>Potential Requirements</w:t>
        </w:r>
        <w:r>
          <w:tab/>
        </w:r>
        <w:r>
          <w:fldChar w:fldCharType="begin"/>
        </w:r>
        <w:r>
          <w:instrText xml:space="preserve"> PAGEREF _Toc49252865 \h </w:instrText>
        </w:r>
      </w:ins>
      <w:r>
        <w:fldChar w:fldCharType="separate"/>
      </w:r>
      <w:ins w:id="135" w:author="IvyGuo" w:date="2020-08-25T12:56:00Z">
        <w:r>
          <w:t>16</w:t>
        </w:r>
        <w:r>
          <w:fldChar w:fldCharType="end"/>
        </w:r>
      </w:ins>
    </w:p>
    <w:p w:rsidR="00B314BA" w:rsidRDefault="00B314BA">
      <w:pPr>
        <w:pStyle w:val="TOC2"/>
        <w:rPr>
          <w:ins w:id="136" w:author="IvyGuo" w:date="2020-08-25T12:56:00Z"/>
          <w:rFonts w:asciiTheme="minorHAnsi" w:eastAsiaTheme="minorEastAsia" w:hAnsiTheme="minorHAnsi" w:cstheme="minorBidi"/>
          <w:sz w:val="24"/>
          <w:szCs w:val="24"/>
          <w:lang w:val="en-CN" w:eastAsia="zh-CN"/>
        </w:rPr>
      </w:pPr>
      <w:ins w:id="137" w:author="IvyGuo" w:date="2020-08-25T12:56:00Z">
        <w:r>
          <w:t>5.</w:t>
        </w:r>
        <w:r>
          <w:rPr>
            <w:lang w:eastAsia="zh-CN"/>
          </w:rPr>
          <w:t>x</w:t>
        </w:r>
        <w:r>
          <w:rPr>
            <w:rFonts w:asciiTheme="minorHAnsi" w:eastAsiaTheme="minorEastAsia" w:hAnsiTheme="minorHAnsi" w:cstheme="minorBidi"/>
            <w:sz w:val="24"/>
            <w:szCs w:val="24"/>
            <w:lang w:val="en-CN" w:eastAsia="zh-CN"/>
          </w:rPr>
          <w:tab/>
        </w:r>
        <w:r>
          <w:t>Key Issue #x: Title</w:t>
        </w:r>
        <w:r>
          <w:tab/>
        </w:r>
        <w:r>
          <w:fldChar w:fldCharType="begin"/>
        </w:r>
        <w:r>
          <w:instrText xml:space="preserve"> PAGEREF _Toc49252866 \h </w:instrText>
        </w:r>
      </w:ins>
      <w:r>
        <w:fldChar w:fldCharType="separate"/>
      </w:r>
      <w:ins w:id="138" w:author="IvyGuo" w:date="2020-08-25T12:56:00Z">
        <w:r>
          <w:t>17</w:t>
        </w:r>
        <w:r>
          <w:fldChar w:fldCharType="end"/>
        </w:r>
      </w:ins>
    </w:p>
    <w:p w:rsidR="00B314BA" w:rsidRDefault="00B314BA">
      <w:pPr>
        <w:pStyle w:val="TOC3"/>
        <w:rPr>
          <w:ins w:id="139" w:author="IvyGuo" w:date="2020-08-25T12:56:00Z"/>
          <w:rFonts w:asciiTheme="minorHAnsi" w:eastAsiaTheme="minorEastAsia" w:hAnsiTheme="minorHAnsi" w:cstheme="minorBidi"/>
          <w:sz w:val="24"/>
          <w:szCs w:val="24"/>
          <w:lang w:val="en-CN" w:eastAsia="zh-CN"/>
        </w:rPr>
      </w:pPr>
      <w:ins w:id="140" w:author="IvyGuo" w:date="2020-08-25T12:56:00Z">
        <w:r>
          <w:t>5.x.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49252867 \h </w:instrText>
        </w:r>
      </w:ins>
      <w:r>
        <w:fldChar w:fldCharType="separate"/>
      </w:r>
      <w:ins w:id="141" w:author="IvyGuo" w:date="2020-08-25T12:56:00Z">
        <w:r>
          <w:t>17</w:t>
        </w:r>
        <w:r>
          <w:fldChar w:fldCharType="end"/>
        </w:r>
      </w:ins>
    </w:p>
    <w:p w:rsidR="00B314BA" w:rsidRDefault="00B314BA">
      <w:pPr>
        <w:pStyle w:val="TOC3"/>
        <w:rPr>
          <w:ins w:id="142" w:author="IvyGuo" w:date="2020-08-25T12:56:00Z"/>
          <w:rFonts w:asciiTheme="minorHAnsi" w:eastAsiaTheme="minorEastAsia" w:hAnsiTheme="minorHAnsi" w:cstheme="minorBidi"/>
          <w:sz w:val="24"/>
          <w:szCs w:val="24"/>
          <w:lang w:val="en-CN" w:eastAsia="zh-CN"/>
        </w:rPr>
      </w:pPr>
      <w:ins w:id="143" w:author="IvyGuo" w:date="2020-08-25T12:56:00Z">
        <w:r>
          <w:t>5.x.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49252868 \h </w:instrText>
        </w:r>
      </w:ins>
      <w:r>
        <w:fldChar w:fldCharType="separate"/>
      </w:r>
      <w:ins w:id="144" w:author="IvyGuo" w:date="2020-08-25T12:56:00Z">
        <w:r>
          <w:t>17</w:t>
        </w:r>
        <w:r>
          <w:fldChar w:fldCharType="end"/>
        </w:r>
      </w:ins>
    </w:p>
    <w:p w:rsidR="00B314BA" w:rsidRDefault="00B314BA">
      <w:pPr>
        <w:pStyle w:val="TOC3"/>
        <w:rPr>
          <w:ins w:id="145" w:author="IvyGuo" w:date="2020-08-25T12:56:00Z"/>
          <w:rFonts w:asciiTheme="minorHAnsi" w:eastAsiaTheme="minorEastAsia" w:hAnsiTheme="minorHAnsi" w:cstheme="minorBidi"/>
          <w:sz w:val="24"/>
          <w:szCs w:val="24"/>
          <w:lang w:val="en-CN" w:eastAsia="zh-CN"/>
        </w:rPr>
      </w:pPr>
      <w:ins w:id="146" w:author="IvyGuo" w:date="2020-08-25T12:56:00Z">
        <w:r w:rsidRPr="00504716">
          <w:rPr>
            <w:lang w:val="en-US"/>
          </w:rPr>
          <w:t>5.x.3</w:t>
        </w:r>
        <w:r>
          <w:rPr>
            <w:rFonts w:asciiTheme="minorHAnsi" w:eastAsiaTheme="minorEastAsia" w:hAnsiTheme="minorHAnsi" w:cstheme="minorBidi"/>
            <w:sz w:val="24"/>
            <w:szCs w:val="24"/>
            <w:lang w:val="en-CN" w:eastAsia="zh-CN"/>
          </w:rPr>
          <w:tab/>
        </w:r>
        <w:r w:rsidRPr="00504716">
          <w:rPr>
            <w:lang w:val="en-US"/>
          </w:rPr>
          <w:t>Potential Requirements</w:t>
        </w:r>
        <w:r>
          <w:tab/>
        </w:r>
        <w:r>
          <w:fldChar w:fldCharType="begin"/>
        </w:r>
        <w:r>
          <w:instrText xml:space="preserve"> PAGEREF _Toc49252869 \h </w:instrText>
        </w:r>
      </w:ins>
      <w:r>
        <w:fldChar w:fldCharType="separate"/>
      </w:r>
      <w:ins w:id="147" w:author="IvyGuo" w:date="2020-08-25T12:56:00Z">
        <w:r>
          <w:t>17</w:t>
        </w:r>
        <w:r>
          <w:fldChar w:fldCharType="end"/>
        </w:r>
      </w:ins>
    </w:p>
    <w:p w:rsidR="00B314BA" w:rsidRDefault="00B314BA">
      <w:pPr>
        <w:pStyle w:val="TOC1"/>
        <w:rPr>
          <w:ins w:id="148" w:author="IvyGuo" w:date="2020-08-25T12:56:00Z"/>
          <w:rFonts w:asciiTheme="minorHAnsi" w:eastAsiaTheme="minorEastAsia" w:hAnsiTheme="minorHAnsi" w:cstheme="minorBidi"/>
          <w:sz w:val="24"/>
          <w:szCs w:val="24"/>
          <w:lang w:val="en-CN" w:eastAsia="zh-CN"/>
        </w:rPr>
      </w:pPr>
      <w:ins w:id="149" w:author="IvyGuo" w:date="2020-08-25T12:56:00Z">
        <w:r>
          <w:t>6</w:t>
        </w:r>
        <w:r>
          <w:rPr>
            <w:rFonts w:asciiTheme="minorHAnsi" w:eastAsiaTheme="minorEastAsia" w:hAnsiTheme="minorHAnsi" w:cstheme="minorBidi"/>
            <w:sz w:val="24"/>
            <w:szCs w:val="24"/>
            <w:lang w:val="en-CN" w:eastAsia="zh-CN"/>
          </w:rPr>
          <w:tab/>
        </w:r>
        <w:r>
          <w:t>Candidate Solutions</w:t>
        </w:r>
        <w:r>
          <w:tab/>
        </w:r>
        <w:r>
          <w:fldChar w:fldCharType="begin"/>
        </w:r>
        <w:r>
          <w:instrText xml:space="preserve"> PAGEREF _Toc49252870 \h </w:instrText>
        </w:r>
      </w:ins>
      <w:r>
        <w:fldChar w:fldCharType="separate"/>
      </w:r>
      <w:ins w:id="150" w:author="IvyGuo" w:date="2020-08-25T12:56:00Z">
        <w:r>
          <w:t>17</w:t>
        </w:r>
        <w:r>
          <w:fldChar w:fldCharType="end"/>
        </w:r>
      </w:ins>
    </w:p>
    <w:p w:rsidR="00B314BA" w:rsidRDefault="00B314BA">
      <w:pPr>
        <w:pStyle w:val="TOC2"/>
        <w:rPr>
          <w:ins w:id="151" w:author="IvyGuo" w:date="2020-08-25T12:56:00Z"/>
          <w:rFonts w:asciiTheme="minorHAnsi" w:eastAsiaTheme="minorEastAsia" w:hAnsiTheme="minorHAnsi" w:cstheme="minorBidi"/>
          <w:sz w:val="24"/>
          <w:szCs w:val="24"/>
          <w:lang w:val="en-CN" w:eastAsia="zh-CN"/>
        </w:rPr>
      </w:pPr>
      <w:ins w:id="152" w:author="IvyGuo" w:date="2020-08-25T12:56:00Z">
        <w:r>
          <w:t>6.1</w:t>
        </w:r>
        <w:r>
          <w:rPr>
            <w:rFonts w:asciiTheme="minorHAnsi" w:eastAsiaTheme="minorEastAsia" w:hAnsiTheme="minorHAnsi" w:cstheme="minorBidi"/>
            <w:sz w:val="24"/>
            <w:szCs w:val="24"/>
            <w:lang w:val="en-CN" w:eastAsia="zh-CN"/>
          </w:rPr>
          <w:tab/>
        </w:r>
        <w:r>
          <w:t>Solution #1: Protection for the UE Capability Transfer</w:t>
        </w:r>
        <w:r>
          <w:tab/>
        </w:r>
        <w:r>
          <w:fldChar w:fldCharType="begin"/>
        </w:r>
        <w:r>
          <w:instrText xml:space="preserve"> PAGEREF _Toc49252871 \h </w:instrText>
        </w:r>
      </w:ins>
      <w:r>
        <w:fldChar w:fldCharType="separate"/>
      </w:r>
      <w:ins w:id="153" w:author="IvyGuo" w:date="2020-08-25T12:56:00Z">
        <w:r>
          <w:t>17</w:t>
        </w:r>
        <w:r>
          <w:fldChar w:fldCharType="end"/>
        </w:r>
      </w:ins>
    </w:p>
    <w:p w:rsidR="00B314BA" w:rsidRDefault="00B314BA">
      <w:pPr>
        <w:pStyle w:val="TOC3"/>
        <w:rPr>
          <w:ins w:id="154" w:author="IvyGuo" w:date="2020-08-25T12:56:00Z"/>
          <w:rFonts w:asciiTheme="minorHAnsi" w:eastAsiaTheme="minorEastAsia" w:hAnsiTheme="minorHAnsi" w:cstheme="minorBidi"/>
          <w:sz w:val="24"/>
          <w:szCs w:val="24"/>
          <w:lang w:val="en-CN" w:eastAsia="zh-CN"/>
        </w:rPr>
      </w:pPr>
      <w:ins w:id="155" w:author="IvyGuo" w:date="2020-08-25T12:56:00Z">
        <w:r>
          <w:t>6.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872 \h </w:instrText>
        </w:r>
      </w:ins>
      <w:r>
        <w:fldChar w:fldCharType="separate"/>
      </w:r>
      <w:ins w:id="156" w:author="IvyGuo" w:date="2020-08-25T12:56:00Z">
        <w:r>
          <w:t>17</w:t>
        </w:r>
        <w:r>
          <w:fldChar w:fldCharType="end"/>
        </w:r>
      </w:ins>
    </w:p>
    <w:p w:rsidR="00B314BA" w:rsidRDefault="00B314BA">
      <w:pPr>
        <w:pStyle w:val="TOC3"/>
        <w:rPr>
          <w:ins w:id="157" w:author="IvyGuo" w:date="2020-08-25T12:56:00Z"/>
          <w:rFonts w:asciiTheme="minorHAnsi" w:eastAsiaTheme="minorEastAsia" w:hAnsiTheme="minorHAnsi" w:cstheme="minorBidi"/>
          <w:sz w:val="24"/>
          <w:szCs w:val="24"/>
          <w:lang w:val="en-CN" w:eastAsia="zh-CN"/>
        </w:rPr>
      </w:pPr>
      <w:ins w:id="158" w:author="IvyGuo" w:date="2020-08-25T12:56:00Z">
        <w:r>
          <w:t>6.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873 \h </w:instrText>
        </w:r>
      </w:ins>
      <w:r>
        <w:fldChar w:fldCharType="separate"/>
      </w:r>
      <w:ins w:id="159" w:author="IvyGuo" w:date="2020-08-25T12:56:00Z">
        <w:r>
          <w:t>17</w:t>
        </w:r>
        <w:r>
          <w:fldChar w:fldCharType="end"/>
        </w:r>
      </w:ins>
    </w:p>
    <w:p w:rsidR="00B314BA" w:rsidRDefault="00B314BA">
      <w:pPr>
        <w:pStyle w:val="TOC3"/>
        <w:rPr>
          <w:ins w:id="160" w:author="IvyGuo" w:date="2020-08-25T12:56:00Z"/>
          <w:rFonts w:asciiTheme="minorHAnsi" w:eastAsiaTheme="minorEastAsia" w:hAnsiTheme="minorHAnsi" w:cstheme="minorBidi"/>
          <w:sz w:val="24"/>
          <w:szCs w:val="24"/>
          <w:lang w:val="en-CN" w:eastAsia="zh-CN"/>
        </w:rPr>
      </w:pPr>
      <w:ins w:id="161" w:author="IvyGuo" w:date="2020-08-25T12:56:00Z">
        <w:r>
          <w:t>6.1.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874 \h </w:instrText>
        </w:r>
      </w:ins>
      <w:r>
        <w:fldChar w:fldCharType="separate"/>
      </w:r>
      <w:ins w:id="162" w:author="IvyGuo" w:date="2020-08-25T12:56:00Z">
        <w:r>
          <w:t>17</w:t>
        </w:r>
        <w:r>
          <w:fldChar w:fldCharType="end"/>
        </w:r>
      </w:ins>
    </w:p>
    <w:p w:rsidR="00B314BA" w:rsidRDefault="00B314BA">
      <w:pPr>
        <w:pStyle w:val="TOC2"/>
        <w:rPr>
          <w:ins w:id="163" w:author="IvyGuo" w:date="2020-08-25T12:56:00Z"/>
          <w:rFonts w:asciiTheme="minorHAnsi" w:eastAsiaTheme="minorEastAsia" w:hAnsiTheme="minorHAnsi" w:cstheme="minorBidi"/>
          <w:sz w:val="24"/>
          <w:szCs w:val="24"/>
          <w:lang w:val="en-CN" w:eastAsia="zh-CN"/>
        </w:rPr>
      </w:pPr>
      <w:ins w:id="164" w:author="IvyGuo" w:date="2020-08-25T12:56:00Z">
        <w:r>
          <w:t>6.2</w:t>
        </w:r>
        <w:r>
          <w:rPr>
            <w:rFonts w:asciiTheme="minorHAnsi" w:eastAsiaTheme="minorEastAsia" w:hAnsiTheme="minorHAnsi" w:cstheme="minorBidi"/>
            <w:sz w:val="24"/>
            <w:szCs w:val="24"/>
            <w:lang w:val="en-CN" w:eastAsia="zh-CN"/>
          </w:rPr>
          <w:tab/>
        </w:r>
        <w:r>
          <w:t>Solution #2: Protection of RRCReject message in RRC_INACTIVE state</w:t>
        </w:r>
        <w:r>
          <w:tab/>
        </w:r>
        <w:r>
          <w:fldChar w:fldCharType="begin"/>
        </w:r>
        <w:r>
          <w:instrText xml:space="preserve"> PAGEREF _Toc49252875 \h </w:instrText>
        </w:r>
      </w:ins>
      <w:r>
        <w:fldChar w:fldCharType="separate"/>
      </w:r>
      <w:ins w:id="165" w:author="IvyGuo" w:date="2020-08-25T12:56:00Z">
        <w:r>
          <w:t>17</w:t>
        </w:r>
        <w:r>
          <w:fldChar w:fldCharType="end"/>
        </w:r>
      </w:ins>
    </w:p>
    <w:p w:rsidR="00B314BA" w:rsidRDefault="00B314BA">
      <w:pPr>
        <w:pStyle w:val="TOC3"/>
        <w:rPr>
          <w:ins w:id="166" w:author="IvyGuo" w:date="2020-08-25T12:56:00Z"/>
          <w:rFonts w:asciiTheme="minorHAnsi" w:eastAsiaTheme="minorEastAsia" w:hAnsiTheme="minorHAnsi" w:cstheme="minorBidi"/>
          <w:sz w:val="24"/>
          <w:szCs w:val="24"/>
          <w:lang w:val="en-CN" w:eastAsia="zh-CN"/>
        </w:rPr>
      </w:pPr>
      <w:ins w:id="167" w:author="IvyGuo" w:date="2020-08-25T12:56:00Z">
        <w:r>
          <w:t>6.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876 \h </w:instrText>
        </w:r>
      </w:ins>
      <w:r>
        <w:fldChar w:fldCharType="separate"/>
      </w:r>
      <w:ins w:id="168" w:author="IvyGuo" w:date="2020-08-25T12:56:00Z">
        <w:r>
          <w:t>17</w:t>
        </w:r>
        <w:r>
          <w:fldChar w:fldCharType="end"/>
        </w:r>
      </w:ins>
    </w:p>
    <w:p w:rsidR="00B314BA" w:rsidRDefault="00B314BA">
      <w:pPr>
        <w:pStyle w:val="TOC3"/>
        <w:rPr>
          <w:ins w:id="169" w:author="IvyGuo" w:date="2020-08-25T12:56:00Z"/>
          <w:rFonts w:asciiTheme="minorHAnsi" w:eastAsiaTheme="minorEastAsia" w:hAnsiTheme="minorHAnsi" w:cstheme="minorBidi"/>
          <w:sz w:val="24"/>
          <w:szCs w:val="24"/>
          <w:lang w:val="en-CN" w:eastAsia="zh-CN"/>
        </w:rPr>
      </w:pPr>
      <w:ins w:id="170" w:author="IvyGuo" w:date="2020-08-25T12:56:00Z">
        <w:r>
          <w:t>6.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877 \h </w:instrText>
        </w:r>
      </w:ins>
      <w:r>
        <w:fldChar w:fldCharType="separate"/>
      </w:r>
      <w:ins w:id="171" w:author="IvyGuo" w:date="2020-08-25T12:56:00Z">
        <w:r>
          <w:t>17</w:t>
        </w:r>
        <w:r>
          <w:fldChar w:fldCharType="end"/>
        </w:r>
      </w:ins>
    </w:p>
    <w:p w:rsidR="00B314BA" w:rsidRDefault="00B314BA">
      <w:pPr>
        <w:pStyle w:val="TOC3"/>
        <w:rPr>
          <w:ins w:id="172" w:author="IvyGuo" w:date="2020-08-25T12:56:00Z"/>
          <w:rFonts w:asciiTheme="minorHAnsi" w:eastAsiaTheme="minorEastAsia" w:hAnsiTheme="minorHAnsi" w:cstheme="minorBidi"/>
          <w:sz w:val="24"/>
          <w:szCs w:val="24"/>
          <w:lang w:val="en-CN" w:eastAsia="zh-CN"/>
        </w:rPr>
      </w:pPr>
      <w:ins w:id="173" w:author="IvyGuo" w:date="2020-08-25T12:56:00Z">
        <w:r>
          <w:t>6.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878 \h </w:instrText>
        </w:r>
      </w:ins>
      <w:r>
        <w:fldChar w:fldCharType="separate"/>
      </w:r>
      <w:ins w:id="174" w:author="IvyGuo" w:date="2020-08-25T12:56:00Z">
        <w:r>
          <w:t>18</w:t>
        </w:r>
        <w:r>
          <w:fldChar w:fldCharType="end"/>
        </w:r>
      </w:ins>
    </w:p>
    <w:p w:rsidR="00B314BA" w:rsidRDefault="00B314BA">
      <w:pPr>
        <w:pStyle w:val="TOC2"/>
        <w:rPr>
          <w:ins w:id="175" w:author="IvyGuo" w:date="2020-08-25T12:56:00Z"/>
          <w:rFonts w:asciiTheme="minorHAnsi" w:eastAsiaTheme="minorEastAsia" w:hAnsiTheme="minorHAnsi" w:cstheme="minorBidi"/>
          <w:sz w:val="24"/>
          <w:szCs w:val="24"/>
          <w:lang w:val="en-CN" w:eastAsia="zh-CN"/>
        </w:rPr>
      </w:pPr>
      <w:ins w:id="176" w:author="IvyGuo" w:date="2020-08-25T12:56:00Z">
        <w:r>
          <w:t>6.3</w:t>
        </w:r>
        <w:r>
          <w:rPr>
            <w:rFonts w:asciiTheme="minorHAnsi" w:eastAsiaTheme="minorEastAsia" w:hAnsiTheme="minorHAnsi" w:cstheme="minorBidi"/>
            <w:sz w:val="24"/>
            <w:szCs w:val="24"/>
            <w:lang w:val="en-CN" w:eastAsia="zh-CN"/>
          </w:rPr>
          <w:tab/>
        </w:r>
        <w:r>
          <w:t>Solution #3: Protection of uplink UECapabilityInformation RRC message</w:t>
        </w:r>
        <w:r>
          <w:tab/>
        </w:r>
        <w:r>
          <w:fldChar w:fldCharType="begin"/>
        </w:r>
        <w:r>
          <w:instrText xml:space="preserve"> PAGEREF _Toc49252879 \h </w:instrText>
        </w:r>
      </w:ins>
      <w:r>
        <w:fldChar w:fldCharType="separate"/>
      </w:r>
      <w:ins w:id="177" w:author="IvyGuo" w:date="2020-08-25T12:56:00Z">
        <w:r>
          <w:t>19</w:t>
        </w:r>
        <w:r>
          <w:fldChar w:fldCharType="end"/>
        </w:r>
      </w:ins>
    </w:p>
    <w:p w:rsidR="00B314BA" w:rsidRDefault="00B314BA">
      <w:pPr>
        <w:pStyle w:val="TOC3"/>
        <w:rPr>
          <w:ins w:id="178" w:author="IvyGuo" w:date="2020-08-25T12:56:00Z"/>
          <w:rFonts w:asciiTheme="minorHAnsi" w:eastAsiaTheme="minorEastAsia" w:hAnsiTheme="minorHAnsi" w:cstheme="minorBidi"/>
          <w:sz w:val="24"/>
          <w:szCs w:val="24"/>
          <w:lang w:val="en-CN" w:eastAsia="zh-CN"/>
        </w:rPr>
      </w:pPr>
      <w:ins w:id="179" w:author="IvyGuo" w:date="2020-08-25T12:56:00Z">
        <w:r>
          <w:t>6.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880 \h </w:instrText>
        </w:r>
      </w:ins>
      <w:r>
        <w:fldChar w:fldCharType="separate"/>
      </w:r>
      <w:ins w:id="180" w:author="IvyGuo" w:date="2020-08-25T12:56:00Z">
        <w:r>
          <w:t>19</w:t>
        </w:r>
        <w:r>
          <w:fldChar w:fldCharType="end"/>
        </w:r>
      </w:ins>
    </w:p>
    <w:p w:rsidR="00B314BA" w:rsidRDefault="00B314BA">
      <w:pPr>
        <w:pStyle w:val="TOC3"/>
        <w:rPr>
          <w:ins w:id="181" w:author="IvyGuo" w:date="2020-08-25T12:56:00Z"/>
          <w:rFonts w:asciiTheme="minorHAnsi" w:eastAsiaTheme="minorEastAsia" w:hAnsiTheme="minorHAnsi" w:cstheme="minorBidi"/>
          <w:sz w:val="24"/>
          <w:szCs w:val="24"/>
          <w:lang w:val="en-CN" w:eastAsia="zh-CN"/>
        </w:rPr>
      </w:pPr>
      <w:ins w:id="182" w:author="IvyGuo" w:date="2020-08-25T12:56:00Z">
        <w:r>
          <w:t>6.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881 \h </w:instrText>
        </w:r>
      </w:ins>
      <w:r>
        <w:fldChar w:fldCharType="separate"/>
      </w:r>
      <w:ins w:id="183" w:author="IvyGuo" w:date="2020-08-25T12:56:00Z">
        <w:r>
          <w:t>19</w:t>
        </w:r>
        <w:r>
          <w:fldChar w:fldCharType="end"/>
        </w:r>
      </w:ins>
    </w:p>
    <w:p w:rsidR="00B314BA" w:rsidRDefault="00B314BA">
      <w:pPr>
        <w:pStyle w:val="TOC3"/>
        <w:rPr>
          <w:ins w:id="184" w:author="IvyGuo" w:date="2020-08-25T12:56:00Z"/>
          <w:rFonts w:asciiTheme="minorHAnsi" w:eastAsiaTheme="minorEastAsia" w:hAnsiTheme="minorHAnsi" w:cstheme="minorBidi"/>
          <w:sz w:val="24"/>
          <w:szCs w:val="24"/>
          <w:lang w:val="en-CN" w:eastAsia="zh-CN"/>
        </w:rPr>
      </w:pPr>
      <w:ins w:id="185" w:author="IvyGuo" w:date="2020-08-25T12:56:00Z">
        <w:r>
          <w:lastRenderedPageBreak/>
          <w:t>6.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882 \h </w:instrText>
        </w:r>
      </w:ins>
      <w:r>
        <w:fldChar w:fldCharType="separate"/>
      </w:r>
      <w:ins w:id="186" w:author="IvyGuo" w:date="2020-08-25T12:56:00Z">
        <w:r>
          <w:t>19</w:t>
        </w:r>
        <w:r>
          <w:fldChar w:fldCharType="end"/>
        </w:r>
      </w:ins>
    </w:p>
    <w:p w:rsidR="00B314BA" w:rsidRDefault="00B314BA">
      <w:pPr>
        <w:pStyle w:val="TOC2"/>
        <w:rPr>
          <w:ins w:id="187" w:author="IvyGuo" w:date="2020-08-25T12:56:00Z"/>
          <w:rFonts w:asciiTheme="minorHAnsi" w:eastAsiaTheme="minorEastAsia" w:hAnsiTheme="minorHAnsi" w:cstheme="minorBidi"/>
          <w:sz w:val="24"/>
          <w:szCs w:val="24"/>
          <w:lang w:val="en-CN" w:eastAsia="zh-CN"/>
        </w:rPr>
      </w:pPr>
      <w:ins w:id="188" w:author="IvyGuo" w:date="2020-08-25T12:56:00Z">
        <w:r>
          <w:t>6.4</w:t>
        </w:r>
        <w:r>
          <w:rPr>
            <w:rFonts w:asciiTheme="minorHAnsi" w:eastAsiaTheme="minorEastAsia" w:hAnsiTheme="minorHAnsi" w:cstheme="minorBidi"/>
            <w:sz w:val="24"/>
            <w:szCs w:val="24"/>
            <w:lang w:val="en-CN" w:eastAsia="zh-CN"/>
          </w:rPr>
          <w:tab/>
        </w:r>
        <w:r>
          <w:t>Solution #4: Enriched measurement reports</w:t>
        </w:r>
        <w:r>
          <w:tab/>
        </w:r>
        <w:r>
          <w:fldChar w:fldCharType="begin"/>
        </w:r>
        <w:r>
          <w:instrText xml:space="preserve"> PAGEREF _Toc49252883 \h </w:instrText>
        </w:r>
      </w:ins>
      <w:r>
        <w:fldChar w:fldCharType="separate"/>
      </w:r>
      <w:ins w:id="189" w:author="IvyGuo" w:date="2020-08-25T12:56:00Z">
        <w:r>
          <w:t>20</w:t>
        </w:r>
        <w:r>
          <w:fldChar w:fldCharType="end"/>
        </w:r>
      </w:ins>
    </w:p>
    <w:p w:rsidR="00B314BA" w:rsidRDefault="00B314BA">
      <w:pPr>
        <w:pStyle w:val="TOC3"/>
        <w:rPr>
          <w:ins w:id="190" w:author="IvyGuo" w:date="2020-08-25T12:56:00Z"/>
          <w:rFonts w:asciiTheme="minorHAnsi" w:eastAsiaTheme="minorEastAsia" w:hAnsiTheme="minorHAnsi" w:cstheme="minorBidi"/>
          <w:sz w:val="24"/>
          <w:szCs w:val="24"/>
          <w:lang w:val="en-CN" w:eastAsia="zh-CN"/>
        </w:rPr>
      </w:pPr>
      <w:ins w:id="191" w:author="IvyGuo" w:date="2020-08-25T12:56:00Z">
        <w:r>
          <w:t>6.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884 \h </w:instrText>
        </w:r>
      </w:ins>
      <w:r>
        <w:fldChar w:fldCharType="separate"/>
      </w:r>
      <w:ins w:id="192" w:author="IvyGuo" w:date="2020-08-25T12:56:00Z">
        <w:r>
          <w:t>20</w:t>
        </w:r>
        <w:r>
          <w:fldChar w:fldCharType="end"/>
        </w:r>
      </w:ins>
    </w:p>
    <w:p w:rsidR="00B314BA" w:rsidRDefault="00B314BA">
      <w:pPr>
        <w:pStyle w:val="TOC3"/>
        <w:rPr>
          <w:ins w:id="193" w:author="IvyGuo" w:date="2020-08-25T12:56:00Z"/>
          <w:rFonts w:asciiTheme="minorHAnsi" w:eastAsiaTheme="minorEastAsia" w:hAnsiTheme="minorHAnsi" w:cstheme="minorBidi"/>
          <w:sz w:val="24"/>
          <w:szCs w:val="24"/>
          <w:lang w:val="en-CN" w:eastAsia="zh-CN"/>
        </w:rPr>
      </w:pPr>
      <w:ins w:id="194" w:author="IvyGuo" w:date="2020-08-25T12:56:00Z">
        <w:r>
          <w:t>6.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885 \h </w:instrText>
        </w:r>
      </w:ins>
      <w:r>
        <w:fldChar w:fldCharType="separate"/>
      </w:r>
      <w:ins w:id="195" w:author="IvyGuo" w:date="2020-08-25T12:56:00Z">
        <w:r>
          <w:t>20</w:t>
        </w:r>
        <w:r>
          <w:fldChar w:fldCharType="end"/>
        </w:r>
      </w:ins>
    </w:p>
    <w:p w:rsidR="00B314BA" w:rsidRDefault="00B314BA">
      <w:pPr>
        <w:pStyle w:val="TOC4"/>
        <w:rPr>
          <w:ins w:id="196" w:author="IvyGuo" w:date="2020-08-25T12:56:00Z"/>
          <w:rFonts w:asciiTheme="minorHAnsi" w:eastAsiaTheme="minorEastAsia" w:hAnsiTheme="minorHAnsi" w:cstheme="minorBidi"/>
          <w:sz w:val="24"/>
          <w:szCs w:val="24"/>
          <w:lang w:val="en-CN" w:eastAsia="zh-CN"/>
        </w:rPr>
      </w:pPr>
      <w:ins w:id="197" w:author="IvyGuo" w:date="2020-08-25T12:56:00Z">
        <w:r>
          <w:t>6.4.2.1</w:t>
        </w:r>
        <w:r>
          <w:rPr>
            <w:rFonts w:asciiTheme="minorHAnsi" w:eastAsiaTheme="minorEastAsia" w:hAnsiTheme="minorHAnsi" w:cstheme="minorBidi"/>
            <w:sz w:val="24"/>
            <w:szCs w:val="24"/>
            <w:lang w:val="en-CN" w:eastAsia="zh-CN"/>
          </w:rPr>
          <w:tab/>
        </w:r>
        <w:r>
          <w:t>Enrichment of measurement report</w:t>
        </w:r>
        <w:r>
          <w:tab/>
        </w:r>
        <w:r>
          <w:fldChar w:fldCharType="begin"/>
        </w:r>
        <w:r>
          <w:instrText xml:space="preserve"> PAGEREF _Toc49252886 \h </w:instrText>
        </w:r>
      </w:ins>
      <w:r>
        <w:fldChar w:fldCharType="separate"/>
      </w:r>
      <w:ins w:id="198" w:author="IvyGuo" w:date="2020-08-25T12:56:00Z">
        <w:r>
          <w:t>20</w:t>
        </w:r>
        <w:r>
          <w:fldChar w:fldCharType="end"/>
        </w:r>
      </w:ins>
    </w:p>
    <w:p w:rsidR="00B314BA" w:rsidRDefault="00B314BA">
      <w:pPr>
        <w:pStyle w:val="TOC4"/>
        <w:rPr>
          <w:ins w:id="199" w:author="IvyGuo" w:date="2020-08-25T12:56:00Z"/>
          <w:rFonts w:asciiTheme="minorHAnsi" w:eastAsiaTheme="minorEastAsia" w:hAnsiTheme="minorHAnsi" w:cstheme="minorBidi"/>
          <w:sz w:val="24"/>
          <w:szCs w:val="24"/>
          <w:lang w:val="en-CN" w:eastAsia="zh-CN"/>
        </w:rPr>
      </w:pPr>
      <w:ins w:id="200" w:author="IvyGuo" w:date="2020-08-25T12:56:00Z">
        <w:r>
          <w:t>6.4.2.2</w:t>
        </w:r>
        <w:r>
          <w:rPr>
            <w:rFonts w:asciiTheme="minorHAnsi" w:eastAsiaTheme="minorEastAsia" w:hAnsiTheme="minorHAnsi" w:cstheme="minorBidi"/>
            <w:sz w:val="24"/>
            <w:szCs w:val="24"/>
            <w:lang w:val="en-CN" w:eastAsia="zh-CN"/>
          </w:rPr>
          <w:tab/>
        </w:r>
        <w:r>
          <w:t>Verification of the MIB/SIBs Hashes</w:t>
        </w:r>
        <w:r>
          <w:tab/>
        </w:r>
        <w:r>
          <w:fldChar w:fldCharType="begin"/>
        </w:r>
        <w:r>
          <w:instrText xml:space="preserve"> PAGEREF _Toc49252887 \h </w:instrText>
        </w:r>
      </w:ins>
      <w:r>
        <w:fldChar w:fldCharType="separate"/>
      </w:r>
      <w:ins w:id="201" w:author="IvyGuo" w:date="2020-08-25T12:56:00Z">
        <w:r>
          <w:t>21</w:t>
        </w:r>
        <w:r>
          <w:fldChar w:fldCharType="end"/>
        </w:r>
      </w:ins>
    </w:p>
    <w:p w:rsidR="00B314BA" w:rsidRDefault="00B314BA">
      <w:pPr>
        <w:pStyle w:val="TOC3"/>
        <w:rPr>
          <w:ins w:id="202" w:author="IvyGuo" w:date="2020-08-25T12:56:00Z"/>
          <w:rFonts w:asciiTheme="minorHAnsi" w:eastAsiaTheme="minorEastAsia" w:hAnsiTheme="minorHAnsi" w:cstheme="minorBidi"/>
          <w:sz w:val="24"/>
          <w:szCs w:val="24"/>
          <w:lang w:val="en-CN" w:eastAsia="zh-CN"/>
        </w:rPr>
      </w:pPr>
      <w:ins w:id="203" w:author="IvyGuo" w:date="2020-08-25T12:56:00Z">
        <w:r>
          <w:t>6.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888 \h </w:instrText>
        </w:r>
      </w:ins>
      <w:r>
        <w:fldChar w:fldCharType="separate"/>
      </w:r>
      <w:ins w:id="204" w:author="IvyGuo" w:date="2020-08-25T12:56:00Z">
        <w:r>
          <w:t>21</w:t>
        </w:r>
        <w:r>
          <w:fldChar w:fldCharType="end"/>
        </w:r>
      </w:ins>
    </w:p>
    <w:p w:rsidR="00B314BA" w:rsidRDefault="00B314BA">
      <w:pPr>
        <w:pStyle w:val="TOC2"/>
        <w:rPr>
          <w:ins w:id="205" w:author="IvyGuo" w:date="2020-08-25T12:56:00Z"/>
          <w:rFonts w:asciiTheme="minorHAnsi" w:eastAsiaTheme="minorEastAsia" w:hAnsiTheme="minorHAnsi" w:cstheme="minorBidi"/>
          <w:sz w:val="24"/>
          <w:szCs w:val="24"/>
          <w:lang w:val="en-CN" w:eastAsia="zh-CN"/>
        </w:rPr>
      </w:pPr>
      <w:ins w:id="206" w:author="IvyGuo" w:date="2020-08-25T12:56:00Z">
        <w:r>
          <w:t>6.5</w:t>
        </w:r>
        <w:r>
          <w:rPr>
            <w:rFonts w:asciiTheme="minorHAnsi" w:eastAsiaTheme="minorEastAsia" w:hAnsiTheme="minorHAnsi" w:cstheme="minorBidi"/>
            <w:sz w:val="24"/>
            <w:szCs w:val="24"/>
            <w:lang w:val="en-CN" w:eastAsia="zh-CN"/>
          </w:rPr>
          <w:tab/>
        </w:r>
        <w:r>
          <w:t>Solution #5: Mitigation against the authentication relay attack</w:t>
        </w:r>
        <w:r>
          <w:tab/>
        </w:r>
        <w:r>
          <w:fldChar w:fldCharType="begin"/>
        </w:r>
        <w:r>
          <w:instrText xml:space="preserve"> PAGEREF _Toc49252889 \h </w:instrText>
        </w:r>
      </w:ins>
      <w:r>
        <w:fldChar w:fldCharType="separate"/>
      </w:r>
      <w:ins w:id="207" w:author="IvyGuo" w:date="2020-08-25T12:56:00Z">
        <w:r>
          <w:t>21</w:t>
        </w:r>
        <w:r>
          <w:fldChar w:fldCharType="end"/>
        </w:r>
      </w:ins>
    </w:p>
    <w:p w:rsidR="00B314BA" w:rsidRDefault="00B314BA">
      <w:pPr>
        <w:pStyle w:val="TOC3"/>
        <w:rPr>
          <w:ins w:id="208" w:author="IvyGuo" w:date="2020-08-25T12:56:00Z"/>
          <w:rFonts w:asciiTheme="minorHAnsi" w:eastAsiaTheme="minorEastAsia" w:hAnsiTheme="minorHAnsi" w:cstheme="minorBidi"/>
          <w:sz w:val="24"/>
          <w:szCs w:val="24"/>
          <w:lang w:val="en-CN" w:eastAsia="zh-CN"/>
        </w:rPr>
      </w:pPr>
      <w:ins w:id="209" w:author="IvyGuo" w:date="2020-08-25T12:56:00Z">
        <w:r>
          <w:t>6.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890 \h </w:instrText>
        </w:r>
      </w:ins>
      <w:r>
        <w:fldChar w:fldCharType="separate"/>
      </w:r>
      <w:ins w:id="210" w:author="IvyGuo" w:date="2020-08-25T12:56:00Z">
        <w:r>
          <w:t>21</w:t>
        </w:r>
        <w:r>
          <w:fldChar w:fldCharType="end"/>
        </w:r>
      </w:ins>
    </w:p>
    <w:p w:rsidR="00B314BA" w:rsidRDefault="00B314BA">
      <w:pPr>
        <w:pStyle w:val="TOC3"/>
        <w:rPr>
          <w:ins w:id="211" w:author="IvyGuo" w:date="2020-08-25T12:56:00Z"/>
          <w:rFonts w:asciiTheme="minorHAnsi" w:eastAsiaTheme="minorEastAsia" w:hAnsiTheme="minorHAnsi" w:cstheme="minorBidi"/>
          <w:sz w:val="24"/>
          <w:szCs w:val="24"/>
          <w:lang w:val="en-CN" w:eastAsia="zh-CN"/>
        </w:rPr>
      </w:pPr>
      <w:ins w:id="212" w:author="IvyGuo" w:date="2020-08-25T12:56:00Z">
        <w:r>
          <w:t>6.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891 \h </w:instrText>
        </w:r>
      </w:ins>
      <w:r>
        <w:fldChar w:fldCharType="separate"/>
      </w:r>
      <w:ins w:id="213" w:author="IvyGuo" w:date="2020-08-25T12:56:00Z">
        <w:r>
          <w:t>21</w:t>
        </w:r>
        <w:r>
          <w:fldChar w:fldCharType="end"/>
        </w:r>
      </w:ins>
    </w:p>
    <w:p w:rsidR="00B314BA" w:rsidRDefault="00B314BA">
      <w:pPr>
        <w:pStyle w:val="TOC3"/>
        <w:rPr>
          <w:ins w:id="214" w:author="IvyGuo" w:date="2020-08-25T12:56:00Z"/>
          <w:rFonts w:asciiTheme="minorHAnsi" w:eastAsiaTheme="minorEastAsia" w:hAnsiTheme="minorHAnsi" w:cstheme="minorBidi"/>
          <w:sz w:val="24"/>
          <w:szCs w:val="24"/>
          <w:lang w:val="en-CN" w:eastAsia="zh-CN"/>
        </w:rPr>
      </w:pPr>
      <w:ins w:id="215" w:author="IvyGuo" w:date="2020-08-25T12:56:00Z">
        <w:r>
          <w:t>6.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892 \h </w:instrText>
        </w:r>
      </w:ins>
      <w:r>
        <w:fldChar w:fldCharType="separate"/>
      </w:r>
      <w:ins w:id="216" w:author="IvyGuo" w:date="2020-08-25T12:56:00Z">
        <w:r>
          <w:t>23</w:t>
        </w:r>
        <w:r>
          <w:fldChar w:fldCharType="end"/>
        </w:r>
      </w:ins>
    </w:p>
    <w:p w:rsidR="00B314BA" w:rsidRDefault="00B314BA">
      <w:pPr>
        <w:pStyle w:val="TOC2"/>
        <w:rPr>
          <w:ins w:id="217" w:author="IvyGuo" w:date="2020-08-25T12:56:00Z"/>
          <w:rFonts w:asciiTheme="minorHAnsi" w:eastAsiaTheme="minorEastAsia" w:hAnsiTheme="minorHAnsi" w:cstheme="minorBidi"/>
          <w:sz w:val="24"/>
          <w:szCs w:val="24"/>
          <w:lang w:val="en-CN" w:eastAsia="zh-CN"/>
        </w:rPr>
      </w:pPr>
      <w:ins w:id="218" w:author="IvyGuo" w:date="2020-08-25T12:56:00Z">
        <w:r>
          <w:t>6.6</w:t>
        </w:r>
        <w:r>
          <w:rPr>
            <w:rFonts w:asciiTheme="minorHAnsi" w:eastAsiaTheme="minorEastAsia" w:hAnsiTheme="minorHAnsi" w:cstheme="minorBidi"/>
            <w:sz w:val="24"/>
            <w:szCs w:val="24"/>
            <w:lang w:val="en-CN" w:eastAsia="zh-CN"/>
          </w:rPr>
          <w:tab/>
        </w:r>
        <w:r>
          <w:t>Solution #6: Avoiding UE connecting to false base station during HO</w:t>
        </w:r>
        <w:r>
          <w:tab/>
        </w:r>
        <w:r>
          <w:fldChar w:fldCharType="begin"/>
        </w:r>
        <w:r>
          <w:instrText xml:space="preserve"> PAGEREF _Toc49252893 \h </w:instrText>
        </w:r>
      </w:ins>
      <w:r>
        <w:fldChar w:fldCharType="separate"/>
      </w:r>
      <w:ins w:id="219" w:author="IvyGuo" w:date="2020-08-25T12:56:00Z">
        <w:r>
          <w:t>23</w:t>
        </w:r>
        <w:r>
          <w:fldChar w:fldCharType="end"/>
        </w:r>
      </w:ins>
    </w:p>
    <w:p w:rsidR="00B314BA" w:rsidRDefault="00B314BA">
      <w:pPr>
        <w:pStyle w:val="TOC3"/>
        <w:rPr>
          <w:ins w:id="220" w:author="IvyGuo" w:date="2020-08-25T12:56:00Z"/>
          <w:rFonts w:asciiTheme="minorHAnsi" w:eastAsiaTheme="minorEastAsia" w:hAnsiTheme="minorHAnsi" w:cstheme="minorBidi"/>
          <w:sz w:val="24"/>
          <w:szCs w:val="24"/>
          <w:lang w:val="en-CN" w:eastAsia="zh-CN"/>
        </w:rPr>
      </w:pPr>
      <w:ins w:id="221" w:author="IvyGuo" w:date="2020-08-25T12:56:00Z">
        <w:r>
          <w:t>6.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894 \h </w:instrText>
        </w:r>
      </w:ins>
      <w:r>
        <w:fldChar w:fldCharType="separate"/>
      </w:r>
      <w:ins w:id="222" w:author="IvyGuo" w:date="2020-08-25T12:56:00Z">
        <w:r>
          <w:t>23</w:t>
        </w:r>
        <w:r>
          <w:fldChar w:fldCharType="end"/>
        </w:r>
      </w:ins>
    </w:p>
    <w:p w:rsidR="00B314BA" w:rsidRDefault="00B314BA">
      <w:pPr>
        <w:pStyle w:val="TOC3"/>
        <w:rPr>
          <w:ins w:id="223" w:author="IvyGuo" w:date="2020-08-25T12:56:00Z"/>
          <w:rFonts w:asciiTheme="minorHAnsi" w:eastAsiaTheme="minorEastAsia" w:hAnsiTheme="minorHAnsi" w:cstheme="minorBidi"/>
          <w:sz w:val="24"/>
          <w:szCs w:val="24"/>
          <w:lang w:val="en-CN" w:eastAsia="zh-CN"/>
        </w:rPr>
      </w:pPr>
      <w:ins w:id="224" w:author="IvyGuo" w:date="2020-08-25T12:56:00Z">
        <w:r>
          <w:t>6.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895 \h </w:instrText>
        </w:r>
      </w:ins>
      <w:r>
        <w:fldChar w:fldCharType="separate"/>
      </w:r>
      <w:ins w:id="225" w:author="IvyGuo" w:date="2020-08-25T12:56:00Z">
        <w:r>
          <w:t>23</w:t>
        </w:r>
        <w:r>
          <w:fldChar w:fldCharType="end"/>
        </w:r>
      </w:ins>
    </w:p>
    <w:p w:rsidR="00B314BA" w:rsidRDefault="00B314BA">
      <w:pPr>
        <w:pStyle w:val="TOC4"/>
        <w:rPr>
          <w:ins w:id="226" w:author="IvyGuo" w:date="2020-08-25T12:56:00Z"/>
          <w:rFonts w:asciiTheme="minorHAnsi" w:eastAsiaTheme="minorEastAsia" w:hAnsiTheme="minorHAnsi" w:cstheme="minorBidi"/>
          <w:sz w:val="24"/>
          <w:szCs w:val="24"/>
          <w:lang w:val="en-CN" w:eastAsia="zh-CN"/>
        </w:rPr>
      </w:pPr>
      <w:ins w:id="227" w:author="IvyGuo" w:date="2020-08-25T12:56:00Z">
        <w:r>
          <w:t>6.6.2.1</w:t>
        </w:r>
        <w:r>
          <w:rPr>
            <w:rFonts w:asciiTheme="minorHAnsi" w:eastAsiaTheme="minorEastAsia" w:hAnsiTheme="minorHAnsi" w:cstheme="minorBidi"/>
            <w:sz w:val="24"/>
            <w:szCs w:val="24"/>
            <w:lang w:val="en-CN" w:eastAsia="zh-CN"/>
          </w:rPr>
          <w:tab/>
        </w:r>
        <w:r>
          <w:rPr>
            <w:lang w:eastAsia="zh-CN"/>
          </w:rPr>
          <w:t>Background</w:t>
        </w:r>
        <w:r>
          <w:tab/>
        </w:r>
        <w:r>
          <w:fldChar w:fldCharType="begin"/>
        </w:r>
        <w:r>
          <w:instrText xml:space="preserve"> PAGEREF _Toc49252896 \h </w:instrText>
        </w:r>
      </w:ins>
      <w:r>
        <w:fldChar w:fldCharType="separate"/>
      </w:r>
      <w:ins w:id="228" w:author="IvyGuo" w:date="2020-08-25T12:56:00Z">
        <w:r>
          <w:t>23</w:t>
        </w:r>
        <w:r>
          <w:fldChar w:fldCharType="end"/>
        </w:r>
      </w:ins>
    </w:p>
    <w:p w:rsidR="00B314BA" w:rsidRDefault="00B314BA">
      <w:pPr>
        <w:pStyle w:val="TOC4"/>
        <w:rPr>
          <w:ins w:id="229" w:author="IvyGuo" w:date="2020-08-25T12:56:00Z"/>
          <w:rFonts w:asciiTheme="minorHAnsi" w:eastAsiaTheme="minorEastAsia" w:hAnsiTheme="minorHAnsi" w:cstheme="minorBidi"/>
          <w:sz w:val="24"/>
          <w:szCs w:val="24"/>
          <w:lang w:val="en-CN" w:eastAsia="zh-CN"/>
        </w:rPr>
      </w:pPr>
      <w:ins w:id="230" w:author="IvyGuo" w:date="2020-08-25T12:56:00Z">
        <w:r>
          <w:rPr>
            <w:lang w:eastAsia="zh-CN"/>
          </w:rPr>
          <w:t>6.6.2.2</w:t>
        </w:r>
        <w:r>
          <w:rPr>
            <w:rFonts w:asciiTheme="minorHAnsi" w:eastAsiaTheme="minorEastAsia" w:hAnsiTheme="minorHAnsi" w:cstheme="minorBidi"/>
            <w:sz w:val="24"/>
            <w:szCs w:val="24"/>
            <w:lang w:val="en-CN" w:eastAsia="zh-CN"/>
          </w:rPr>
          <w:tab/>
        </w:r>
        <w:r>
          <w:rPr>
            <w:lang w:eastAsia="zh-CN"/>
          </w:rPr>
          <w:t>Procedure</w:t>
        </w:r>
        <w:r>
          <w:tab/>
        </w:r>
        <w:r>
          <w:fldChar w:fldCharType="begin"/>
        </w:r>
        <w:r>
          <w:instrText xml:space="preserve"> PAGEREF _Toc49252897 \h </w:instrText>
        </w:r>
      </w:ins>
      <w:r>
        <w:fldChar w:fldCharType="separate"/>
      </w:r>
      <w:ins w:id="231" w:author="IvyGuo" w:date="2020-08-25T12:56:00Z">
        <w:r>
          <w:t>25</w:t>
        </w:r>
        <w:r>
          <w:fldChar w:fldCharType="end"/>
        </w:r>
      </w:ins>
    </w:p>
    <w:p w:rsidR="00B314BA" w:rsidRDefault="00B314BA">
      <w:pPr>
        <w:pStyle w:val="TOC5"/>
        <w:rPr>
          <w:ins w:id="232" w:author="IvyGuo" w:date="2020-08-25T12:56:00Z"/>
          <w:rFonts w:asciiTheme="minorHAnsi" w:eastAsiaTheme="minorEastAsia" w:hAnsiTheme="minorHAnsi" w:cstheme="minorBidi"/>
          <w:sz w:val="24"/>
          <w:szCs w:val="24"/>
          <w:lang w:val="en-CN" w:eastAsia="zh-CN"/>
        </w:rPr>
      </w:pPr>
      <w:ins w:id="233" w:author="IvyGuo" w:date="2020-08-25T12:56:00Z">
        <w:r>
          <w:rPr>
            <w:lang w:eastAsia="zh-CN"/>
          </w:rPr>
          <w:t>6.6.2.2.1</w:t>
        </w:r>
        <w:r>
          <w:rPr>
            <w:rFonts w:asciiTheme="minorHAnsi" w:eastAsiaTheme="minorEastAsia" w:hAnsiTheme="minorHAnsi" w:cstheme="minorBidi"/>
            <w:sz w:val="24"/>
            <w:szCs w:val="24"/>
            <w:lang w:val="en-CN" w:eastAsia="zh-CN"/>
          </w:rPr>
          <w:tab/>
        </w:r>
        <w:r>
          <w:rPr>
            <w:lang w:eastAsia="zh-CN"/>
          </w:rPr>
          <w:t>Always</w:t>
        </w:r>
        <w:r w:rsidRPr="00504716">
          <w:rPr>
            <w:lang w:val="en-US" w:eastAsia="zh-CN"/>
          </w:rPr>
          <w:t xml:space="preserve"> on Feature</w:t>
        </w:r>
        <w:r>
          <w:tab/>
        </w:r>
        <w:r>
          <w:fldChar w:fldCharType="begin"/>
        </w:r>
        <w:r>
          <w:instrText xml:space="preserve"> PAGEREF _Toc49252898 \h </w:instrText>
        </w:r>
      </w:ins>
      <w:r>
        <w:fldChar w:fldCharType="separate"/>
      </w:r>
      <w:ins w:id="234" w:author="IvyGuo" w:date="2020-08-25T12:56:00Z">
        <w:r>
          <w:t>25</w:t>
        </w:r>
        <w:r>
          <w:fldChar w:fldCharType="end"/>
        </w:r>
      </w:ins>
    </w:p>
    <w:p w:rsidR="00B314BA" w:rsidRDefault="00B314BA">
      <w:pPr>
        <w:pStyle w:val="TOC5"/>
        <w:rPr>
          <w:ins w:id="235" w:author="IvyGuo" w:date="2020-08-25T12:56:00Z"/>
          <w:rFonts w:asciiTheme="minorHAnsi" w:eastAsiaTheme="minorEastAsia" w:hAnsiTheme="minorHAnsi" w:cstheme="minorBidi"/>
          <w:sz w:val="24"/>
          <w:szCs w:val="24"/>
          <w:lang w:val="en-CN" w:eastAsia="zh-CN"/>
        </w:rPr>
      </w:pPr>
      <w:ins w:id="236" w:author="IvyGuo" w:date="2020-08-25T12:56:00Z">
        <w:r>
          <w:rPr>
            <w:lang w:eastAsia="zh-CN"/>
          </w:rPr>
          <w:t>6.6.2.2.2</w:t>
        </w:r>
        <w:r>
          <w:rPr>
            <w:rFonts w:asciiTheme="minorHAnsi" w:eastAsiaTheme="minorEastAsia" w:hAnsiTheme="minorHAnsi" w:cstheme="minorBidi"/>
            <w:sz w:val="24"/>
            <w:szCs w:val="24"/>
            <w:lang w:val="en-CN" w:eastAsia="zh-CN"/>
          </w:rPr>
          <w:tab/>
        </w:r>
        <w:r>
          <w:rPr>
            <w:lang w:eastAsia="zh-CN"/>
          </w:rPr>
          <w:t>On demand</w:t>
        </w:r>
        <w:r w:rsidRPr="00504716">
          <w:rPr>
            <w:lang w:val="en-US" w:eastAsia="zh-CN"/>
          </w:rPr>
          <w:t xml:space="preserve"> Feature</w:t>
        </w:r>
        <w:r>
          <w:tab/>
        </w:r>
        <w:r>
          <w:fldChar w:fldCharType="begin"/>
        </w:r>
        <w:r>
          <w:instrText xml:space="preserve"> PAGEREF _Toc49252899 \h </w:instrText>
        </w:r>
      </w:ins>
      <w:r>
        <w:fldChar w:fldCharType="separate"/>
      </w:r>
      <w:ins w:id="237" w:author="IvyGuo" w:date="2020-08-25T12:56:00Z">
        <w:r>
          <w:t>27</w:t>
        </w:r>
        <w:r>
          <w:fldChar w:fldCharType="end"/>
        </w:r>
      </w:ins>
    </w:p>
    <w:p w:rsidR="00B314BA" w:rsidRDefault="00B314BA">
      <w:pPr>
        <w:pStyle w:val="TOC3"/>
        <w:rPr>
          <w:ins w:id="238" w:author="IvyGuo" w:date="2020-08-25T12:56:00Z"/>
          <w:rFonts w:asciiTheme="minorHAnsi" w:eastAsiaTheme="minorEastAsia" w:hAnsiTheme="minorHAnsi" w:cstheme="minorBidi"/>
          <w:sz w:val="24"/>
          <w:szCs w:val="24"/>
          <w:lang w:val="en-CN" w:eastAsia="zh-CN"/>
        </w:rPr>
      </w:pPr>
      <w:ins w:id="239" w:author="IvyGuo" w:date="2020-08-25T12:56:00Z">
        <w:r>
          <w:t>6.6.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900 \h </w:instrText>
        </w:r>
      </w:ins>
      <w:r>
        <w:fldChar w:fldCharType="separate"/>
      </w:r>
      <w:ins w:id="240" w:author="IvyGuo" w:date="2020-08-25T12:56:00Z">
        <w:r>
          <w:t>27</w:t>
        </w:r>
        <w:r>
          <w:fldChar w:fldCharType="end"/>
        </w:r>
      </w:ins>
    </w:p>
    <w:p w:rsidR="00B314BA" w:rsidRDefault="00B314BA">
      <w:pPr>
        <w:pStyle w:val="TOC2"/>
        <w:rPr>
          <w:ins w:id="241" w:author="IvyGuo" w:date="2020-08-25T12:56:00Z"/>
          <w:rFonts w:asciiTheme="minorHAnsi" w:eastAsiaTheme="minorEastAsia" w:hAnsiTheme="minorHAnsi" w:cstheme="minorBidi"/>
          <w:sz w:val="24"/>
          <w:szCs w:val="24"/>
          <w:lang w:val="en-CN" w:eastAsia="zh-CN"/>
        </w:rPr>
      </w:pPr>
      <w:ins w:id="242" w:author="IvyGuo" w:date="2020-08-25T12:56:00Z">
        <w:r>
          <w:t>6.7</w:t>
        </w:r>
        <w:r>
          <w:rPr>
            <w:rFonts w:asciiTheme="minorHAnsi" w:eastAsiaTheme="minorEastAsia" w:hAnsiTheme="minorHAnsi" w:cstheme="minorBidi"/>
            <w:sz w:val="24"/>
            <w:szCs w:val="24"/>
            <w:lang w:val="en-CN" w:eastAsia="zh-CN"/>
          </w:rPr>
          <w:tab/>
        </w:r>
        <w:r>
          <w:t>Solution #7: Verification of authenticity of the cell</w:t>
        </w:r>
        <w:r>
          <w:tab/>
        </w:r>
        <w:r>
          <w:fldChar w:fldCharType="begin"/>
        </w:r>
        <w:r>
          <w:instrText xml:space="preserve"> PAGEREF _Toc49252901 \h </w:instrText>
        </w:r>
      </w:ins>
      <w:r>
        <w:fldChar w:fldCharType="separate"/>
      </w:r>
      <w:ins w:id="243" w:author="IvyGuo" w:date="2020-08-25T12:56:00Z">
        <w:r>
          <w:t>27</w:t>
        </w:r>
        <w:r>
          <w:fldChar w:fldCharType="end"/>
        </w:r>
      </w:ins>
    </w:p>
    <w:p w:rsidR="00B314BA" w:rsidRDefault="00B314BA">
      <w:pPr>
        <w:pStyle w:val="TOC3"/>
        <w:rPr>
          <w:ins w:id="244" w:author="IvyGuo" w:date="2020-08-25T12:56:00Z"/>
          <w:rFonts w:asciiTheme="minorHAnsi" w:eastAsiaTheme="minorEastAsia" w:hAnsiTheme="minorHAnsi" w:cstheme="minorBidi"/>
          <w:sz w:val="24"/>
          <w:szCs w:val="24"/>
          <w:lang w:val="en-CN" w:eastAsia="zh-CN"/>
        </w:rPr>
      </w:pPr>
      <w:ins w:id="245" w:author="IvyGuo" w:date="2020-08-25T12:56:00Z">
        <w:r>
          <w:t>6.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902 \h </w:instrText>
        </w:r>
      </w:ins>
      <w:r>
        <w:fldChar w:fldCharType="separate"/>
      </w:r>
      <w:ins w:id="246" w:author="IvyGuo" w:date="2020-08-25T12:56:00Z">
        <w:r>
          <w:t>27</w:t>
        </w:r>
        <w:r>
          <w:fldChar w:fldCharType="end"/>
        </w:r>
      </w:ins>
    </w:p>
    <w:p w:rsidR="00B314BA" w:rsidRDefault="00B314BA">
      <w:pPr>
        <w:pStyle w:val="TOC3"/>
        <w:rPr>
          <w:ins w:id="247" w:author="IvyGuo" w:date="2020-08-25T12:56:00Z"/>
          <w:rFonts w:asciiTheme="minorHAnsi" w:eastAsiaTheme="minorEastAsia" w:hAnsiTheme="minorHAnsi" w:cstheme="minorBidi"/>
          <w:sz w:val="24"/>
          <w:szCs w:val="24"/>
          <w:lang w:val="en-CN" w:eastAsia="zh-CN"/>
        </w:rPr>
      </w:pPr>
      <w:ins w:id="248" w:author="IvyGuo" w:date="2020-08-25T12:56:00Z">
        <w:r>
          <w:t>6.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903 \h </w:instrText>
        </w:r>
      </w:ins>
      <w:r>
        <w:fldChar w:fldCharType="separate"/>
      </w:r>
      <w:ins w:id="249" w:author="IvyGuo" w:date="2020-08-25T12:56:00Z">
        <w:r>
          <w:t>28</w:t>
        </w:r>
        <w:r>
          <w:fldChar w:fldCharType="end"/>
        </w:r>
      </w:ins>
    </w:p>
    <w:p w:rsidR="00B314BA" w:rsidRDefault="00B314BA">
      <w:pPr>
        <w:pStyle w:val="TOC4"/>
        <w:rPr>
          <w:ins w:id="250" w:author="IvyGuo" w:date="2020-08-25T12:56:00Z"/>
          <w:rFonts w:asciiTheme="minorHAnsi" w:eastAsiaTheme="minorEastAsia" w:hAnsiTheme="minorHAnsi" w:cstheme="minorBidi"/>
          <w:sz w:val="24"/>
          <w:szCs w:val="24"/>
          <w:lang w:val="en-CN" w:eastAsia="zh-CN"/>
        </w:rPr>
      </w:pPr>
      <w:ins w:id="251" w:author="IvyGuo" w:date="2020-08-25T12:56:00Z">
        <w:r>
          <w:t>6.7.2.1</w:t>
        </w:r>
        <w:r>
          <w:rPr>
            <w:rFonts w:asciiTheme="minorHAnsi" w:eastAsiaTheme="minorEastAsia" w:hAnsiTheme="minorHAnsi" w:cstheme="minorBidi"/>
            <w:sz w:val="24"/>
            <w:szCs w:val="24"/>
            <w:lang w:val="en-CN" w:eastAsia="zh-CN"/>
          </w:rPr>
          <w:tab/>
        </w:r>
        <w:r>
          <w:t>System Information verification using Digital Signatures</w:t>
        </w:r>
        <w:r>
          <w:tab/>
        </w:r>
        <w:r>
          <w:fldChar w:fldCharType="begin"/>
        </w:r>
        <w:r>
          <w:instrText xml:space="preserve"> PAGEREF _Toc49252904 \h </w:instrText>
        </w:r>
      </w:ins>
      <w:r>
        <w:fldChar w:fldCharType="separate"/>
      </w:r>
      <w:ins w:id="252" w:author="IvyGuo" w:date="2020-08-25T12:56:00Z">
        <w:r>
          <w:t>28</w:t>
        </w:r>
        <w:r>
          <w:fldChar w:fldCharType="end"/>
        </w:r>
      </w:ins>
    </w:p>
    <w:p w:rsidR="00B314BA" w:rsidRDefault="00B314BA">
      <w:pPr>
        <w:pStyle w:val="TOC4"/>
        <w:rPr>
          <w:ins w:id="253" w:author="IvyGuo" w:date="2020-08-25T12:56:00Z"/>
          <w:rFonts w:asciiTheme="minorHAnsi" w:eastAsiaTheme="minorEastAsia" w:hAnsiTheme="minorHAnsi" w:cstheme="minorBidi"/>
          <w:sz w:val="24"/>
          <w:szCs w:val="24"/>
          <w:lang w:val="en-CN" w:eastAsia="zh-CN"/>
        </w:rPr>
      </w:pPr>
      <w:ins w:id="254" w:author="IvyGuo" w:date="2020-08-25T12:56:00Z">
        <w:r>
          <w:rPr>
            <w:lang w:eastAsia="zh-CN"/>
          </w:rPr>
          <w:t>6.7.2.2</w:t>
        </w:r>
        <w:r>
          <w:rPr>
            <w:rFonts w:asciiTheme="minorHAnsi" w:eastAsiaTheme="minorEastAsia" w:hAnsiTheme="minorHAnsi" w:cstheme="minorBidi"/>
            <w:sz w:val="24"/>
            <w:szCs w:val="24"/>
            <w:lang w:val="en-CN" w:eastAsia="zh-CN"/>
          </w:rPr>
          <w:tab/>
        </w:r>
        <w:r>
          <w:t>System Information verification using Identity Based Cryptography</w:t>
        </w:r>
        <w:r>
          <w:tab/>
        </w:r>
        <w:r>
          <w:fldChar w:fldCharType="begin"/>
        </w:r>
        <w:r>
          <w:instrText xml:space="preserve"> PAGEREF _Toc49252905 \h </w:instrText>
        </w:r>
      </w:ins>
      <w:r>
        <w:fldChar w:fldCharType="separate"/>
      </w:r>
      <w:ins w:id="255" w:author="IvyGuo" w:date="2020-08-25T12:56:00Z">
        <w:r>
          <w:t>29</w:t>
        </w:r>
        <w:r>
          <w:fldChar w:fldCharType="end"/>
        </w:r>
      </w:ins>
    </w:p>
    <w:p w:rsidR="00B314BA" w:rsidRDefault="00B314BA">
      <w:pPr>
        <w:pStyle w:val="TOC4"/>
        <w:rPr>
          <w:ins w:id="256" w:author="IvyGuo" w:date="2020-08-25T12:56:00Z"/>
          <w:rFonts w:asciiTheme="minorHAnsi" w:eastAsiaTheme="minorEastAsia" w:hAnsiTheme="minorHAnsi" w:cstheme="minorBidi"/>
          <w:sz w:val="24"/>
          <w:szCs w:val="24"/>
          <w:lang w:val="en-CN" w:eastAsia="zh-CN"/>
        </w:rPr>
      </w:pPr>
      <w:ins w:id="257" w:author="IvyGuo" w:date="2020-08-25T12:56:00Z">
        <w:r>
          <w:rPr>
            <w:lang w:eastAsia="zh-CN"/>
          </w:rPr>
          <w:t>6.7.2.3</w:t>
        </w:r>
        <w:r>
          <w:rPr>
            <w:rFonts w:asciiTheme="minorHAnsi" w:eastAsiaTheme="minorEastAsia" w:hAnsiTheme="minorHAnsi" w:cstheme="minorBidi"/>
            <w:sz w:val="24"/>
            <w:szCs w:val="24"/>
            <w:lang w:val="en-CN" w:eastAsia="zh-CN"/>
          </w:rPr>
          <w:tab/>
        </w:r>
        <w:r>
          <w:t>Optimization of SI verification using the other SI</w:t>
        </w:r>
        <w:r>
          <w:tab/>
        </w:r>
        <w:r>
          <w:fldChar w:fldCharType="begin"/>
        </w:r>
        <w:r>
          <w:instrText xml:space="preserve"> PAGEREF _Toc49252906 \h </w:instrText>
        </w:r>
      </w:ins>
      <w:r>
        <w:fldChar w:fldCharType="separate"/>
      </w:r>
      <w:ins w:id="258" w:author="IvyGuo" w:date="2020-08-25T12:56:00Z">
        <w:r>
          <w:t>30</w:t>
        </w:r>
        <w:r>
          <w:fldChar w:fldCharType="end"/>
        </w:r>
      </w:ins>
    </w:p>
    <w:p w:rsidR="00B314BA" w:rsidRDefault="00B314BA">
      <w:pPr>
        <w:pStyle w:val="TOC3"/>
        <w:rPr>
          <w:ins w:id="259" w:author="IvyGuo" w:date="2020-08-25T12:56:00Z"/>
          <w:rFonts w:asciiTheme="minorHAnsi" w:eastAsiaTheme="minorEastAsia" w:hAnsiTheme="minorHAnsi" w:cstheme="minorBidi"/>
          <w:sz w:val="24"/>
          <w:szCs w:val="24"/>
          <w:lang w:val="en-CN" w:eastAsia="zh-CN"/>
        </w:rPr>
      </w:pPr>
      <w:ins w:id="260" w:author="IvyGuo" w:date="2020-08-25T12:56:00Z">
        <w:r>
          <w:t>6.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907 \h </w:instrText>
        </w:r>
      </w:ins>
      <w:r>
        <w:fldChar w:fldCharType="separate"/>
      </w:r>
      <w:ins w:id="261" w:author="IvyGuo" w:date="2020-08-25T12:56:00Z">
        <w:r>
          <w:t>31</w:t>
        </w:r>
        <w:r>
          <w:fldChar w:fldCharType="end"/>
        </w:r>
      </w:ins>
    </w:p>
    <w:p w:rsidR="00B314BA" w:rsidRDefault="00B314BA">
      <w:pPr>
        <w:pStyle w:val="TOC3"/>
        <w:rPr>
          <w:ins w:id="262" w:author="IvyGuo" w:date="2020-08-25T12:56:00Z"/>
          <w:rFonts w:asciiTheme="minorHAnsi" w:eastAsiaTheme="minorEastAsia" w:hAnsiTheme="minorHAnsi" w:cstheme="minorBidi"/>
          <w:sz w:val="24"/>
          <w:szCs w:val="24"/>
          <w:lang w:val="en-CN" w:eastAsia="zh-CN"/>
        </w:rPr>
      </w:pPr>
      <w:ins w:id="263" w:author="IvyGuo" w:date="2020-08-25T12:56:00Z">
        <w:r>
          <w:t>6.7.4</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49252908 \h </w:instrText>
        </w:r>
      </w:ins>
      <w:r>
        <w:fldChar w:fldCharType="separate"/>
      </w:r>
      <w:ins w:id="264" w:author="IvyGuo" w:date="2020-08-25T12:56:00Z">
        <w:r>
          <w:t>31</w:t>
        </w:r>
        <w:r>
          <w:fldChar w:fldCharType="end"/>
        </w:r>
      </w:ins>
    </w:p>
    <w:p w:rsidR="00B314BA" w:rsidRDefault="00B314BA">
      <w:pPr>
        <w:pStyle w:val="TOC4"/>
        <w:rPr>
          <w:ins w:id="265" w:author="IvyGuo" w:date="2020-08-25T12:56:00Z"/>
          <w:rFonts w:asciiTheme="minorHAnsi" w:eastAsiaTheme="minorEastAsia" w:hAnsiTheme="minorHAnsi" w:cstheme="minorBidi"/>
          <w:sz w:val="24"/>
          <w:szCs w:val="24"/>
          <w:lang w:val="en-CN" w:eastAsia="zh-CN"/>
        </w:rPr>
      </w:pPr>
      <w:ins w:id="266" w:author="IvyGuo" w:date="2020-08-25T12:56:00Z">
        <w:r>
          <w:t>6.7.4.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49252909 \h </w:instrText>
        </w:r>
      </w:ins>
      <w:r>
        <w:fldChar w:fldCharType="separate"/>
      </w:r>
      <w:ins w:id="267" w:author="IvyGuo" w:date="2020-08-25T12:56:00Z">
        <w:r>
          <w:t>31</w:t>
        </w:r>
        <w:r>
          <w:fldChar w:fldCharType="end"/>
        </w:r>
      </w:ins>
    </w:p>
    <w:p w:rsidR="00B314BA" w:rsidRDefault="00B314BA">
      <w:pPr>
        <w:pStyle w:val="TOC4"/>
        <w:rPr>
          <w:ins w:id="268" w:author="IvyGuo" w:date="2020-08-25T12:56:00Z"/>
          <w:rFonts w:asciiTheme="minorHAnsi" w:eastAsiaTheme="minorEastAsia" w:hAnsiTheme="minorHAnsi" w:cstheme="minorBidi"/>
          <w:sz w:val="24"/>
          <w:szCs w:val="24"/>
          <w:lang w:val="en-CN" w:eastAsia="zh-CN"/>
        </w:rPr>
      </w:pPr>
      <w:ins w:id="269" w:author="IvyGuo" w:date="2020-08-25T12:56:00Z">
        <w:r>
          <w:t>6.7.4.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49252910 \h </w:instrText>
        </w:r>
      </w:ins>
      <w:r>
        <w:fldChar w:fldCharType="separate"/>
      </w:r>
      <w:ins w:id="270" w:author="IvyGuo" w:date="2020-08-25T12:56:00Z">
        <w:r>
          <w:t>32</w:t>
        </w:r>
        <w:r>
          <w:fldChar w:fldCharType="end"/>
        </w:r>
      </w:ins>
    </w:p>
    <w:p w:rsidR="00B314BA" w:rsidRDefault="00B314BA">
      <w:pPr>
        <w:pStyle w:val="TOC4"/>
        <w:rPr>
          <w:ins w:id="271" w:author="IvyGuo" w:date="2020-08-25T12:56:00Z"/>
          <w:rFonts w:asciiTheme="minorHAnsi" w:eastAsiaTheme="minorEastAsia" w:hAnsiTheme="minorHAnsi" w:cstheme="minorBidi"/>
          <w:sz w:val="24"/>
          <w:szCs w:val="24"/>
          <w:lang w:val="en-CN" w:eastAsia="zh-CN"/>
        </w:rPr>
      </w:pPr>
      <w:ins w:id="272" w:author="IvyGuo" w:date="2020-08-25T12:56:00Z">
        <w:r>
          <w:t>6.7.4.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49252911 \h </w:instrText>
        </w:r>
      </w:ins>
      <w:r>
        <w:fldChar w:fldCharType="separate"/>
      </w:r>
      <w:ins w:id="273" w:author="IvyGuo" w:date="2020-08-25T12:56:00Z">
        <w:r>
          <w:t>32</w:t>
        </w:r>
        <w:r>
          <w:fldChar w:fldCharType="end"/>
        </w:r>
      </w:ins>
    </w:p>
    <w:p w:rsidR="00B314BA" w:rsidRDefault="00B314BA">
      <w:pPr>
        <w:pStyle w:val="TOC4"/>
        <w:rPr>
          <w:ins w:id="274" w:author="IvyGuo" w:date="2020-08-25T12:56:00Z"/>
          <w:rFonts w:asciiTheme="minorHAnsi" w:eastAsiaTheme="minorEastAsia" w:hAnsiTheme="minorHAnsi" w:cstheme="minorBidi"/>
          <w:sz w:val="24"/>
          <w:szCs w:val="24"/>
          <w:lang w:val="en-CN" w:eastAsia="zh-CN"/>
        </w:rPr>
      </w:pPr>
      <w:ins w:id="275" w:author="IvyGuo" w:date="2020-08-25T12:56:00Z">
        <w:r>
          <w:t>6.7.4.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49252912 \h </w:instrText>
        </w:r>
      </w:ins>
      <w:r>
        <w:fldChar w:fldCharType="separate"/>
      </w:r>
      <w:ins w:id="276" w:author="IvyGuo" w:date="2020-08-25T12:56:00Z">
        <w:r>
          <w:t>32</w:t>
        </w:r>
        <w:r>
          <w:fldChar w:fldCharType="end"/>
        </w:r>
      </w:ins>
    </w:p>
    <w:p w:rsidR="00B314BA" w:rsidRDefault="00B314BA">
      <w:pPr>
        <w:pStyle w:val="TOC4"/>
        <w:rPr>
          <w:ins w:id="277" w:author="IvyGuo" w:date="2020-08-25T12:56:00Z"/>
          <w:rFonts w:asciiTheme="minorHAnsi" w:eastAsiaTheme="minorEastAsia" w:hAnsiTheme="minorHAnsi" w:cstheme="minorBidi"/>
          <w:sz w:val="24"/>
          <w:szCs w:val="24"/>
          <w:lang w:val="en-CN" w:eastAsia="zh-CN"/>
        </w:rPr>
      </w:pPr>
      <w:ins w:id="278" w:author="IvyGuo" w:date="2020-08-25T12:56:00Z">
        <w:r>
          <w:t>6.7.4.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49252913 \h </w:instrText>
        </w:r>
      </w:ins>
      <w:r>
        <w:fldChar w:fldCharType="separate"/>
      </w:r>
      <w:ins w:id="279" w:author="IvyGuo" w:date="2020-08-25T12:56:00Z">
        <w:r>
          <w:t>32</w:t>
        </w:r>
        <w:r>
          <w:fldChar w:fldCharType="end"/>
        </w:r>
      </w:ins>
    </w:p>
    <w:p w:rsidR="00B314BA" w:rsidRDefault="00B314BA">
      <w:pPr>
        <w:pStyle w:val="TOC4"/>
        <w:rPr>
          <w:ins w:id="280" w:author="IvyGuo" w:date="2020-08-25T12:56:00Z"/>
          <w:rFonts w:asciiTheme="minorHAnsi" w:eastAsiaTheme="minorEastAsia" w:hAnsiTheme="minorHAnsi" w:cstheme="minorBidi"/>
          <w:sz w:val="24"/>
          <w:szCs w:val="24"/>
          <w:lang w:val="en-CN" w:eastAsia="zh-CN"/>
        </w:rPr>
      </w:pPr>
      <w:ins w:id="281" w:author="IvyGuo" w:date="2020-08-25T12:56:00Z">
        <w:r>
          <w:t>6.7.4.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49252914 \h </w:instrText>
        </w:r>
      </w:ins>
      <w:r>
        <w:fldChar w:fldCharType="separate"/>
      </w:r>
      <w:ins w:id="282" w:author="IvyGuo" w:date="2020-08-25T12:56:00Z">
        <w:r>
          <w:t>32</w:t>
        </w:r>
        <w:r>
          <w:fldChar w:fldCharType="end"/>
        </w:r>
      </w:ins>
    </w:p>
    <w:p w:rsidR="00B314BA" w:rsidRDefault="00B314BA">
      <w:pPr>
        <w:pStyle w:val="TOC4"/>
        <w:rPr>
          <w:ins w:id="283" w:author="IvyGuo" w:date="2020-08-25T12:56:00Z"/>
          <w:rFonts w:asciiTheme="minorHAnsi" w:eastAsiaTheme="minorEastAsia" w:hAnsiTheme="minorHAnsi" w:cstheme="minorBidi"/>
          <w:sz w:val="24"/>
          <w:szCs w:val="24"/>
          <w:lang w:val="en-CN" w:eastAsia="zh-CN"/>
        </w:rPr>
      </w:pPr>
      <w:ins w:id="284" w:author="IvyGuo" w:date="2020-08-25T12:56:00Z">
        <w:r>
          <w:t>6.7.4.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49252915 \h </w:instrText>
        </w:r>
      </w:ins>
      <w:r>
        <w:fldChar w:fldCharType="separate"/>
      </w:r>
      <w:ins w:id="285" w:author="IvyGuo" w:date="2020-08-25T12:56:00Z">
        <w:r>
          <w:t>33</w:t>
        </w:r>
        <w:r>
          <w:fldChar w:fldCharType="end"/>
        </w:r>
      </w:ins>
    </w:p>
    <w:p w:rsidR="00B314BA" w:rsidRDefault="00B314BA">
      <w:pPr>
        <w:pStyle w:val="TOC4"/>
        <w:rPr>
          <w:ins w:id="286" w:author="IvyGuo" w:date="2020-08-25T12:56:00Z"/>
          <w:rFonts w:asciiTheme="minorHAnsi" w:eastAsiaTheme="minorEastAsia" w:hAnsiTheme="minorHAnsi" w:cstheme="minorBidi"/>
          <w:sz w:val="24"/>
          <w:szCs w:val="24"/>
          <w:lang w:val="en-CN" w:eastAsia="zh-CN"/>
        </w:rPr>
      </w:pPr>
      <w:ins w:id="287" w:author="IvyGuo" w:date="2020-08-25T12:56:00Z">
        <w:r>
          <w:t>6.7.4.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49252916 \h </w:instrText>
        </w:r>
      </w:ins>
      <w:r>
        <w:fldChar w:fldCharType="separate"/>
      </w:r>
      <w:ins w:id="288" w:author="IvyGuo" w:date="2020-08-25T12:56:00Z">
        <w:r>
          <w:t>33</w:t>
        </w:r>
        <w:r>
          <w:fldChar w:fldCharType="end"/>
        </w:r>
      </w:ins>
    </w:p>
    <w:p w:rsidR="00B314BA" w:rsidRDefault="00B314BA">
      <w:pPr>
        <w:pStyle w:val="TOC4"/>
        <w:rPr>
          <w:ins w:id="289" w:author="IvyGuo" w:date="2020-08-25T12:56:00Z"/>
          <w:rFonts w:asciiTheme="minorHAnsi" w:eastAsiaTheme="minorEastAsia" w:hAnsiTheme="minorHAnsi" w:cstheme="minorBidi"/>
          <w:sz w:val="24"/>
          <w:szCs w:val="24"/>
          <w:lang w:val="en-CN" w:eastAsia="zh-CN"/>
        </w:rPr>
      </w:pPr>
      <w:ins w:id="290" w:author="IvyGuo" w:date="2020-08-25T12:56:00Z">
        <w:r>
          <w:t>6.7.4.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49252917 \h </w:instrText>
        </w:r>
      </w:ins>
      <w:r>
        <w:fldChar w:fldCharType="separate"/>
      </w:r>
      <w:ins w:id="291" w:author="IvyGuo" w:date="2020-08-25T12:56:00Z">
        <w:r>
          <w:t>34</w:t>
        </w:r>
        <w:r>
          <w:fldChar w:fldCharType="end"/>
        </w:r>
      </w:ins>
    </w:p>
    <w:p w:rsidR="00B314BA" w:rsidRDefault="00B314BA">
      <w:pPr>
        <w:pStyle w:val="TOC4"/>
        <w:rPr>
          <w:ins w:id="292" w:author="IvyGuo" w:date="2020-08-25T12:56:00Z"/>
          <w:rFonts w:asciiTheme="minorHAnsi" w:eastAsiaTheme="minorEastAsia" w:hAnsiTheme="minorHAnsi" w:cstheme="minorBidi"/>
          <w:sz w:val="24"/>
          <w:szCs w:val="24"/>
          <w:lang w:val="en-CN" w:eastAsia="zh-CN"/>
        </w:rPr>
      </w:pPr>
      <w:ins w:id="293" w:author="IvyGuo" w:date="2020-08-25T12:56:00Z">
        <w:r>
          <w:t>6.7.4.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49252918 \h </w:instrText>
        </w:r>
      </w:ins>
      <w:r>
        <w:fldChar w:fldCharType="separate"/>
      </w:r>
      <w:ins w:id="294" w:author="IvyGuo" w:date="2020-08-25T12:56:00Z">
        <w:r>
          <w:t>34</w:t>
        </w:r>
        <w:r>
          <w:fldChar w:fldCharType="end"/>
        </w:r>
      </w:ins>
    </w:p>
    <w:p w:rsidR="00B314BA" w:rsidRDefault="00B314BA">
      <w:pPr>
        <w:pStyle w:val="TOC4"/>
        <w:rPr>
          <w:ins w:id="295" w:author="IvyGuo" w:date="2020-08-25T12:56:00Z"/>
          <w:rFonts w:asciiTheme="minorHAnsi" w:eastAsiaTheme="minorEastAsia" w:hAnsiTheme="minorHAnsi" w:cstheme="minorBidi"/>
          <w:sz w:val="24"/>
          <w:szCs w:val="24"/>
          <w:lang w:val="en-CN" w:eastAsia="zh-CN"/>
        </w:rPr>
      </w:pPr>
      <w:ins w:id="296" w:author="IvyGuo" w:date="2020-08-25T12:56:00Z">
        <w:r>
          <w:t>6.7.4.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49252919 \h </w:instrText>
        </w:r>
      </w:ins>
      <w:r>
        <w:fldChar w:fldCharType="separate"/>
      </w:r>
      <w:ins w:id="297" w:author="IvyGuo" w:date="2020-08-25T12:56:00Z">
        <w:r>
          <w:t>34</w:t>
        </w:r>
        <w:r>
          <w:fldChar w:fldCharType="end"/>
        </w:r>
      </w:ins>
    </w:p>
    <w:p w:rsidR="00B314BA" w:rsidRDefault="00B314BA">
      <w:pPr>
        <w:pStyle w:val="TOC4"/>
        <w:rPr>
          <w:ins w:id="298" w:author="IvyGuo" w:date="2020-08-25T12:56:00Z"/>
          <w:rFonts w:asciiTheme="minorHAnsi" w:eastAsiaTheme="minorEastAsia" w:hAnsiTheme="minorHAnsi" w:cstheme="minorBidi"/>
          <w:sz w:val="24"/>
          <w:szCs w:val="24"/>
          <w:lang w:val="en-CN" w:eastAsia="zh-CN"/>
        </w:rPr>
      </w:pPr>
      <w:ins w:id="299" w:author="IvyGuo" w:date="2020-08-25T12:56:00Z">
        <w:r>
          <w:t>6.7.4.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49252920 \h </w:instrText>
        </w:r>
      </w:ins>
      <w:r>
        <w:fldChar w:fldCharType="separate"/>
      </w:r>
      <w:ins w:id="300" w:author="IvyGuo" w:date="2020-08-25T12:56:00Z">
        <w:r>
          <w:t>34</w:t>
        </w:r>
        <w:r>
          <w:fldChar w:fldCharType="end"/>
        </w:r>
      </w:ins>
    </w:p>
    <w:p w:rsidR="00B314BA" w:rsidRDefault="00B314BA">
      <w:pPr>
        <w:pStyle w:val="TOC4"/>
        <w:rPr>
          <w:ins w:id="301" w:author="IvyGuo" w:date="2020-08-25T12:56:00Z"/>
          <w:rFonts w:asciiTheme="minorHAnsi" w:eastAsiaTheme="minorEastAsia" w:hAnsiTheme="minorHAnsi" w:cstheme="minorBidi"/>
          <w:sz w:val="24"/>
          <w:szCs w:val="24"/>
          <w:lang w:val="en-CN" w:eastAsia="zh-CN"/>
        </w:rPr>
      </w:pPr>
      <w:ins w:id="302" w:author="IvyGuo" w:date="2020-08-25T12:56:00Z">
        <w:r>
          <w:t>6.7.4.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49252921 \h </w:instrText>
        </w:r>
      </w:ins>
      <w:r>
        <w:fldChar w:fldCharType="separate"/>
      </w:r>
      <w:ins w:id="303" w:author="IvyGuo" w:date="2020-08-25T12:56:00Z">
        <w:r>
          <w:t>34</w:t>
        </w:r>
        <w:r>
          <w:fldChar w:fldCharType="end"/>
        </w:r>
      </w:ins>
    </w:p>
    <w:p w:rsidR="00B314BA" w:rsidRDefault="00B314BA">
      <w:pPr>
        <w:pStyle w:val="TOC4"/>
        <w:rPr>
          <w:ins w:id="304" w:author="IvyGuo" w:date="2020-08-25T12:56:00Z"/>
          <w:rFonts w:asciiTheme="minorHAnsi" w:eastAsiaTheme="minorEastAsia" w:hAnsiTheme="minorHAnsi" w:cstheme="minorBidi"/>
          <w:sz w:val="24"/>
          <w:szCs w:val="24"/>
          <w:lang w:val="en-CN" w:eastAsia="zh-CN"/>
        </w:rPr>
      </w:pPr>
      <w:ins w:id="305" w:author="IvyGuo" w:date="2020-08-25T12:56:00Z">
        <w:r>
          <w:t>6.7.4.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49252922 \h </w:instrText>
        </w:r>
      </w:ins>
      <w:r>
        <w:fldChar w:fldCharType="separate"/>
      </w:r>
      <w:ins w:id="306" w:author="IvyGuo" w:date="2020-08-25T12:56:00Z">
        <w:r>
          <w:t>34</w:t>
        </w:r>
        <w:r>
          <w:fldChar w:fldCharType="end"/>
        </w:r>
      </w:ins>
    </w:p>
    <w:p w:rsidR="00B314BA" w:rsidRDefault="00B314BA">
      <w:pPr>
        <w:pStyle w:val="TOC2"/>
        <w:rPr>
          <w:ins w:id="307" w:author="IvyGuo" w:date="2020-08-25T12:56:00Z"/>
          <w:rFonts w:asciiTheme="minorHAnsi" w:eastAsiaTheme="minorEastAsia" w:hAnsiTheme="minorHAnsi" w:cstheme="minorBidi"/>
          <w:sz w:val="24"/>
          <w:szCs w:val="24"/>
          <w:lang w:val="en-CN" w:eastAsia="zh-CN"/>
        </w:rPr>
      </w:pPr>
      <w:ins w:id="308" w:author="IvyGuo" w:date="2020-08-25T12:56:00Z">
        <w:r>
          <w:t>6.8</w:t>
        </w:r>
        <w:r>
          <w:rPr>
            <w:rFonts w:asciiTheme="minorHAnsi" w:eastAsiaTheme="minorEastAsia" w:hAnsiTheme="minorHAnsi" w:cstheme="minorBidi"/>
            <w:sz w:val="24"/>
            <w:szCs w:val="24"/>
            <w:lang w:val="en-CN" w:eastAsia="zh-CN"/>
          </w:rPr>
          <w:tab/>
        </w:r>
        <w:r>
          <w:t>Solution #8: Network detection of nearby false base stations from call statistics and measurements</w:t>
        </w:r>
        <w:r>
          <w:tab/>
        </w:r>
        <w:r>
          <w:fldChar w:fldCharType="begin"/>
        </w:r>
        <w:r>
          <w:instrText xml:space="preserve"> PAGEREF _Toc49252923 \h </w:instrText>
        </w:r>
      </w:ins>
      <w:r>
        <w:fldChar w:fldCharType="separate"/>
      </w:r>
      <w:ins w:id="309" w:author="IvyGuo" w:date="2020-08-25T12:56:00Z">
        <w:r>
          <w:t>34</w:t>
        </w:r>
        <w:r>
          <w:fldChar w:fldCharType="end"/>
        </w:r>
      </w:ins>
    </w:p>
    <w:p w:rsidR="00B314BA" w:rsidRDefault="00B314BA">
      <w:pPr>
        <w:pStyle w:val="TOC3"/>
        <w:rPr>
          <w:ins w:id="310" w:author="IvyGuo" w:date="2020-08-25T12:56:00Z"/>
          <w:rFonts w:asciiTheme="minorHAnsi" w:eastAsiaTheme="minorEastAsia" w:hAnsiTheme="minorHAnsi" w:cstheme="minorBidi"/>
          <w:sz w:val="24"/>
          <w:szCs w:val="24"/>
          <w:lang w:val="en-CN" w:eastAsia="zh-CN"/>
        </w:rPr>
      </w:pPr>
      <w:ins w:id="311" w:author="IvyGuo" w:date="2020-08-25T12:56:00Z">
        <w:r>
          <w:t>6.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924 \h </w:instrText>
        </w:r>
      </w:ins>
      <w:r>
        <w:fldChar w:fldCharType="separate"/>
      </w:r>
      <w:ins w:id="312" w:author="IvyGuo" w:date="2020-08-25T12:56:00Z">
        <w:r>
          <w:t>34</w:t>
        </w:r>
        <w:r>
          <w:fldChar w:fldCharType="end"/>
        </w:r>
      </w:ins>
    </w:p>
    <w:p w:rsidR="00B314BA" w:rsidRDefault="00B314BA">
      <w:pPr>
        <w:pStyle w:val="TOC3"/>
        <w:rPr>
          <w:ins w:id="313" w:author="IvyGuo" w:date="2020-08-25T12:56:00Z"/>
          <w:rFonts w:asciiTheme="minorHAnsi" w:eastAsiaTheme="minorEastAsia" w:hAnsiTheme="minorHAnsi" w:cstheme="minorBidi"/>
          <w:sz w:val="24"/>
          <w:szCs w:val="24"/>
          <w:lang w:val="en-CN" w:eastAsia="zh-CN"/>
        </w:rPr>
      </w:pPr>
      <w:ins w:id="314" w:author="IvyGuo" w:date="2020-08-25T12:56:00Z">
        <w:r>
          <w:t>6.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925 \h </w:instrText>
        </w:r>
      </w:ins>
      <w:r>
        <w:fldChar w:fldCharType="separate"/>
      </w:r>
      <w:ins w:id="315" w:author="IvyGuo" w:date="2020-08-25T12:56:00Z">
        <w:r>
          <w:t>35</w:t>
        </w:r>
        <w:r>
          <w:fldChar w:fldCharType="end"/>
        </w:r>
      </w:ins>
    </w:p>
    <w:p w:rsidR="00B314BA" w:rsidRDefault="00B314BA">
      <w:pPr>
        <w:pStyle w:val="TOC4"/>
        <w:rPr>
          <w:ins w:id="316" w:author="IvyGuo" w:date="2020-08-25T12:56:00Z"/>
          <w:rFonts w:asciiTheme="minorHAnsi" w:eastAsiaTheme="minorEastAsia" w:hAnsiTheme="minorHAnsi" w:cstheme="minorBidi"/>
          <w:sz w:val="24"/>
          <w:szCs w:val="24"/>
          <w:lang w:val="en-CN" w:eastAsia="zh-CN"/>
        </w:rPr>
      </w:pPr>
      <w:ins w:id="317" w:author="IvyGuo" w:date="2020-08-25T12:56:00Z">
        <w:r>
          <w:t>6.8.2.1</w:t>
        </w:r>
        <w:r>
          <w:rPr>
            <w:rFonts w:asciiTheme="minorHAnsi" w:eastAsiaTheme="minorEastAsia" w:hAnsiTheme="minorHAnsi" w:cstheme="minorBidi"/>
            <w:sz w:val="24"/>
            <w:szCs w:val="24"/>
            <w:lang w:val="en-CN" w:eastAsia="zh-CN"/>
          </w:rPr>
          <w:tab/>
        </w:r>
        <w:r>
          <w:t>Detection of false base Stations from Active UE Measurement report</w:t>
        </w:r>
        <w:r>
          <w:tab/>
        </w:r>
        <w:r>
          <w:fldChar w:fldCharType="begin"/>
        </w:r>
        <w:r>
          <w:instrText xml:space="preserve"> PAGEREF _Toc49252926 \h </w:instrText>
        </w:r>
      </w:ins>
      <w:r>
        <w:fldChar w:fldCharType="separate"/>
      </w:r>
      <w:ins w:id="318" w:author="IvyGuo" w:date="2020-08-25T12:56:00Z">
        <w:r>
          <w:t>35</w:t>
        </w:r>
        <w:r>
          <w:fldChar w:fldCharType="end"/>
        </w:r>
      </w:ins>
    </w:p>
    <w:p w:rsidR="00B314BA" w:rsidRDefault="00B314BA">
      <w:pPr>
        <w:pStyle w:val="TOC4"/>
        <w:rPr>
          <w:ins w:id="319" w:author="IvyGuo" w:date="2020-08-25T12:56:00Z"/>
          <w:rFonts w:asciiTheme="minorHAnsi" w:eastAsiaTheme="minorEastAsia" w:hAnsiTheme="minorHAnsi" w:cstheme="minorBidi"/>
          <w:sz w:val="24"/>
          <w:szCs w:val="24"/>
          <w:lang w:val="en-CN" w:eastAsia="zh-CN"/>
        </w:rPr>
      </w:pPr>
      <w:ins w:id="320" w:author="IvyGuo" w:date="2020-08-25T12:56:00Z">
        <w:r>
          <w:t>6.8.2.2</w:t>
        </w:r>
        <w:r>
          <w:rPr>
            <w:rFonts w:asciiTheme="minorHAnsi" w:eastAsiaTheme="minorEastAsia" w:hAnsiTheme="minorHAnsi" w:cstheme="minorBidi"/>
            <w:sz w:val="24"/>
            <w:szCs w:val="24"/>
            <w:lang w:val="en-CN" w:eastAsia="zh-CN"/>
          </w:rPr>
          <w:tab/>
        </w:r>
        <w:r>
          <w:t>Detection of false base stations from duplicate Cell IDs in Active UE Measurement report</w:t>
        </w:r>
        <w:r>
          <w:tab/>
        </w:r>
        <w:r>
          <w:fldChar w:fldCharType="begin"/>
        </w:r>
        <w:r>
          <w:instrText xml:space="preserve"> PAGEREF _Toc49252927 \h </w:instrText>
        </w:r>
      </w:ins>
      <w:r>
        <w:fldChar w:fldCharType="separate"/>
      </w:r>
      <w:ins w:id="321" w:author="IvyGuo" w:date="2020-08-25T12:56:00Z">
        <w:r>
          <w:t>35</w:t>
        </w:r>
        <w:r>
          <w:fldChar w:fldCharType="end"/>
        </w:r>
      </w:ins>
    </w:p>
    <w:p w:rsidR="00B314BA" w:rsidRDefault="00B314BA">
      <w:pPr>
        <w:pStyle w:val="TOC3"/>
        <w:rPr>
          <w:ins w:id="322" w:author="IvyGuo" w:date="2020-08-25T12:56:00Z"/>
          <w:rFonts w:asciiTheme="minorHAnsi" w:eastAsiaTheme="minorEastAsia" w:hAnsiTheme="minorHAnsi" w:cstheme="minorBidi"/>
          <w:sz w:val="24"/>
          <w:szCs w:val="24"/>
          <w:lang w:val="en-CN" w:eastAsia="zh-CN"/>
        </w:rPr>
      </w:pPr>
      <w:ins w:id="323" w:author="IvyGuo" w:date="2020-08-25T12:56:00Z">
        <w:r>
          <w:t>6.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928 \h </w:instrText>
        </w:r>
      </w:ins>
      <w:r>
        <w:fldChar w:fldCharType="separate"/>
      </w:r>
      <w:ins w:id="324" w:author="IvyGuo" w:date="2020-08-25T12:56:00Z">
        <w:r>
          <w:t>35</w:t>
        </w:r>
        <w:r>
          <w:fldChar w:fldCharType="end"/>
        </w:r>
      </w:ins>
    </w:p>
    <w:p w:rsidR="00B314BA" w:rsidRDefault="00B314BA">
      <w:pPr>
        <w:pStyle w:val="TOC2"/>
        <w:rPr>
          <w:ins w:id="325" w:author="IvyGuo" w:date="2020-08-25T12:56:00Z"/>
          <w:rFonts w:asciiTheme="minorHAnsi" w:eastAsiaTheme="minorEastAsia" w:hAnsiTheme="minorHAnsi" w:cstheme="minorBidi"/>
          <w:sz w:val="24"/>
          <w:szCs w:val="24"/>
          <w:lang w:val="en-CN" w:eastAsia="zh-CN"/>
        </w:rPr>
      </w:pPr>
      <w:ins w:id="326" w:author="IvyGuo" w:date="2020-08-25T12:56:00Z">
        <w:r>
          <w:t>6.9</w:t>
        </w:r>
        <w:r>
          <w:rPr>
            <w:rFonts w:asciiTheme="minorHAnsi" w:eastAsiaTheme="minorEastAsia" w:hAnsiTheme="minorHAnsi" w:cstheme="minorBidi"/>
            <w:sz w:val="24"/>
            <w:szCs w:val="24"/>
            <w:lang w:val="en-CN" w:eastAsia="zh-CN"/>
          </w:rPr>
          <w:tab/>
        </w:r>
        <w:r>
          <w:t>Solution #9: Using symmetric algorithm with assistance of USIM and home network</w:t>
        </w:r>
        <w:r>
          <w:tab/>
        </w:r>
        <w:r>
          <w:fldChar w:fldCharType="begin"/>
        </w:r>
        <w:r>
          <w:instrText xml:space="preserve"> PAGEREF _Toc49252929 \h </w:instrText>
        </w:r>
      </w:ins>
      <w:r>
        <w:fldChar w:fldCharType="separate"/>
      </w:r>
      <w:ins w:id="327" w:author="IvyGuo" w:date="2020-08-25T12:56:00Z">
        <w:r>
          <w:t>35</w:t>
        </w:r>
        <w:r>
          <w:fldChar w:fldCharType="end"/>
        </w:r>
      </w:ins>
    </w:p>
    <w:p w:rsidR="00B314BA" w:rsidRDefault="00B314BA">
      <w:pPr>
        <w:pStyle w:val="TOC3"/>
        <w:rPr>
          <w:ins w:id="328" w:author="IvyGuo" w:date="2020-08-25T12:56:00Z"/>
          <w:rFonts w:asciiTheme="minorHAnsi" w:eastAsiaTheme="minorEastAsia" w:hAnsiTheme="minorHAnsi" w:cstheme="minorBidi"/>
          <w:sz w:val="24"/>
          <w:szCs w:val="24"/>
          <w:lang w:val="en-CN" w:eastAsia="zh-CN"/>
        </w:rPr>
      </w:pPr>
      <w:ins w:id="329" w:author="IvyGuo" w:date="2020-08-25T12:56:00Z">
        <w:r>
          <w:t>6.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930 \h </w:instrText>
        </w:r>
      </w:ins>
      <w:r>
        <w:fldChar w:fldCharType="separate"/>
      </w:r>
      <w:ins w:id="330" w:author="IvyGuo" w:date="2020-08-25T12:56:00Z">
        <w:r>
          <w:t>35</w:t>
        </w:r>
        <w:r>
          <w:fldChar w:fldCharType="end"/>
        </w:r>
      </w:ins>
    </w:p>
    <w:p w:rsidR="00B314BA" w:rsidRDefault="00B314BA">
      <w:pPr>
        <w:pStyle w:val="TOC4"/>
        <w:rPr>
          <w:ins w:id="331" w:author="IvyGuo" w:date="2020-08-25T12:56:00Z"/>
          <w:rFonts w:asciiTheme="minorHAnsi" w:eastAsiaTheme="minorEastAsia" w:hAnsiTheme="minorHAnsi" w:cstheme="minorBidi"/>
          <w:sz w:val="24"/>
          <w:szCs w:val="24"/>
          <w:lang w:val="en-CN" w:eastAsia="zh-CN"/>
        </w:rPr>
      </w:pPr>
      <w:ins w:id="332" w:author="IvyGuo" w:date="2020-08-25T12:56:00Z">
        <w:r>
          <w:t>6.9.1.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49252931 \h </w:instrText>
        </w:r>
      </w:ins>
      <w:r>
        <w:fldChar w:fldCharType="separate"/>
      </w:r>
      <w:ins w:id="333" w:author="IvyGuo" w:date="2020-08-25T12:56:00Z">
        <w:r>
          <w:t>35</w:t>
        </w:r>
        <w:r>
          <w:fldChar w:fldCharType="end"/>
        </w:r>
      </w:ins>
    </w:p>
    <w:p w:rsidR="00B314BA" w:rsidRDefault="00B314BA">
      <w:pPr>
        <w:pStyle w:val="TOC4"/>
        <w:rPr>
          <w:ins w:id="334" w:author="IvyGuo" w:date="2020-08-25T12:56:00Z"/>
          <w:rFonts w:asciiTheme="minorHAnsi" w:eastAsiaTheme="minorEastAsia" w:hAnsiTheme="minorHAnsi" w:cstheme="minorBidi"/>
          <w:sz w:val="24"/>
          <w:szCs w:val="24"/>
          <w:lang w:val="en-CN" w:eastAsia="zh-CN"/>
        </w:rPr>
      </w:pPr>
      <w:ins w:id="335" w:author="IvyGuo" w:date="2020-08-25T12:56:00Z">
        <w:r>
          <w:t>6.9.1.2</w:t>
        </w:r>
        <w:r>
          <w:rPr>
            <w:rFonts w:asciiTheme="minorHAnsi" w:eastAsiaTheme="minorEastAsia" w:hAnsiTheme="minorHAnsi" w:cstheme="minorBidi"/>
            <w:sz w:val="24"/>
            <w:szCs w:val="24"/>
            <w:lang w:val="en-CN" w:eastAsia="zh-CN"/>
          </w:rPr>
          <w:tab/>
        </w:r>
        <w:r>
          <w:rPr>
            <w:lang w:eastAsia="x-none"/>
          </w:rPr>
          <w:t>Mitigate replayed broadcast attack</w:t>
        </w:r>
        <w:r>
          <w:tab/>
        </w:r>
        <w:r>
          <w:fldChar w:fldCharType="begin"/>
        </w:r>
        <w:r>
          <w:instrText xml:space="preserve"> PAGEREF _Toc49252932 \h </w:instrText>
        </w:r>
      </w:ins>
      <w:r>
        <w:fldChar w:fldCharType="separate"/>
      </w:r>
      <w:ins w:id="336" w:author="IvyGuo" w:date="2020-08-25T12:56:00Z">
        <w:r>
          <w:t>36</w:t>
        </w:r>
        <w:r>
          <w:fldChar w:fldCharType="end"/>
        </w:r>
      </w:ins>
    </w:p>
    <w:p w:rsidR="00B314BA" w:rsidRDefault="00B314BA">
      <w:pPr>
        <w:pStyle w:val="TOC3"/>
        <w:rPr>
          <w:ins w:id="337" w:author="IvyGuo" w:date="2020-08-25T12:56:00Z"/>
          <w:rFonts w:asciiTheme="minorHAnsi" w:eastAsiaTheme="minorEastAsia" w:hAnsiTheme="minorHAnsi" w:cstheme="minorBidi"/>
          <w:sz w:val="24"/>
          <w:szCs w:val="24"/>
          <w:lang w:val="en-CN" w:eastAsia="zh-CN"/>
        </w:rPr>
      </w:pPr>
      <w:ins w:id="338" w:author="IvyGuo" w:date="2020-08-25T12:56:00Z">
        <w:r>
          <w:t>6.9.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933 \h </w:instrText>
        </w:r>
      </w:ins>
      <w:r>
        <w:fldChar w:fldCharType="separate"/>
      </w:r>
      <w:ins w:id="339" w:author="IvyGuo" w:date="2020-08-25T12:56:00Z">
        <w:r>
          <w:t>36</w:t>
        </w:r>
        <w:r>
          <w:fldChar w:fldCharType="end"/>
        </w:r>
      </w:ins>
    </w:p>
    <w:p w:rsidR="00B314BA" w:rsidRDefault="00B314BA">
      <w:pPr>
        <w:pStyle w:val="TOC4"/>
        <w:rPr>
          <w:ins w:id="340" w:author="IvyGuo" w:date="2020-08-25T12:56:00Z"/>
          <w:rFonts w:asciiTheme="minorHAnsi" w:eastAsiaTheme="minorEastAsia" w:hAnsiTheme="minorHAnsi" w:cstheme="minorBidi"/>
          <w:sz w:val="24"/>
          <w:szCs w:val="24"/>
          <w:lang w:val="en-CN" w:eastAsia="zh-CN"/>
        </w:rPr>
      </w:pPr>
      <w:ins w:id="341" w:author="IvyGuo" w:date="2020-08-25T12:56:00Z">
        <w:r>
          <w:t>6.9.2.1</w:t>
        </w:r>
        <w:r>
          <w:rPr>
            <w:rFonts w:asciiTheme="minorHAnsi" w:eastAsiaTheme="minorEastAsia" w:hAnsiTheme="minorHAnsi" w:cstheme="minorBidi"/>
            <w:sz w:val="24"/>
            <w:szCs w:val="24"/>
            <w:lang w:val="en-CN" w:eastAsia="zh-CN"/>
          </w:rPr>
          <w:tab/>
        </w:r>
        <w:r>
          <w:t>Framework</w:t>
        </w:r>
        <w:r>
          <w:tab/>
        </w:r>
        <w:r>
          <w:fldChar w:fldCharType="begin"/>
        </w:r>
        <w:r>
          <w:instrText xml:space="preserve"> PAGEREF _Toc49252934 \h </w:instrText>
        </w:r>
      </w:ins>
      <w:r>
        <w:fldChar w:fldCharType="separate"/>
      </w:r>
      <w:ins w:id="342" w:author="IvyGuo" w:date="2020-08-25T12:56:00Z">
        <w:r>
          <w:t>36</w:t>
        </w:r>
        <w:r>
          <w:fldChar w:fldCharType="end"/>
        </w:r>
      </w:ins>
    </w:p>
    <w:p w:rsidR="00B314BA" w:rsidRDefault="00B314BA">
      <w:pPr>
        <w:pStyle w:val="TOC5"/>
        <w:rPr>
          <w:ins w:id="343" w:author="IvyGuo" w:date="2020-08-25T12:56:00Z"/>
          <w:rFonts w:asciiTheme="minorHAnsi" w:eastAsiaTheme="minorEastAsia" w:hAnsiTheme="minorHAnsi" w:cstheme="minorBidi"/>
          <w:sz w:val="24"/>
          <w:szCs w:val="24"/>
          <w:lang w:val="en-CN" w:eastAsia="zh-CN"/>
        </w:rPr>
      </w:pPr>
      <w:ins w:id="344" w:author="IvyGuo" w:date="2020-08-25T12:56:00Z">
        <w:r>
          <w:t>6.9.2.1.1</w:t>
        </w:r>
        <w:r>
          <w:rPr>
            <w:rFonts w:asciiTheme="minorHAnsi" w:eastAsiaTheme="minorEastAsia" w:hAnsiTheme="minorHAnsi" w:cstheme="minorBidi"/>
            <w:sz w:val="24"/>
            <w:szCs w:val="24"/>
            <w:lang w:val="en-CN" w:eastAsia="zh-CN"/>
          </w:rPr>
          <w:tab/>
        </w:r>
        <w:r>
          <w:t xml:space="preserve"> General</w:t>
        </w:r>
        <w:r>
          <w:tab/>
        </w:r>
        <w:r>
          <w:fldChar w:fldCharType="begin"/>
        </w:r>
        <w:r>
          <w:instrText xml:space="preserve"> PAGEREF _Toc49252935 \h </w:instrText>
        </w:r>
      </w:ins>
      <w:r>
        <w:fldChar w:fldCharType="separate"/>
      </w:r>
      <w:ins w:id="345" w:author="IvyGuo" w:date="2020-08-25T12:56:00Z">
        <w:r>
          <w:t>36</w:t>
        </w:r>
        <w:r>
          <w:fldChar w:fldCharType="end"/>
        </w:r>
      </w:ins>
    </w:p>
    <w:p w:rsidR="00B314BA" w:rsidRDefault="00B314BA">
      <w:pPr>
        <w:pStyle w:val="TOC5"/>
        <w:rPr>
          <w:ins w:id="346" w:author="IvyGuo" w:date="2020-08-25T12:56:00Z"/>
          <w:rFonts w:asciiTheme="minorHAnsi" w:eastAsiaTheme="minorEastAsia" w:hAnsiTheme="minorHAnsi" w:cstheme="minorBidi"/>
          <w:sz w:val="24"/>
          <w:szCs w:val="24"/>
          <w:lang w:val="en-CN" w:eastAsia="zh-CN"/>
        </w:rPr>
      </w:pPr>
      <w:ins w:id="347" w:author="IvyGuo" w:date="2020-08-25T12:56:00Z">
        <w:r>
          <w:t>6.9.2.1.2</w:t>
        </w:r>
        <w:r>
          <w:rPr>
            <w:rFonts w:asciiTheme="minorHAnsi" w:eastAsiaTheme="minorEastAsia" w:hAnsiTheme="minorHAnsi" w:cstheme="minorBidi"/>
            <w:sz w:val="24"/>
            <w:szCs w:val="24"/>
            <w:lang w:val="en-CN" w:eastAsia="zh-CN"/>
          </w:rPr>
          <w:tab/>
        </w:r>
        <w:r>
          <w:t xml:space="preserve"> Principle of dynamic provisioning</w:t>
        </w:r>
        <w:r>
          <w:tab/>
        </w:r>
        <w:r>
          <w:fldChar w:fldCharType="begin"/>
        </w:r>
        <w:r>
          <w:instrText xml:space="preserve"> PAGEREF _Toc49252936 \h </w:instrText>
        </w:r>
      </w:ins>
      <w:r>
        <w:fldChar w:fldCharType="separate"/>
      </w:r>
      <w:ins w:id="348" w:author="IvyGuo" w:date="2020-08-25T12:56:00Z">
        <w:r>
          <w:t>36</w:t>
        </w:r>
        <w:r>
          <w:fldChar w:fldCharType="end"/>
        </w:r>
      </w:ins>
    </w:p>
    <w:p w:rsidR="00B314BA" w:rsidRDefault="00B314BA">
      <w:pPr>
        <w:pStyle w:val="TOC4"/>
        <w:rPr>
          <w:ins w:id="349" w:author="IvyGuo" w:date="2020-08-25T12:56:00Z"/>
          <w:rFonts w:asciiTheme="minorHAnsi" w:eastAsiaTheme="minorEastAsia" w:hAnsiTheme="minorHAnsi" w:cstheme="minorBidi"/>
          <w:sz w:val="24"/>
          <w:szCs w:val="24"/>
          <w:lang w:val="en-CN" w:eastAsia="zh-CN"/>
        </w:rPr>
      </w:pPr>
      <w:ins w:id="350" w:author="IvyGuo" w:date="2020-08-25T12:56:00Z">
        <w:r>
          <w:t>6.9.2.2</w:t>
        </w:r>
        <w:r>
          <w:rPr>
            <w:rFonts w:asciiTheme="minorHAnsi" w:eastAsiaTheme="minorEastAsia" w:hAnsiTheme="minorHAnsi" w:cstheme="minorBidi"/>
            <w:sz w:val="24"/>
            <w:szCs w:val="24"/>
            <w:lang w:val="en-CN" w:eastAsia="zh-CN"/>
          </w:rPr>
          <w:tab/>
        </w:r>
        <w:r>
          <w:t>Provisioning</w:t>
        </w:r>
        <w:r>
          <w:tab/>
        </w:r>
        <w:r>
          <w:fldChar w:fldCharType="begin"/>
        </w:r>
        <w:r>
          <w:instrText xml:space="preserve"> PAGEREF _Toc49252937 \h </w:instrText>
        </w:r>
      </w:ins>
      <w:r>
        <w:fldChar w:fldCharType="separate"/>
      </w:r>
      <w:ins w:id="351" w:author="IvyGuo" w:date="2020-08-25T12:56:00Z">
        <w:r>
          <w:t>37</w:t>
        </w:r>
        <w:r>
          <w:fldChar w:fldCharType="end"/>
        </w:r>
      </w:ins>
    </w:p>
    <w:p w:rsidR="00B314BA" w:rsidRDefault="00B314BA">
      <w:pPr>
        <w:pStyle w:val="TOC5"/>
        <w:rPr>
          <w:ins w:id="352" w:author="IvyGuo" w:date="2020-08-25T12:56:00Z"/>
          <w:rFonts w:asciiTheme="minorHAnsi" w:eastAsiaTheme="minorEastAsia" w:hAnsiTheme="minorHAnsi" w:cstheme="minorBidi"/>
          <w:sz w:val="24"/>
          <w:szCs w:val="24"/>
          <w:lang w:val="en-CN" w:eastAsia="zh-CN"/>
        </w:rPr>
      </w:pPr>
      <w:ins w:id="353" w:author="IvyGuo" w:date="2020-08-25T12:56:00Z">
        <w:r>
          <w:t>6.9.2.2.1</w:t>
        </w:r>
        <w:r>
          <w:rPr>
            <w:rFonts w:asciiTheme="minorHAnsi" w:eastAsiaTheme="minorEastAsia" w:hAnsiTheme="minorHAnsi" w:cstheme="minorBidi"/>
            <w:sz w:val="24"/>
            <w:szCs w:val="24"/>
            <w:lang w:val="en-CN" w:eastAsia="zh-CN"/>
          </w:rPr>
          <w:tab/>
        </w:r>
        <w:r>
          <w:t xml:space="preserve"> Protection Key Agreement (PKA) and Protection Key Transfer (PKT) procedure</w:t>
        </w:r>
        <w:r>
          <w:tab/>
        </w:r>
        <w:r>
          <w:fldChar w:fldCharType="begin"/>
        </w:r>
        <w:r>
          <w:instrText xml:space="preserve"> PAGEREF _Toc49252938 \h </w:instrText>
        </w:r>
      </w:ins>
      <w:r>
        <w:fldChar w:fldCharType="separate"/>
      </w:r>
      <w:ins w:id="354" w:author="IvyGuo" w:date="2020-08-25T12:56:00Z">
        <w:r>
          <w:t>37</w:t>
        </w:r>
        <w:r>
          <w:fldChar w:fldCharType="end"/>
        </w:r>
      </w:ins>
    </w:p>
    <w:p w:rsidR="00B314BA" w:rsidRDefault="00B314BA">
      <w:pPr>
        <w:pStyle w:val="TOC5"/>
        <w:rPr>
          <w:ins w:id="355" w:author="IvyGuo" w:date="2020-08-25T12:56:00Z"/>
          <w:rFonts w:asciiTheme="minorHAnsi" w:eastAsiaTheme="minorEastAsia" w:hAnsiTheme="minorHAnsi" w:cstheme="minorBidi"/>
          <w:sz w:val="24"/>
          <w:szCs w:val="24"/>
          <w:lang w:val="en-CN" w:eastAsia="zh-CN"/>
        </w:rPr>
      </w:pPr>
      <w:ins w:id="356" w:author="IvyGuo" w:date="2020-08-25T12:56:00Z">
        <w:r>
          <w:t>6.9.2.2.2</w:t>
        </w:r>
        <w:r>
          <w:rPr>
            <w:rFonts w:asciiTheme="minorHAnsi" w:eastAsiaTheme="minorEastAsia" w:hAnsiTheme="minorHAnsi" w:cstheme="minorBidi"/>
            <w:sz w:val="24"/>
            <w:szCs w:val="24"/>
            <w:lang w:val="en-CN" w:eastAsia="zh-CN"/>
          </w:rPr>
          <w:tab/>
        </w:r>
        <w:r>
          <w:t xml:space="preserve"> Protection area</w:t>
        </w:r>
        <w:r>
          <w:tab/>
        </w:r>
        <w:r>
          <w:fldChar w:fldCharType="begin"/>
        </w:r>
        <w:r>
          <w:instrText xml:space="preserve"> PAGEREF _Toc49252939 \h </w:instrText>
        </w:r>
      </w:ins>
      <w:r>
        <w:fldChar w:fldCharType="separate"/>
      </w:r>
      <w:ins w:id="357" w:author="IvyGuo" w:date="2020-08-25T12:56:00Z">
        <w:r>
          <w:t>38</w:t>
        </w:r>
        <w:r>
          <w:fldChar w:fldCharType="end"/>
        </w:r>
      </w:ins>
    </w:p>
    <w:p w:rsidR="00B314BA" w:rsidRDefault="00B314BA">
      <w:pPr>
        <w:pStyle w:val="TOC5"/>
        <w:rPr>
          <w:ins w:id="358" w:author="IvyGuo" w:date="2020-08-25T12:56:00Z"/>
          <w:rFonts w:asciiTheme="minorHAnsi" w:eastAsiaTheme="minorEastAsia" w:hAnsiTheme="minorHAnsi" w:cstheme="minorBidi"/>
          <w:sz w:val="24"/>
          <w:szCs w:val="24"/>
          <w:lang w:val="en-CN" w:eastAsia="zh-CN"/>
        </w:rPr>
      </w:pPr>
      <w:ins w:id="359" w:author="IvyGuo" w:date="2020-08-25T12:56:00Z">
        <w:r>
          <w:t>6.9.2.2.3</w:t>
        </w:r>
        <w:r>
          <w:rPr>
            <w:rFonts w:asciiTheme="minorHAnsi" w:eastAsiaTheme="minorEastAsia" w:hAnsiTheme="minorHAnsi" w:cstheme="minorBidi"/>
            <w:sz w:val="24"/>
            <w:szCs w:val="24"/>
            <w:lang w:val="en-CN" w:eastAsia="zh-CN"/>
          </w:rPr>
          <w:tab/>
        </w:r>
        <w:r>
          <w:t xml:space="preserve"> Protection Area Information Provisioning (PAIP) procedure</w:t>
        </w:r>
        <w:r>
          <w:tab/>
        </w:r>
        <w:r>
          <w:fldChar w:fldCharType="begin"/>
        </w:r>
        <w:r>
          <w:instrText xml:space="preserve"> PAGEREF _Toc49252940 \h </w:instrText>
        </w:r>
      </w:ins>
      <w:r>
        <w:fldChar w:fldCharType="separate"/>
      </w:r>
      <w:ins w:id="360" w:author="IvyGuo" w:date="2020-08-25T12:56:00Z">
        <w:r>
          <w:t>39</w:t>
        </w:r>
        <w:r>
          <w:fldChar w:fldCharType="end"/>
        </w:r>
      </w:ins>
    </w:p>
    <w:p w:rsidR="00B314BA" w:rsidRDefault="00B314BA">
      <w:pPr>
        <w:pStyle w:val="TOC4"/>
        <w:rPr>
          <w:ins w:id="361" w:author="IvyGuo" w:date="2020-08-25T12:56:00Z"/>
          <w:rFonts w:asciiTheme="minorHAnsi" w:eastAsiaTheme="minorEastAsia" w:hAnsiTheme="minorHAnsi" w:cstheme="minorBidi"/>
          <w:sz w:val="24"/>
          <w:szCs w:val="24"/>
          <w:lang w:val="en-CN" w:eastAsia="zh-CN"/>
        </w:rPr>
      </w:pPr>
      <w:ins w:id="362" w:author="IvyGuo" w:date="2020-08-25T12:56:00Z">
        <w:r>
          <w:t>6.9.2.3</w:t>
        </w:r>
        <w:r>
          <w:rPr>
            <w:rFonts w:asciiTheme="minorHAnsi" w:eastAsiaTheme="minorEastAsia" w:hAnsiTheme="minorHAnsi" w:cstheme="minorBidi"/>
            <w:sz w:val="24"/>
            <w:szCs w:val="24"/>
            <w:lang w:val="en-CN" w:eastAsia="zh-CN"/>
          </w:rPr>
          <w:tab/>
        </w:r>
        <w:r>
          <w:rPr>
            <w:lang w:eastAsia="x-none"/>
          </w:rPr>
          <w:t>Authenticity</w:t>
        </w:r>
        <w:r>
          <w:tab/>
        </w:r>
        <w:r>
          <w:fldChar w:fldCharType="begin"/>
        </w:r>
        <w:r>
          <w:instrText xml:space="preserve"> PAGEREF _Toc49252941 \h </w:instrText>
        </w:r>
      </w:ins>
      <w:r>
        <w:fldChar w:fldCharType="separate"/>
      </w:r>
      <w:ins w:id="363" w:author="IvyGuo" w:date="2020-08-25T12:56:00Z">
        <w:r>
          <w:t>40</w:t>
        </w:r>
        <w:r>
          <w:fldChar w:fldCharType="end"/>
        </w:r>
      </w:ins>
    </w:p>
    <w:p w:rsidR="00B314BA" w:rsidRDefault="00B314BA">
      <w:pPr>
        <w:pStyle w:val="TOC5"/>
        <w:rPr>
          <w:ins w:id="364" w:author="IvyGuo" w:date="2020-08-25T12:56:00Z"/>
          <w:rFonts w:asciiTheme="minorHAnsi" w:eastAsiaTheme="minorEastAsia" w:hAnsiTheme="minorHAnsi" w:cstheme="minorBidi"/>
          <w:sz w:val="24"/>
          <w:szCs w:val="24"/>
          <w:lang w:val="en-CN" w:eastAsia="zh-CN"/>
        </w:rPr>
      </w:pPr>
      <w:ins w:id="365" w:author="IvyGuo" w:date="2020-08-25T12:56:00Z">
        <w:r>
          <w:t>6.9.2.3.1</w:t>
        </w:r>
        <w:r>
          <w:rPr>
            <w:rFonts w:asciiTheme="minorHAnsi" w:eastAsiaTheme="minorEastAsia" w:hAnsiTheme="minorHAnsi" w:cstheme="minorBidi"/>
            <w:sz w:val="24"/>
            <w:szCs w:val="24"/>
            <w:lang w:val="en-CN" w:eastAsia="zh-CN"/>
          </w:rPr>
          <w:tab/>
        </w:r>
        <w:r>
          <w:t xml:space="preserve"> Security procedure for broadcast messages</w:t>
        </w:r>
        <w:r>
          <w:tab/>
        </w:r>
        <w:r>
          <w:fldChar w:fldCharType="begin"/>
        </w:r>
        <w:r>
          <w:instrText xml:space="preserve"> PAGEREF _Toc49252942 \h </w:instrText>
        </w:r>
      </w:ins>
      <w:r>
        <w:fldChar w:fldCharType="separate"/>
      </w:r>
      <w:ins w:id="366" w:author="IvyGuo" w:date="2020-08-25T12:56:00Z">
        <w:r>
          <w:t>40</w:t>
        </w:r>
        <w:r>
          <w:fldChar w:fldCharType="end"/>
        </w:r>
      </w:ins>
    </w:p>
    <w:p w:rsidR="00B314BA" w:rsidRDefault="00B314BA">
      <w:pPr>
        <w:pStyle w:val="TOC5"/>
        <w:rPr>
          <w:ins w:id="367" w:author="IvyGuo" w:date="2020-08-25T12:56:00Z"/>
          <w:rFonts w:asciiTheme="minorHAnsi" w:eastAsiaTheme="minorEastAsia" w:hAnsiTheme="minorHAnsi" w:cstheme="minorBidi"/>
          <w:sz w:val="24"/>
          <w:szCs w:val="24"/>
          <w:lang w:val="en-CN" w:eastAsia="zh-CN"/>
        </w:rPr>
      </w:pPr>
      <w:ins w:id="368" w:author="IvyGuo" w:date="2020-08-25T12:56:00Z">
        <w:r>
          <w:t>6.9.2.3.2</w:t>
        </w:r>
        <w:r>
          <w:rPr>
            <w:rFonts w:asciiTheme="minorHAnsi" w:eastAsiaTheme="minorEastAsia" w:hAnsiTheme="minorHAnsi" w:cstheme="minorBidi"/>
            <w:sz w:val="24"/>
            <w:szCs w:val="24"/>
            <w:lang w:val="en-CN" w:eastAsia="zh-CN"/>
          </w:rPr>
          <w:tab/>
        </w:r>
        <w:r>
          <w:t xml:space="preserve"> Security procedure for unicast messages</w:t>
        </w:r>
        <w:r>
          <w:tab/>
        </w:r>
        <w:r>
          <w:fldChar w:fldCharType="begin"/>
        </w:r>
        <w:r>
          <w:instrText xml:space="preserve"> PAGEREF _Toc49252943 \h </w:instrText>
        </w:r>
      </w:ins>
      <w:r>
        <w:fldChar w:fldCharType="separate"/>
      </w:r>
      <w:ins w:id="369" w:author="IvyGuo" w:date="2020-08-25T12:56:00Z">
        <w:r>
          <w:t>42</w:t>
        </w:r>
        <w:r>
          <w:fldChar w:fldCharType="end"/>
        </w:r>
      </w:ins>
    </w:p>
    <w:p w:rsidR="00B314BA" w:rsidRDefault="00B314BA">
      <w:pPr>
        <w:pStyle w:val="TOC3"/>
        <w:rPr>
          <w:ins w:id="370" w:author="IvyGuo" w:date="2020-08-25T12:56:00Z"/>
          <w:rFonts w:asciiTheme="minorHAnsi" w:eastAsiaTheme="minorEastAsia" w:hAnsiTheme="minorHAnsi" w:cstheme="minorBidi"/>
          <w:sz w:val="24"/>
          <w:szCs w:val="24"/>
          <w:lang w:val="en-CN" w:eastAsia="zh-CN"/>
        </w:rPr>
      </w:pPr>
      <w:ins w:id="371" w:author="IvyGuo" w:date="2020-08-25T12:56:00Z">
        <w:r>
          <w:lastRenderedPageBreak/>
          <w:t>6.9.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2944 \h </w:instrText>
        </w:r>
      </w:ins>
      <w:r>
        <w:fldChar w:fldCharType="separate"/>
      </w:r>
      <w:ins w:id="372" w:author="IvyGuo" w:date="2020-08-25T12:56:00Z">
        <w:r>
          <w:t>43</w:t>
        </w:r>
        <w:r>
          <w:fldChar w:fldCharType="end"/>
        </w:r>
      </w:ins>
    </w:p>
    <w:p w:rsidR="00B314BA" w:rsidRDefault="00B314BA">
      <w:pPr>
        <w:pStyle w:val="TOC2"/>
        <w:rPr>
          <w:ins w:id="373" w:author="IvyGuo" w:date="2020-08-25T12:56:00Z"/>
          <w:rFonts w:asciiTheme="minorHAnsi" w:eastAsiaTheme="minorEastAsia" w:hAnsiTheme="minorHAnsi" w:cstheme="minorBidi"/>
          <w:sz w:val="24"/>
          <w:szCs w:val="24"/>
          <w:lang w:val="en-CN" w:eastAsia="zh-CN"/>
        </w:rPr>
      </w:pPr>
      <w:ins w:id="374" w:author="IvyGuo" w:date="2020-08-25T12:56:00Z">
        <w:r>
          <w:t>6.10</w:t>
        </w:r>
        <w:r>
          <w:rPr>
            <w:rFonts w:asciiTheme="minorHAnsi" w:eastAsiaTheme="minorEastAsia" w:hAnsiTheme="minorHAnsi" w:cstheme="minorBidi"/>
            <w:sz w:val="24"/>
            <w:szCs w:val="24"/>
            <w:lang w:val="en-CN" w:eastAsia="zh-CN"/>
          </w:rPr>
          <w:tab/>
        </w:r>
        <w:r>
          <w:t>Solution #10: Protection on the unicast message based on ECDH</w:t>
        </w:r>
        <w:r>
          <w:tab/>
        </w:r>
        <w:r>
          <w:fldChar w:fldCharType="begin"/>
        </w:r>
        <w:r>
          <w:instrText xml:space="preserve"> PAGEREF _Toc49252945 \h </w:instrText>
        </w:r>
      </w:ins>
      <w:r>
        <w:fldChar w:fldCharType="separate"/>
      </w:r>
      <w:ins w:id="375" w:author="IvyGuo" w:date="2020-08-25T12:56:00Z">
        <w:r>
          <w:t>43</w:t>
        </w:r>
        <w:r>
          <w:fldChar w:fldCharType="end"/>
        </w:r>
      </w:ins>
    </w:p>
    <w:p w:rsidR="00B314BA" w:rsidRDefault="00B314BA">
      <w:pPr>
        <w:pStyle w:val="TOC3"/>
        <w:rPr>
          <w:ins w:id="376" w:author="IvyGuo" w:date="2020-08-25T12:56:00Z"/>
          <w:rFonts w:asciiTheme="minorHAnsi" w:eastAsiaTheme="minorEastAsia" w:hAnsiTheme="minorHAnsi" w:cstheme="minorBidi"/>
          <w:sz w:val="24"/>
          <w:szCs w:val="24"/>
          <w:lang w:val="en-CN" w:eastAsia="zh-CN"/>
        </w:rPr>
      </w:pPr>
      <w:ins w:id="377" w:author="IvyGuo" w:date="2020-08-25T12:56:00Z">
        <w:r>
          <w:t>6.10.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946 \h </w:instrText>
        </w:r>
      </w:ins>
      <w:r>
        <w:fldChar w:fldCharType="separate"/>
      </w:r>
      <w:ins w:id="378" w:author="IvyGuo" w:date="2020-08-25T12:56:00Z">
        <w:r>
          <w:t>43</w:t>
        </w:r>
        <w:r>
          <w:fldChar w:fldCharType="end"/>
        </w:r>
      </w:ins>
    </w:p>
    <w:p w:rsidR="00B314BA" w:rsidRDefault="00B314BA">
      <w:pPr>
        <w:pStyle w:val="TOC3"/>
        <w:rPr>
          <w:ins w:id="379" w:author="IvyGuo" w:date="2020-08-25T12:56:00Z"/>
          <w:rFonts w:asciiTheme="minorHAnsi" w:eastAsiaTheme="minorEastAsia" w:hAnsiTheme="minorHAnsi" w:cstheme="minorBidi"/>
          <w:sz w:val="24"/>
          <w:szCs w:val="24"/>
          <w:lang w:val="en-CN" w:eastAsia="zh-CN"/>
        </w:rPr>
      </w:pPr>
      <w:ins w:id="380" w:author="IvyGuo" w:date="2020-08-25T12:56:00Z">
        <w:r>
          <w:t>6.1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947 \h </w:instrText>
        </w:r>
      </w:ins>
      <w:r>
        <w:fldChar w:fldCharType="separate"/>
      </w:r>
      <w:ins w:id="381" w:author="IvyGuo" w:date="2020-08-25T12:56:00Z">
        <w:r>
          <w:t>43</w:t>
        </w:r>
        <w:r>
          <w:fldChar w:fldCharType="end"/>
        </w:r>
      </w:ins>
    </w:p>
    <w:p w:rsidR="00B314BA" w:rsidRDefault="00B314BA">
      <w:pPr>
        <w:pStyle w:val="TOC4"/>
        <w:rPr>
          <w:ins w:id="382" w:author="IvyGuo" w:date="2020-08-25T12:56:00Z"/>
          <w:rFonts w:asciiTheme="minorHAnsi" w:eastAsiaTheme="minorEastAsia" w:hAnsiTheme="minorHAnsi" w:cstheme="minorBidi"/>
          <w:sz w:val="24"/>
          <w:szCs w:val="24"/>
          <w:lang w:val="en-CN" w:eastAsia="zh-CN"/>
        </w:rPr>
      </w:pPr>
      <w:ins w:id="383" w:author="IvyGuo" w:date="2020-08-25T12:56:00Z">
        <w:r>
          <w:t>6.10.2.1</w:t>
        </w:r>
        <w:r>
          <w:rPr>
            <w:rFonts w:asciiTheme="minorHAnsi" w:eastAsiaTheme="minorEastAsia" w:hAnsiTheme="minorHAnsi" w:cstheme="minorBidi"/>
            <w:sz w:val="24"/>
            <w:szCs w:val="24"/>
            <w:lang w:val="en-CN" w:eastAsia="zh-CN"/>
          </w:rPr>
          <w:tab/>
        </w:r>
        <w:r>
          <w:t>General description</w:t>
        </w:r>
        <w:r>
          <w:tab/>
        </w:r>
        <w:r>
          <w:fldChar w:fldCharType="begin"/>
        </w:r>
        <w:r>
          <w:instrText xml:space="preserve"> PAGEREF _Toc49252948 \h </w:instrText>
        </w:r>
      </w:ins>
      <w:r>
        <w:fldChar w:fldCharType="separate"/>
      </w:r>
      <w:ins w:id="384" w:author="IvyGuo" w:date="2020-08-25T12:56:00Z">
        <w:r>
          <w:t>43</w:t>
        </w:r>
        <w:r>
          <w:fldChar w:fldCharType="end"/>
        </w:r>
      </w:ins>
    </w:p>
    <w:p w:rsidR="00B314BA" w:rsidRDefault="00B314BA">
      <w:pPr>
        <w:pStyle w:val="TOC4"/>
        <w:rPr>
          <w:ins w:id="385" w:author="IvyGuo" w:date="2020-08-25T12:56:00Z"/>
          <w:rFonts w:asciiTheme="minorHAnsi" w:eastAsiaTheme="minorEastAsia" w:hAnsiTheme="minorHAnsi" w:cstheme="minorBidi"/>
          <w:sz w:val="24"/>
          <w:szCs w:val="24"/>
          <w:lang w:val="en-CN" w:eastAsia="zh-CN"/>
        </w:rPr>
      </w:pPr>
      <w:ins w:id="386" w:author="IvyGuo" w:date="2020-08-25T12:56:00Z">
        <w:r>
          <w:rPr>
            <w:lang w:eastAsia="zh-CN"/>
          </w:rPr>
          <w:t>6.10.2.2</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49252949 \h </w:instrText>
        </w:r>
      </w:ins>
      <w:r>
        <w:fldChar w:fldCharType="separate"/>
      </w:r>
      <w:ins w:id="387" w:author="IvyGuo" w:date="2020-08-25T12:56:00Z">
        <w:r>
          <w:t>44</w:t>
        </w:r>
        <w:r>
          <w:fldChar w:fldCharType="end"/>
        </w:r>
      </w:ins>
    </w:p>
    <w:p w:rsidR="00B314BA" w:rsidRDefault="00B314BA">
      <w:pPr>
        <w:pStyle w:val="TOC4"/>
        <w:rPr>
          <w:ins w:id="388" w:author="IvyGuo" w:date="2020-08-25T12:56:00Z"/>
          <w:rFonts w:asciiTheme="minorHAnsi" w:eastAsiaTheme="minorEastAsia" w:hAnsiTheme="minorHAnsi" w:cstheme="minorBidi"/>
          <w:sz w:val="24"/>
          <w:szCs w:val="24"/>
          <w:lang w:val="en-CN" w:eastAsia="zh-CN"/>
        </w:rPr>
      </w:pPr>
      <w:ins w:id="389" w:author="IvyGuo" w:date="2020-08-25T12:56:00Z">
        <w:r>
          <w:rPr>
            <w:lang w:eastAsia="zh-CN"/>
          </w:rPr>
          <w:t>6.10.2.3</w:t>
        </w:r>
        <w:r>
          <w:rPr>
            <w:rFonts w:asciiTheme="minorHAnsi" w:eastAsiaTheme="minorEastAsia" w:hAnsiTheme="minorHAnsi" w:cstheme="minorBidi"/>
            <w:sz w:val="24"/>
            <w:szCs w:val="24"/>
            <w:lang w:val="en-CN" w:eastAsia="zh-CN"/>
          </w:rPr>
          <w:tab/>
        </w:r>
        <w:r>
          <w:t>Message used to send ePK uplink</w:t>
        </w:r>
        <w:r>
          <w:tab/>
        </w:r>
        <w:r>
          <w:fldChar w:fldCharType="begin"/>
        </w:r>
        <w:r>
          <w:instrText xml:space="preserve"> PAGEREF _Toc49252950 \h </w:instrText>
        </w:r>
      </w:ins>
      <w:r>
        <w:fldChar w:fldCharType="separate"/>
      </w:r>
      <w:ins w:id="390" w:author="IvyGuo" w:date="2020-08-25T12:56:00Z">
        <w:r>
          <w:t>44</w:t>
        </w:r>
        <w:r>
          <w:fldChar w:fldCharType="end"/>
        </w:r>
      </w:ins>
    </w:p>
    <w:p w:rsidR="00B314BA" w:rsidRDefault="00B314BA">
      <w:pPr>
        <w:pStyle w:val="TOC4"/>
        <w:rPr>
          <w:ins w:id="391" w:author="IvyGuo" w:date="2020-08-25T12:56:00Z"/>
          <w:rFonts w:asciiTheme="minorHAnsi" w:eastAsiaTheme="minorEastAsia" w:hAnsiTheme="minorHAnsi" w:cstheme="minorBidi"/>
          <w:sz w:val="24"/>
          <w:szCs w:val="24"/>
          <w:lang w:val="en-CN" w:eastAsia="zh-CN"/>
        </w:rPr>
      </w:pPr>
      <w:ins w:id="392" w:author="IvyGuo" w:date="2020-08-25T12:56:00Z">
        <w:r>
          <w:rPr>
            <w:lang w:eastAsia="zh-CN"/>
          </w:rPr>
          <w:t>6.10.2.4</w:t>
        </w:r>
        <w:r>
          <w:rPr>
            <w:rFonts w:asciiTheme="minorHAnsi" w:eastAsiaTheme="minorEastAsia" w:hAnsiTheme="minorHAnsi" w:cstheme="minorBidi"/>
            <w:sz w:val="24"/>
            <w:szCs w:val="24"/>
            <w:lang w:val="en-CN" w:eastAsia="zh-CN"/>
          </w:rPr>
          <w:tab/>
        </w:r>
        <w:r>
          <w:t>Replay resistant</w:t>
        </w:r>
        <w:r>
          <w:tab/>
        </w:r>
        <w:r>
          <w:fldChar w:fldCharType="begin"/>
        </w:r>
        <w:r>
          <w:instrText xml:space="preserve"> PAGEREF _Toc49252951 \h </w:instrText>
        </w:r>
      </w:ins>
      <w:r>
        <w:fldChar w:fldCharType="separate"/>
      </w:r>
      <w:ins w:id="393" w:author="IvyGuo" w:date="2020-08-25T12:56:00Z">
        <w:r>
          <w:t>44</w:t>
        </w:r>
        <w:r>
          <w:fldChar w:fldCharType="end"/>
        </w:r>
      </w:ins>
    </w:p>
    <w:p w:rsidR="00B314BA" w:rsidRDefault="00B314BA">
      <w:pPr>
        <w:pStyle w:val="TOC4"/>
        <w:rPr>
          <w:ins w:id="394" w:author="IvyGuo" w:date="2020-08-25T12:56:00Z"/>
          <w:rFonts w:asciiTheme="minorHAnsi" w:eastAsiaTheme="minorEastAsia" w:hAnsiTheme="minorHAnsi" w:cstheme="minorBidi"/>
          <w:sz w:val="24"/>
          <w:szCs w:val="24"/>
          <w:lang w:val="en-CN" w:eastAsia="zh-CN"/>
        </w:rPr>
      </w:pPr>
      <w:ins w:id="395" w:author="IvyGuo" w:date="2020-08-25T12:56:00Z">
        <w:r>
          <w:rPr>
            <w:lang w:eastAsia="zh-CN"/>
          </w:rPr>
          <w:t>6.10.2.5</w:t>
        </w:r>
        <w:r>
          <w:rPr>
            <w:rFonts w:asciiTheme="minorHAnsi" w:eastAsiaTheme="minorEastAsia" w:hAnsiTheme="minorHAnsi" w:cstheme="minorBidi"/>
            <w:sz w:val="24"/>
            <w:szCs w:val="24"/>
            <w:lang w:val="en-CN" w:eastAsia="zh-CN"/>
          </w:rPr>
          <w:tab/>
        </w:r>
        <w:r>
          <w:t>Procedures</w:t>
        </w:r>
        <w:r>
          <w:tab/>
        </w:r>
        <w:r>
          <w:fldChar w:fldCharType="begin"/>
        </w:r>
        <w:r>
          <w:instrText xml:space="preserve"> PAGEREF _Toc49252952 \h </w:instrText>
        </w:r>
      </w:ins>
      <w:r>
        <w:fldChar w:fldCharType="separate"/>
      </w:r>
      <w:ins w:id="396" w:author="IvyGuo" w:date="2020-08-25T12:56:00Z">
        <w:r>
          <w:t>44</w:t>
        </w:r>
        <w:r>
          <w:fldChar w:fldCharType="end"/>
        </w:r>
      </w:ins>
    </w:p>
    <w:p w:rsidR="00B314BA" w:rsidRDefault="00B314BA">
      <w:pPr>
        <w:pStyle w:val="TOC3"/>
        <w:rPr>
          <w:ins w:id="397" w:author="IvyGuo" w:date="2020-08-25T12:56:00Z"/>
          <w:rFonts w:asciiTheme="minorHAnsi" w:eastAsiaTheme="minorEastAsia" w:hAnsiTheme="minorHAnsi" w:cstheme="minorBidi"/>
          <w:sz w:val="24"/>
          <w:szCs w:val="24"/>
          <w:lang w:val="en-CN" w:eastAsia="zh-CN"/>
        </w:rPr>
      </w:pPr>
      <w:ins w:id="398" w:author="IvyGuo" w:date="2020-08-25T12:56:00Z">
        <w:r>
          <w:t>6.1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49252953 \h </w:instrText>
        </w:r>
      </w:ins>
      <w:r>
        <w:fldChar w:fldCharType="separate"/>
      </w:r>
      <w:ins w:id="399" w:author="IvyGuo" w:date="2020-08-25T12:56:00Z">
        <w:r>
          <w:t>44</w:t>
        </w:r>
        <w:r>
          <w:fldChar w:fldCharType="end"/>
        </w:r>
      </w:ins>
    </w:p>
    <w:p w:rsidR="00B314BA" w:rsidRDefault="00B314BA">
      <w:pPr>
        <w:pStyle w:val="TOC4"/>
        <w:rPr>
          <w:ins w:id="400" w:author="IvyGuo" w:date="2020-08-25T12:56:00Z"/>
          <w:rFonts w:asciiTheme="minorHAnsi" w:eastAsiaTheme="minorEastAsia" w:hAnsiTheme="minorHAnsi" w:cstheme="minorBidi"/>
          <w:sz w:val="24"/>
          <w:szCs w:val="24"/>
          <w:lang w:val="en-CN" w:eastAsia="zh-CN"/>
        </w:rPr>
      </w:pPr>
      <w:ins w:id="401" w:author="IvyGuo" w:date="2020-08-25T12:56:00Z">
        <w:r>
          <w:t>6.10.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49252954 \h </w:instrText>
        </w:r>
      </w:ins>
      <w:r>
        <w:fldChar w:fldCharType="separate"/>
      </w:r>
      <w:ins w:id="402" w:author="IvyGuo" w:date="2020-08-25T12:56:00Z">
        <w:r>
          <w:t>44</w:t>
        </w:r>
        <w:r>
          <w:fldChar w:fldCharType="end"/>
        </w:r>
      </w:ins>
    </w:p>
    <w:p w:rsidR="00B314BA" w:rsidRDefault="00B314BA">
      <w:pPr>
        <w:pStyle w:val="TOC4"/>
        <w:rPr>
          <w:ins w:id="403" w:author="IvyGuo" w:date="2020-08-25T12:56:00Z"/>
          <w:rFonts w:asciiTheme="minorHAnsi" w:eastAsiaTheme="minorEastAsia" w:hAnsiTheme="minorHAnsi" w:cstheme="minorBidi"/>
          <w:sz w:val="24"/>
          <w:szCs w:val="24"/>
          <w:lang w:val="en-CN" w:eastAsia="zh-CN"/>
        </w:rPr>
      </w:pPr>
      <w:ins w:id="404" w:author="IvyGuo" w:date="2020-08-25T12:56:00Z">
        <w:r>
          <w:t>6.10.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49252955 \h </w:instrText>
        </w:r>
      </w:ins>
      <w:r>
        <w:fldChar w:fldCharType="separate"/>
      </w:r>
      <w:ins w:id="405" w:author="IvyGuo" w:date="2020-08-25T12:56:00Z">
        <w:r>
          <w:t>44</w:t>
        </w:r>
        <w:r>
          <w:fldChar w:fldCharType="end"/>
        </w:r>
      </w:ins>
    </w:p>
    <w:p w:rsidR="00B314BA" w:rsidRDefault="00B314BA">
      <w:pPr>
        <w:pStyle w:val="TOC4"/>
        <w:rPr>
          <w:ins w:id="406" w:author="IvyGuo" w:date="2020-08-25T12:56:00Z"/>
          <w:rFonts w:asciiTheme="minorHAnsi" w:eastAsiaTheme="minorEastAsia" w:hAnsiTheme="minorHAnsi" w:cstheme="minorBidi"/>
          <w:sz w:val="24"/>
          <w:szCs w:val="24"/>
          <w:lang w:val="en-CN" w:eastAsia="zh-CN"/>
        </w:rPr>
      </w:pPr>
      <w:ins w:id="407" w:author="IvyGuo" w:date="2020-08-25T12:56:00Z">
        <w:r>
          <w:t>6.10.3.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49252956 \h </w:instrText>
        </w:r>
      </w:ins>
      <w:r>
        <w:fldChar w:fldCharType="separate"/>
      </w:r>
      <w:ins w:id="408" w:author="IvyGuo" w:date="2020-08-25T12:56:00Z">
        <w:r>
          <w:t>44</w:t>
        </w:r>
        <w:r>
          <w:fldChar w:fldCharType="end"/>
        </w:r>
      </w:ins>
    </w:p>
    <w:p w:rsidR="00B314BA" w:rsidRDefault="00B314BA">
      <w:pPr>
        <w:pStyle w:val="TOC4"/>
        <w:rPr>
          <w:ins w:id="409" w:author="IvyGuo" w:date="2020-08-25T12:56:00Z"/>
          <w:rFonts w:asciiTheme="minorHAnsi" w:eastAsiaTheme="minorEastAsia" w:hAnsiTheme="minorHAnsi" w:cstheme="minorBidi"/>
          <w:sz w:val="24"/>
          <w:szCs w:val="24"/>
          <w:lang w:val="en-CN" w:eastAsia="zh-CN"/>
        </w:rPr>
      </w:pPr>
      <w:ins w:id="410" w:author="IvyGuo" w:date="2020-08-25T12:56:00Z">
        <w:r>
          <w:t>6.10.3.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49252957 \h </w:instrText>
        </w:r>
      </w:ins>
      <w:r>
        <w:fldChar w:fldCharType="separate"/>
      </w:r>
      <w:ins w:id="411" w:author="IvyGuo" w:date="2020-08-25T12:56:00Z">
        <w:r>
          <w:t>45</w:t>
        </w:r>
        <w:r>
          <w:fldChar w:fldCharType="end"/>
        </w:r>
      </w:ins>
    </w:p>
    <w:p w:rsidR="00B314BA" w:rsidRDefault="00B314BA">
      <w:pPr>
        <w:pStyle w:val="TOC4"/>
        <w:rPr>
          <w:ins w:id="412" w:author="IvyGuo" w:date="2020-08-25T12:56:00Z"/>
          <w:rFonts w:asciiTheme="minorHAnsi" w:eastAsiaTheme="minorEastAsia" w:hAnsiTheme="minorHAnsi" w:cstheme="minorBidi"/>
          <w:sz w:val="24"/>
          <w:szCs w:val="24"/>
          <w:lang w:val="en-CN" w:eastAsia="zh-CN"/>
        </w:rPr>
      </w:pPr>
      <w:ins w:id="413" w:author="IvyGuo" w:date="2020-08-25T12:56:00Z">
        <w:r>
          <w:t>6.10.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49252958 \h </w:instrText>
        </w:r>
      </w:ins>
      <w:r>
        <w:fldChar w:fldCharType="separate"/>
      </w:r>
      <w:ins w:id="414" w:author="IvyGuo" w:date="2020-08-25T12:56:00Z">
        <w:r>
          <w:t>45</w:t>
        </w:r>
        <w:r>
          <w:fldChar w:fldCharType="end"/>
        </w:r>
      </w:ins>
    </w:p>
    <w:p w:rsidR="00B314BA" w:rsidRDefault="00B314BA">
      <w:pPr>
        <w:pStyle w:val="TOC4"/>
        <w:rPr>
          <w:ins w:id="415" w:author="IvyGuo" w:date="2020-08-25T12:56:00Z"/>
          <w:rFonts w:asciiTheme="minorHAnsi" w:eastAsiaTheme="minorEastAsia" w:hAnsiTheme="minorHAnsi" w:cstheme="minorBidi"/>
          <w:sz w:val="24"/>
          <w:szCs w:val="24"/>
          <w:lang w:val="en-CN" w:eastAsia="zh-CN"/>
        </w:rPr>
      </w:pPr>
      <w:ins w:id="416" w:author="IvyGuo" w:date="2020-08-25T12:56:00Z">
        <w:r>
          <w:t>6.10.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49252959 \h </w:instrText>
        </w:r>
      </w:ins>
      <w:r>
        <w:fldChar w:fldCharType="separate"/>
      </w:r>
      <w:ins w:id="417" w:author="IvyGuo" w:date="2020-08-25T12:56:00Z">
        <w:r>
          <w:t>45</w:t>
        </w:r>
        <w:r>
          <w:fldChar w:fldCharType="end"/>
        </w:r>
      </w:ins>
    </w:p>
    <w:p w:rsidR="00B314BA" w:rsidRDefault="00B314BA">
      <w:pPr>
        <w:pStyle w:val="TOC4"/>
        <w:rPr>
          <w:ins w:id="418" w:author="IvyGuo" w:date="2020-08-25T12:56:00Z"/>
          <w:rFonts w:asciiTheme="minorHAnsi" w:eastAsiaTheme="minorEastAsia" w:hAnsiTheme="minorHAnsi" w:cstheme="minorBidi"/>
          <w:sz w:val="24"/>
          <w:szCs w:val="24"/>
          <w:lang w:val="en-CN" w:eastAsia="zh-CN"/>
        </w:rPr>
      </w:pPr>
      <w:ins w:id="419" w:author="IvyGuo" w:date="2020-08-25T12:56:00Z">
        <w:r>
          <w:t>6.10.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49252960 \h </w:instrText>
        </w:r>
      </w:ins>
      <w:r>
        <w:fldChar w:fldCharType="separate"/>
      </w:r>
      <w:ins w:id="420" w:author="IvyGuo" w:date="2020-08-25T12:56:00Z">
        <w:r>
          <w:t>45</w:t>
        </w:r>
        <w:r>
          <w:fldChar w:fldCharType="end"/>
        </w:r>
      </w:ins>
    </w:p>
    <w:p w:rsidR="00B314BA" w:rsidRDefault="00B314BA">
      <w:pPr>
        <w:pStyle w:val="TOC4"/>
        <w:rPr>
          <w:ins w:id="421" w:author="IvyGuo" w:date="2020-08-25T12:56:00Z"/>
          <w:rFonts w:asciiTheme="minorHAnsi" w:eastAsiaTheme="minorEastAsia" w:hAnsiTheme="minorHAnsi" w:cstheme="minorBidi"/>
          <w:sz w:val="24"/>
          <w:szCs w:val="24"/>
          <w:lang w:val="en-CN" w:eastAsia="zh-CN"/>
        </w:rPr>
      </w:pPr>
      <w:ins w:id="422" w:author="IvyGuo" w:date="2020-08-25T12:56:00Z">
        <w:r>
          <w:t>6.10.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49252961 \h </w:instrText>
        </w:r>
      </w:ins>
      <w:r>
        <w:fldChar w:fldCharType="separate"/>
      </w:r>
      <w:ins w:id="423" w:author="IvyGuo" w:date="2020-08-25T12:56:00Z">
        <w:r>
          <w:t>45</w:t>
        </w:r>
        <w:r>
          <w:fldChar w:fldCharType="end"/>
        </w:r>
      </w:ins>
    </w:p>
    <w:p w:rsidR="00B314BA" w:rsidRDefault="00B314BA">
      <w:pPr>
        <w:pStyle w:val="TOC4"/>
        <w:rPr>
          <w:ins w:id="424" w:author="IvyGuo" w:date="2020-08-25T12:56:00Z"/>
          <w:rFonts w:asciiTheme="minorHAnsi" w:eastAsiaTheme="minorEastAsia" w:hAnsiTheme="minorHAnsi" w:cstheme="minorBidi"/>
          <w:sz w:val="24"/>
          <w:szCs w:val="24"/>
          <w:lang w:val="en-CN" w:eastAsia="zh-CN"/>
        </w:rPr>
      </w:pPr>
      <w:ins w:id="425" w:author="IvyGuo" w:date="2020-08-25T12:56:00Z">
        <w:r>
          <w:t>6.10.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49252962 \h </w:instrText>
        </w:r>
      </w:ins>
      <w:r>
        <w:fldChar w:fldCharType="separate"/>
      </w:r>
      <w:ins w:id="426" w:author="IvyGuo" w:date="2020-08-25T12:56:00Z">
        <w:r>
          <w:t>45</w:t>
        </w:r>
        <w:r>
          <w:fldChar w:fldCharType="end"/>
        </w:r>
      </w:ins>
    </w:p>
    <w:p w:rsidR="00B314BA" w:rsidRDefault="00B314BA">
      <w:pPr>
        <w:pStyle w:val="TOC4"/>
        <w:rPr>
          <w:ins w:id="427" w:author="IvyGuo" w:date="2020-08-25T12:56:00Z"/>
          <w:rFonts w:asciiTheme="minorHAnsi" w:eastAsiaTheme="minorEastAsia" w:hAnsiTheme="minorHAnsi" w:cstheme="minorBidi"/>
          <w:sz w:val="24"/>
          <w:szCs w:val="24"/>
          <w:lang w:val="en-CN" w:eastAsia="zh-CN"/>
        </w:rPr>
      </w:pPr>
      <w:ins w:id="428" w:author="IvyGuo" w:date="2020-08-25T12:56:00Z">
        <w:r>
          <w:t>6.10.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49252963 \h </w:instrText>
        </w:r>
      </w:ins>
      <w:r>
        <w:fldChar w:fldCharType="separate"/>
      </w:r>
      <w:ins w:id="429" w:author="IvyGuo" w:date="2020-08-25T12:56:00Z">
        <w:r>
          <w:t>45</w:t>
        </w:r>
        <w:r>
          <w:fldChar w:fldCharType="end"/>
        </w:r>
      </w:ins>
    </w:p>
    <w:p w:rsidR="00B314BA" w:rsidRDefault="00B314BA">
      <w:pPr>
        <w:pStyle w:val="TOC4"/>
        <w:rPr>
          <w:ins w:id="430" w:author="IvyGuo" w:date="2020-08-25T12:56:00Z"/>
          <w:rFonts w:asciiTheme="minorHAnsi" w:eastAsiaTheme="minorEastAsia" w:hAnsiTheme="minorHAnsi" w:cstheme="minorBidi"/>
          <w:sz w:val="24"/>
          <w:szCs w:val="24"/>
          <w:lang w:val="en-CN" w:eastAsia="zh-CN"/>
        </w:rPr>
      </w:pPr>
      <w:ins w:id="431" w:author="IvyGuo" w:date="2020-08-25T12:56:00Z">
        <w:r>
          <w:t>6.10.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49252964 \h </w:instrText>
        </w:r>
      </w:ins>
      <w:r>
        <w:fldChar w:fldCharType="separate"/>
      </w:r>
      <w:ins w:id="432" w:author="IvyGuo" w:date="2020-08-25T12:56:00Z">
        <w:r>
          <w:t>45</w:t>
        </w:r>
        <w:r>
          <w:fldChar w:fldCharType="end"/>
        </w:r>
      </w:ins>
    </w:p>
    <w:p w:rsidR="00B314BA" w:rsidRDefault="00B314BA">
      <w:pPr>
        <w:pStyle w:val="TOC4"/>
        <w:rPr>
          <w:ins w:id="433" w:author="IvyGuo" w:date="2020-08-25T12:56:00Z"/>
          <w:rFonts w:asciiTheme="minorHAnsi" w:eastAsiaTheme="minorEastAsia" w:hAnsiTheme="minorHAnsi" w:cstheme="minorBidi"/>
          <w:sz w:val="24"/>
          <w:szCs w:val="24"/>
          <w:lang w:val="en-CN" w:eastAsia="zh-CN"/>
        </w:rPr>
      </w:pPr>
      <w:ins w:id="434" w:author="IvyGuo" w:date="2020-08-25T12:56:00Z">
        <w:r>
          <w:t>6.10.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49252965 \h </w:instrText>
        </w:r>
      </w:ins>
      <w:r>
        <w:fldChar w:fldCharType="separate"/>
      </w:r>
      <w:ins w:id="435" w:author="IvyGuo" w:date="2020-08-25T12:56:00Z">
        <w:r>
          <w:t>45</w:t>
        </w:r>
        <w:r>
          <w:fldChar w:fldCharType="end"/>
        </w:r>
      </w:ins>
    </w:p>
    <w:p w:rsidR="00B314BA" w:rsidRDefault="00B314BA">
      <w:pPr>
        <w:pStyle w:val="TOC4"/>
        <w:rPr>
          <w:ins w:id="436" w:author="IvyGuo" w:date="2020-08-25T12:56:00Z"/>
          <w:rFonts w:asciiTheme="minorHAnsi" w:eastAsiaTheme="minorEastAsia" w:hAnsiTheme="minorHAnsi" w:cstheme="minorBidi"/>
          <w:sz w:val="24"/>
          <w:szCs w:val="24"/>
          <w:lang w:val="en-CN" w:eastAsia="zh-CN"/>
        </w:rPr>
      </w:pPr>
      <w:ins w:id="437" w:author="IvyGuo" w:date="2020-08-25T12:56:00Z">
        <w:r>
          <w:t>6.10.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49252966 \h </w:instrText>
        </w:r>
      </w:ins>
      <w:r>
        <w:fldChar w:fldCharType="separate"/>
      </w:r>
      <w:ins w:id="438" w:author="IvyGuo" w:date="2020-08-25T12:56:00Z">
        <w:r>
          <w:t>45</w:t>
        </w:r>
        <w:r>
          <w:fldChar w:fldCharType="end"/>
        </w:r>
      </w:ins>
    </w:p>
    <w:p w:rsidR="00B314BA" w:rsidRDefault="00B314BA">
      <w:pPr>
        <w:pStyle w:val="TOC4"/>
        <w:rPr>
          <w:ins w:id="439" w:author="IvyGuo" w:date="2020-08-25T12:56:00Z"/>
          <w:rFonts w:asciiTheme="minorHAnsi" w:eastAsiaTheme="minorEastAsia" w:hAnsiTheme="minorHAnsi" w:cstheme="minorBidi"/>
          <w:sz w:val="24"/>
          <w:szCs w:val="24"/>
          <w:lang w:val="en-CN" w:eastAsia="zh-CN"/>
        </w:rPr>
      </w:pPr>
      <w:ins w:id="440" w:author="IvyGuo" w:date="2020-08-25T12:56:00Z">
        <w:r>
          <w:t>6.10.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49252967 \h </w:instrText>
        </w:r>
      </w:ins>
      <w:r>
        <w:fldChar w:fldCharType="separate"/>
      </w:r>
      <w:ins w:id="441" w:author="IvyGuo" w:date="2020-08-25T12:56:00Z">
        <w:r>
          <w:t>45</w:t>
        </w:r>
        <w:r>
          <w:fldChar w:fldCharType="end"/>
        </w:r>
      </w:ins>
    </w:p>
    <w:p w:rsidR="00B314BA" w:rsidRDefault="00B314BA">
      <w:pPr>
        <w:pStyle w:val="TOC2"/>
        <w:rPr>
          <w:ins w:id="442" w:author="IvyGuo" w:date="2020-08-25T12:56:00Z"/>
          <w:rFonts w:asciiTheme="minorHAnsi" w:eastAsiaTheme="minorEastAsia" w:hAnsiTheme="minorHAnsi" w:cstheme="minorBidi"/>
          <w:sz w:val="24"/>
          <w:szCs w:val="24"/>
          <w:lang w:val="en-CN" w:eastAsia="zh-CN"/>
        </w:rPr>
      </w:pPr>
      <w:ins w:id="443" w:author="IvyGuo" w:date="2020-08-25T12:56:00Z">
        <w:r>
          <w:t>6.11</w:t>
        </w:r>
        <w:r>
          <w:rPr>
            <w:rFonts w:asciiTheme="minorHAnsi" w:eastAsiaTheme="minorEastAsia" w:hAnsiTheme="minorHAnsi" w:cstheme="minorBidi"/>
            <w:sz w:val="24"/>
            <w:szCs w:val="24"/>
            <w:lang w:val="en-CN" w:eastAsia="zh-CN"/>
          </w:rPr>
          <w:tab/>
        </w:r>
        <w:r>
          <w:t>Solution #11: Certificate based solution against false base station</w:t>
        </w:r>
        <w:r>
          <w:tab/>
        </w:r>
        <w:r>
          <w:fldChar w:fldCharType="begin"/>
        </w:r>
        <w:r>
          <w:instrText xml:space="preserve"> PAGEREF _Toc49252968 \h </w:instrText>
        </w:r>
      </w:ins>
      <w:r>
        <w:fldChar w:fldCharType="separate"/>
      </w:r>
      <w:ins w:id="444" w:author="IvyGuo" w:date="2020-08-25T12:56:00Z">
        <w:r>
          <w:t>46</w:t>
        </w:r>
        <w:r>
          <w:fldChar w:fldCharType="end"/>
        </w:r>
      </w:ins>
    </w:p>
    <w:p w:rsidR="00B314BA" w:rsidRDefault="00B314BA">
      <w:pPr>
        <w:pStyle w:val="TOC3"/>
        <w:rPr>
          <w:ins w:id="445" w:author="IvyGuo" w:date="2020-08-25T12:56:00Z"/>
          <w:rFonts w:asciiTheme="minorHAnsi" w:eastAsiaTheme="minorEastAsia" w:hAnsiTheme="minorHAnsi" w:cstheme="minorBidi"/>
          <w:sz w:val="24"/>
          <w:szCs w:val="24"/>
          <w:lang w:val="en-CN" w:eastAsia="zh-CN"/>
        </w:rPr>
      </w:pPr>
      <w:ins w:id="446" w:author="IvyGuo" w:date="2020-08-25T12:56:00Z">
        <w:r>
          <w:t>6.1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969 \h </w:instrText>
        </w:r>
      </w:ins>
      <w:r>
        <w:fldChar w:fldCharType="separate"/>
      </w:r>
      <w:ins w:id="447" w:author="IvyGuo" w:date="2020-08-25T12:56:00Z">
        <w:r>
          <w:t>46</w:t>
        </w:r>
        <w:r>
          <w:fldChar w:fldCharType="end"/>
        </w:r>
      </w:ins>
    </w:p>
    <w:p w:rsidR="00B314BA" w:rsidRDefault="00B314BA">
      <w:pPr>
        <w:pStyle w:val="TOC3"/>
        <w:rPr>
          <w:ins w:id="448" w:author="IvyGuo" w:date="2020-08-25T12:56:00Z"/>
          <w:rFonts w:asciiTheme="minorHAnsi" w:eastAsiaTheme="minorEastAsia" w:hAnsiTheme="minorHAnsi" w:cstheme="minorBidi"/>
          <w:sz w:val="24"/>
          <w:szCs w:val="24"/>
          <w:lang w:val="en-CN" w:eastAsia="zh-CN"/>
        </w:rPr>
      </w:pPr>
      <w:ins w:id="449" w:author="IvyGuo" w:date="2020-08-25T12:56:00Z">
        <w:r>
          <w:t>6.1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970 \h </w:instrText>
        </w:r>
      </w:ins>
      <w:r>
        <w:fldChar w:fldCharType="separate"/>
      </w:r>
      <w:ins w:id="450" w:author="IvyGuo" w:date="2020-08-25T12:56:00Z">
        <w:r>
          <w:t>46</w:t>
        </w:r>
        <w:r>
          <w:fldChar w:fldCharType="end"/>
        </w:r>
      </w:ins>
    </w:p>
    <w:p w:rsidR="00B314BA" w:rsidRDefault="00B314BA">
      <w:pPr>
        <w:pStyle w:val="TOC4"/>
        <w:rPr>
          <w:ins w:id="451" w:author="IvyGuo" w:date="2020-08-25T12:56:00Z"/>
          <w:rFonts w:asciiTheme="minorHAnsi" w:eastAsiaTheme="minorEastAsia" w:hAnsiTheme="minorHAnsi" w:cstheme="minorBidi"/>
          <w:sz w:val="24"/>
          <w:szCs w:val="24"/>
          <w:lang w:val="en-CN" w:eastAsia="zh-CN"/>
        </w:rPr>
      </w:pPr>
      <w:ins w:id="452" w:author="IvyGuo" w:date="2020-08-25T12:56:00Z">
        <w:r>
          <w:t>6.11.2.1</w:t>
        </w:r>
        <w:r>
          <w:rPr>
            <w:rFonts w:asciiTheme="minorHAnsi" w:eastAsiaTheme="minorEastAsia" w:hAnsiTheme="minorHAnsi" w:cstheme="minorBidi"/>
            <w:sz w:val="24"/>
            <w:szCs w:val="24"/>
            <w:lang w:val="en-CN" w:eastAsia="zh-CN"/>
          </w:rPr>
          <w:tab/>
        </w:r>
        <w:r>
          <w:t>Pre-provision and certificate distribution</w:t>
        </w:r>
        <w:r>
          <w:tab/>
        </w:r>
        <w:r>
          <w:fldChar w:fldCharType="begin"/>
        </w:r>
        <w:r>
          <w:instrText xml:space="preserve"> PAGEREF _Toc49252971 \h </w:instrText>
        </w:r>
      </w:ins>
      <w:r>
        <w:fldChar w:fldCharType="separate"/>
      </w:r>
      <w:ins w:id="453" w:author="IvyGuo" w:date="2020-08-25T12:56:00Z">
        <w:r>
          <w:t>46</w:t>
        </w:r>
        <w:r>
          <w:fldChar w:fldCharType="end"/>
        </w:r>
      </w:ins>
    </w:p>
    <w:p w:rsidR="00B314BA" w:rsidRDefault="00B314BA">
      <w:pPr>
        <w:pStyle w:val="TOC4"/>
        <w:rPr>
          <w:ins w:id="454" w:author="IvyGuo" w:date="2020-08-25T12:56:00Z"/>
          <w:rFonts w:asciiTheme="minorHAnsi" w:eastAsiaTheme="minorEastAsia" w:hAnsiTheme="minorHAnsi" w:cstheme="minorBidi"/>
          <w:sz w:val="24"/>
          <w:szCs w:val="24"/>
          <w:lang w:val="en-CN" w:eastAsia="zh-CN"/>
        </w:rPr>
      </w:pPr>
      <w:ins w:id="455" w:author="IvyGuo" w:date="2020-08-25T12:56:00Z">
        <w:r>
          <w:rPr>
            <w:lang w:eastAsia="zh-CN"/>
          </w:rPr>
          <w:t>6.11.2.2</w:t>
        </w:r>
        <w:r>
          <w:rPr>
            <w:rFonts w:asciiTheme="minorHAnsi" w:eastAsiaTheme="minorEastAsia" w:hAnsiTheme="minorHAnsi" w:cstheme="minorBidi"/>
            <w:sz w:val="24"/>
            <w:szCs w:val="24"/>
            <w:lang w:val="en-CN" w:eastAsia="zh-CN"/>
          </w:rPr>
          <w:tab/>
        </w:r>
        <w:r>
          <w:t>Signature algorithm</w:t>
        </w:r>
        <w:r>
          <w:tab/>
        </w:r>
        <w:r>
          <w:fldChar w:fldCharType="begin"/>
        </w:r>
        <w:r>
          <w:instrText xml:space="preserve"> PAGEREF _Toc49252972 \h </w:instrText>
        </w:r>
      </w:ins>
      <w:r>
        <w:fldChar w:fldCharType="separate"/>
      </w:r>
      <w:ins w:id="456" w:author="IvyGuo" w:date="2020-08-25T12:56:00Z">
        <w:r>
          <w:t>47</w:t>
        </w:r>
        <w:r>
          <w:fldChar w:fldCharType="end"/>
        </w:r>
      </w:ins>
    </w:p>
    <w:p w:rsidR="00B314BA" w:rsidRDefault="00B314BA">
      <w:pPr>
        <w:pStyle w:val="TOC4"/>
        <w:rPr>
          <w:ins w:id="457" w:author="IvyGuo" w:date="2020-08-25T12:56:00Z"/>
          <w:rFonts w:asciiTheme="minorHAnsi" w:eastAsiaTheme="minorEastAsia" w:hAnsiTheme="minorHAnsi" w:cstheme="minorBidi"/>
          <w:sz w:val="24"/>
          <w:szCs w:val="24"/>
          <w:lang w:val="en-CN" w:eastAsia="zh-CN"/>
        </w:rPr>
      </w:pPr>
      <w:ins w:id="458" w:author="IvyGuo" w:date="2020-08-25T12:56:00Z">
        <w:r>
          <w:rPr>
            <w:lang w:eastAsia="zh-CN"/>
          </w:rPr>
          <w:t>6.11.2.3</w:t>
        </w:r>
        <w:r>
          <w:rPr>
            <w:rFonts w:asciiTheme="minorHAnsi" w:eastAsiaTheme="minorEastAsia" w:hAnsiTheme="minorHAnsi" w:cstheme="minorBidi"/>
            <w:sz w:val="24"/>
            <w:szCs w:val="24"/>
            <w:lang w:val="en-CN" w:eastAsia="zh-CN"/>
          </w:rPr>
          <w:tab/>
        </w:r>
        <w:r>
          <w:rPr>
            <w:lang w:eastAsia="zh-CN"/>
          </w:rPr>
          <w:t>Procedures</w:t>
        </w:r>
        <w:r>
          <w:tab/>
        </w:r>
        <w:r>
          <w:fldChar w:fldCharType="begin"/>
        </w:r>
        <w:r>
          <w:instrText xml:space="preserve"> PAGEREF _Toc49252973 \h </w:instrText>
        </w:r>
      </w:ins>
      <w:r>
        <w:fldChar w:fldCharType="separate"/>
      </w:r>
      <w:ins w:id="459" w:author="IvyGuo" w:date="2020-08-25T12:56:00Z">
        <w:r>
          <w:t>47</w:t>
        </w:r>
        <w:r>
          <w:fldChar w:fldCharType="end"/>
        </w:r>
      </w:ins>
    </w:p>
    <w:p w:rsidR="00B314BA" w:rsidRDefault="00B314BA">
      <w:pPr>
        <w:pStyle w:val="TOC4"/>
        <w:rPr>
          <w:ins w:id="460" w:author="IvyGuo" w:date="2020-08-25T12:56:00Z"/>
          <w:rFonts w:asciiTheme="minorHAnsi" w:eastAsiaTheme="minorEastAsia" w:hAnsiTheme="minorHAnsi" w:cstheme="minorBidi"/>
          <w:sz w:val="24"/>
          <w:szCs w:val="24"/>
          <w:lang w:val="en-CN" w:eastAsia="zh-CN"/>
        </w:rPr>
      </w:pPr>
      <w:ins w:id="461" w:author="IvyGuo" w:date="2020-08-25T12:56:00Z">
        <w:r>
          <w:rPr>
            <w:lang w:eastAsia="zh-CN"/>
          </w:rPr>
          <w:t>6.11.2.4</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49252974 \h </w:instrText>
        </w:r>
      </w:ins>
      <w:r>
        <w:fldChar w:fldCharType="separate"/>
      </w:r>
      <w:ins w:id="462" w:author="IvyGuo" w:date="2020-08-25T12:56:00Z">
        <w:r>
          <w:t>47</w:t>
        </w:r>
        <w:r>
          <w:fldChar w:fldCharType="end"/>
        </w:r>
      </w:ins>
    </w:p>
    <w:p w:rsidR="00B314BA" w:rsidRDefault="00B314BA">
      <w:pPr>
        <w:pStyle w:val="TOC3"/>
        <w:rPr>
          <w:ins w:id="463" w:author="IvyGuo" w:date="2020-08-25T12:56:00Z"/>
          <w:rFonts w:asciiTheme="minorHAnsi" w:eastAsiaTheme="minorEastAsia" w:hAnsiTheme="minorHAnsi" w:cstheme="minorBidi"/>
          <w:sz w:val="24"/>
          <w:szCs w:val="24"/>
          <w:lang w:val="en-CN" w:eastAsia="zh-CN"/>
        </w:rPr>
      </w:pPr>
      <w:ins w:id="464" w:author="IvyGuo" w:date="2020-08-25T12:56:00Z">
        <w:r>
          <w:t>6.1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49252975 \h </w:instrText>
        </w:r>
      </w:ins>
      <w:r>
        <w:fldChar w:fldCharType="separate"/>
      </w:r>
      <w:ins w:id="465" w:author="IvyGuo" w:date="2020-08-25T12:56:00Z">
        <w:r>
          <w:t>48</w:t>
        </w:r>
        <w:r>
          <w:fldChar w:fldCharType="end"/>
        </w:r>
      </w:ins>
    </w:p>
    <w:p w:rsidR="00B314BA" w:rsidRDefault="00B314BA">
      <w:pPr>
        <w:pStyle w:val="TOC4"/>
        <w:rPr>
          <w:ins w:id="466" w:author="IvyGuo" w:date="2020-08-25T12:56:00Z"/>
          <w:rFonts w:asciiTheme="minorHAnsi" w:eastAsiaTheme="minorEastAsia" w:hAnsiTheme="minorHAnsi" w:cstheme="minorBidi"/>
          <w:sz w:val="24"/>
          <w:szCs w:val="24"/>
          <w:lang w:val="en-CN" w:eastAsia="zh-CN"/>
        </w:rPr>
      </w:pPr>
      <w:ins w:id="467" w:author="IvyGuo" w:date="2020-08-25T12:56:00Z">
        <w:r>
          <w:t>6.11.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49252976 \h </w:instrText>
        </w:r>
      </w:ins>
      <w:r>
        <w:fldChar w:fldCharType="separate"/>
      </w:r>
      <w:ins w:id="468" w:author="IvyGuo" w:date="2020-08-25T12:56:00Z">
        <w:r>
          <w:t>48</w:t>
        </w:r>
        <w:r>
          <w:fldChar w:fldCharType="end"/>
        </w:r>
      </w:ins>
    </w:p>
    <w:p w:rsidR="00B314BA" w:rsidRDefault="00B314BA">
      <w:pPr>
        <w:pStyle w:val="TOC4"/>
        <w:rPr>
          <w:ins w:id="469" w:author="IvyGuo" w:date="2020-08-25T12:56:00Z"/>
          <w:rFonts w:asciiTheme="minorHAnsi" w:eastAsiaTheme="minorEastAsia" w:hAnsiTheme="minorHAnsi" w:cstheme="minorBidi"/>
          <w:sz w:val="24"/>
          <w:szCs w:val="24"/>
          <w:lang w:val="en-CN" w:eastAsia="zh-CN"/>
        </w:rPr>
      </w:pPr>
      <w:ins w:id="470" w:author="IvyGuo" w:date="2020-08-25T12:56:00Z">
        <w:r>
          <w:t>6.11.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49252977 \h </w:instrText>
        </w:r>
      </w:ins>
      <w:r>
        <w:fldChar w:fldCharType="separate"/>
      </w:r>
      <w:ins w:id="471" w:author="IvyGuo" w:date="2020-08-25T12:56:00Z">
        <w:r>
          <w:t>48</w:t>
        </w:r>
        <w:r>
          <w:fldChar w:fldCharType="end"/>
        </w:r>
      </w:ins>
    </w:p>
    <w:p w:rsidR="00B314BA" w:rsidRDefault="00B314BA">
      <w:pPr>
        <w:pStyle w:val="TOC4"/>
        <w:rPr>
          <w:ins w:id="472" w:author="IvyGuo" w:date="2020-08-25T12:56:00Z"/>
          <w:rFonts w:asciiTheme="minorHAnsi" w:eastAsiaTheme="minorEastAsia" w:hAnsiTheme="minorHAnsi" w:cstheme="minorBidi"/>
          <w:sz w:val="24"/>
          <w:szCs w:val="24"/>
          <w:lang w:val="en-CN" w:eastAsia="zh-CN"/>
        </w:rPr>
      </w:pPr>
      <w:ins w:id="473" w:author="IvyGuo" w:date="2020-08-25T12:56:00Z">
        <w:r>
          <w:t>6.11.3.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49252978 \h </w:instrText>
        </w:r>
      </w:ins>
      <w:r>
        <w:fldChar w:fldCharType="separate"/>
      </w:r>
      <w:ins w:id="474" w:author="IvyGuo" w:date="2020-08-25T12:56:00Z">
        <w:r>
          <w:t>48</w:t>
        </w:r>
        <w:r>
          <w:fldChar w:fldCharType="end"/>
        </w:r>
      </w:ins>
    </w:p>
    <w:p w:rsidR="00B314BA" w:rsidRDefault="00B314BA">
      <w:pPr>
        <w:pStyle w:val="TOC4"/>
        <w:rPr>
          <w:ins w:id="475" w:author="IvyGuo" w:date="2020-08-25T12:56:00Z"/>
          <w:rFonts w:asciiTheme="minorHAnsi" w:eastAsiaTheme="minorEastAsia" w:hAnsiTheme="minorHAnsi" w:cstheme="minorBidi"/>
          <w:sz w:val="24"/>
          <w:szCs w:val="24"/>
          <w:lang w:val="en-CN" w:eastAsia="zh-CN"/>
        </w:rPr>
      </w:pPr>
      <w:ins w:id="476" w:author="IvyGuo" w:date="2020-08-25T12:56:00Z">
        <w:r>
          <w:t>6.11.3.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49252979 \h </w:instrText>
        </w:r>
      </w:ins>
      <w:r>
        <w:fldChar w:fldCharType="separate"/>
      </w:r>
      <w:ins w:id="477" w:author="IvyGuo" w:date="2020-08-25T12:56:00Z">
        <w:r>
          <w:t>48</w:t>
        </w:r>
        <w:r>
          <w:fldChar w:fldCharType="end"/>
        </w:r>
      </w:ins>
    </w:p>
    <w:p w:rsidR="00B314BA" w:rsidRDefault="00B314BA">
      <w:pPr>
        <w:pStyle w:val="TOC4"/>
        <w:rPr>
          <w:ins w:id="478" w:author="IvyGuo" w:date="2020-08-25T12:56:00Z"/>
          <w:rFonts w:asciiTheme="minorHAnsi" w:eastAsiaTheme="minorEastAsia" w:hAnsiTheme="minorHAnsi" w:cstheme="minorBidi"/>
          <w:sz w:val="24"/>
          <w:szCs w:val="24"/>
          <w:lang w:val="en-CN" w:eastAsia="zh-CN"/>
        </w:rPr>
      </w:pPr>
      <w:ins w:id="479" w:author="IvyGuo" w:date="2020-08-25T12:56:00Z">
        <w:r>
          <w:t>6.11.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49252980 \h </w:instrText>
        </w:r>
      </w:ins>
      <w:r>
        <w:fldChar w:fldCharType="separate"/>
      </w:r>
      <w:ins w:id="480" w:author="IvyGuo" w:date="2020-08-25T12:56:00Z">
        <w:r>
          <w:t>48</w:t>
        </w:r>
        <w:r>
          <w:fldChar w:fldCharType="end"/>
        </w:r>
      </w:ins>
    </w:p>
    <w:p w:rsidR="00B314BA" w:rsidRDefault="00B314BA">
      <w:pPr>
        <w:pStyle w:val="TOC4"/>
        <w:rPr>
          <w:ins w:id="481" w:author="IvyGuo" w:date="2020-08-25T12:56:00Z"/>
          <w:rFonts w:asciiTheme="minorHAnsi" w:eastAsiaTheme="minorEastAsia" w:hAnsiTheme="minorHAnsi" w:cstheme="minorBidi"/>
          <w:sz w:val="24"/>
          <w:szCs w:val="24"/>
          <w:lang w:val="en-CN" w:eastAsia="zh-CN"/>
        </w:rPr>
      </w:pPr>
      <w:ins w:id="482" w:author="IvyGuo" w:date="2020-08-25T12:56:00Z">
        <w:r>
          <w:t>6.11.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49252981 \h </w:instrText>
        </w:r>
      </w:ins>
      <w:r>
        <w:fldChar w:fldCharType="separate"/>
      </w:r>
      <w:ins w:id="483" w:author="IvyGuo" w:date="2020-08-25T12:56:00Z">
        <w:r>
          <w:t>48</w:t>
        </w:r>
        <w:r>
          <w:fldChar w:fldCharType="end"/>
        </w:r>
      </w:ins>
    </w:p>
    <w:p w:rsidR="00B314BA" w:rsidRDefault="00B314BA">
      <w:pPr>
        <w:pStyle w:val="TOC4"/>
        <w:rPr>
          <w:ins w:id="484" w:author="IvyGuo" w:date="2020-08-25T12:56:00Z"/>
          <w:rFonts w:asciiTheme="minorHAnsi" w:eastAsiaTheme="minorEastAsia" w:hAnsiTheme="minorHAnsi" w:cstheme="minorBidi"/>
          <w:sz w:val="24"/>
          <w:szCs w:val="24"/>
          <w:lang w:val="en-CN" w:eastAsia="zh-CN"/>
        </w:rPr>
      </w:pPr>
      <w:ins w:id="485" w:author="IvyGuo" w:date="2020-08-25T12:56:00Z">
        <w:r>
          <w:t>6.11.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49252982 \h </w:instrText>
        </w:r>
      </w:ins>
      <w:r>
        <w:fldChar w:fldCharType="separate"/>
      </w:r>
      <w:ins w:id="486" w:author="IvyGuo" w:date="2020-08-25T12:56:00Z">
        <w:r>
          <w:t>48</w:t>
        </w:r>
        <w:r>
          <w:fldChar w:fldCharType="end"/>
        </w:r>
      </w:ins>
    </w:p>
    <w:p w:rsidR="00B314BA" w:rsidRDefault="00B314BA">
      <w:pPr>
        <w:pStyle w:val="TOC4"/>
        <w:rPr>
          <w:ins w:id="487" w:author="IvyGuo" w:date="2020-08-25T12:56:00Z"/>
          <w:rFonts w:asciiTheme="minorHAnsi" w:eastAsiaTheme="minorEastAsia" w:hAnsiTheme="minorHAnsi" w:cstheme="minorBidi"/>
          <w:sz w:val="24"/>
          <w:szCs w:val="24"/>
          <w:lang w:val="en-CN" w:eastAsia="zh-CN"/>
        </w:rPr>
      </w:pPr>
      <w:ins w:id="488" w:author="IvyGuo" w:date="2020-08-25T12:56:00Z">
        <w:r>
          <w:t>6.11.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49252983 \h </w:instrText>
        </w:r>
      </w:ins>
      <w:r>
        <w:fldChar w:fldCharType="separate"/>
      </w:r>
      <w:ins w:id="489" w:author="IvyGuo" w:date="2020-08-25T12:56:00Z">
        <w:r>
          <w:t>49</w:t>
        </w:r>
        <w:r>
          <w:fldChar w:fldCharType="end"/>
        </w:r>
      </w:ins>
    </w:p>
    <w:p w:rsidR="00B314BA" w:rsidRDefault="00B314BA">
      <w:pPr>
        <w:pStyle w:val="TOC4"/>
        <w:rPr>
          <w:ins w:id="490" w:author="IvyGuo" w:date="2020-08-25T12:56:00Z"/>
          <w:rFonts w:asciiTheme="minorHAnsi" w:eastAsiaTheme="minorEastAsia" w:hAnsiTheme="minorHAnsi" w:cstheme="minorBidi"/>
          <w:sz w:val="24"/>
          <w:szCs w:val="24"/>
          <w:lang w:val="en-CN" w:eastAsia="zh-CN"/>
        </w:rPr>
      </w:pPr>
      <w:ins w:id="491" w:author="IvyGuo" w:date="2020-08-25T12:56:00Z">
        <w:r>
          <w:t>6.11.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49252984 \h </w:instrText>
        </w:r>
      </w:ins>
      <w:r>
        <w:fldChar w:fldCharType="separate"/>
      </w:r>
      <w:ins w:id="492" w:author="IvyGuo" w:date="2020-08-25T12:56:00Z">
        <w:r>
          <w:t>49</w:t>
        </w:r>
        <w:r>
          <w:fldChar w:fldCharType="end"/>
        </w:r>
      </w:ins>
    </w:p>
    <w:p w:rsidR="00B314BA" w:rsidRDefault="00B314BA">
      <w:pPr>
        <w:pStyle w:val="TOC4"/>
        <w:rPr>
          <w:ins w:id="493" w:author="IvyGuo" w:date="2020-08-25T12:56:00Z"/>
          <w:rFonts w:asciiTheme="minorHAnsi" w:eastAsiaTheme="minorEastAsia" w:hAnsiTheme="minorHAnsi" w:cstheme="minorBidi"/>
          <w:sz w:val="24"/>
          <w:szCs w:val="24"/>
          <w:lang w:val="en-CN" w:eastAsia="zh-CN"/>
        </w:rPr>
      </w:pPr>
      <w:ins w:id="494" w:author="IvyGuo" w:date="2020-08-25T12:56:00Z">
        <w:r>
          <w:t>6.11.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49252985 \h </w:instrText>
        </w:r>
      </w:ins>
      <w:r>
        <w:fldChar w:fldCharType="separate"/>
      </w:r>
      <w:ins w:id="495" w:author="IvyGuo" w:date="2020-08-25T12:56:00Z">
        <w:r>
          <w:t>49</w:t>
        </w:r>
        <w:r>
          <w:fldChar w:fldCharType="end"/>
        </w:r>
      </w:ins>
    </w:p>
    <w:p w:rsidR="00B314BA" w:rsidRDefault="00B314BA">
      <w:pPr>
        <w:pStyle w:val="TOC4"/>
        <w:rPr>
          <w:ins w:id="496" w:author="IvyGuo" w:date="2020-08-25T12:56:00Z"/>
          <w:rFonts w:asciiTheme="minorHAnsi" w:eastAsiaTheme="minorEastAsia" w:hAnsiTheme="minorHAnsi" w:cstheme="minorBidi"/>
          <w:sz w:val="24"/>
          <w:szCs w:val="24"/>
          <w:lang w:val="en-CN" w:eastAsia="zh-CN"/>
        </w:rPr>
      </w:pPr>
      <w:ins w:id="497" w:author="IvyGuo" w:date="2020-08-25T12:56:00Z">
        <w:r>
          <w:t>6.11.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49252986 \h </w:instrText>
        </w:r>
      </w:ins>
      <w:r>
        <w:fldChar w:fldCharType="separate"/>
      </w:r>
      <w:ins w:id="498" w:author="IvyGuo" w:date="2020-08-25T12:56:00Z">
        <w:r>
          <w:t>49</w:t>
        </w:r>
        <w:r>
          <w:fldChar w:fldCharType="end"/>
        </w:r>
      </w:ins>
    </w:p>
    <w:p w:rsidR="00B314BA" w:rsidRDefault="00B314BA">
      <w:pPr>
        <w:pStyle w:val="TOC4"/>
        <w:rPr>
          <w:ins w:id="499" w:author="IvyGuo" w:date="2020-08-25T12:56:00Z"/>
          <w:rFonts w:asciiTheme="minorHAnsi" w:eastAsiaTheme="minorEastAsia" w:hAnsiTheme="minorHAnsi" w:cstheme="minorBidi"/>
          <w:sz w:val="24"/>
          <w:szCs w:val="24"/>
          <w:lang w:val="en-CN" w:eastAsia="zh-CN"/>
        </w:rPr>
      </w:pPr>
      <w:ins w:id="500" w:author="IvyGuo" w:date="2020-08-25T12:56:00Z">
        <w:r>
          <w:t>6.11.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49252987 \h </w:instrText>
        </w:r>
      </w:ins>
      <w:r>
        <w:fldChar w:fldCharType="separate"/>
      </w:r>
      <w:ins w:id="501" w:author="IvyGuo" w:date="2020-08-25T12:56:00Z">
        <w:r>
          <w:t>49</w:t>
        </w:r>
        <w:r>
          <w:fldChar w:fldCharType="end"/>
        </w:r>
      </w:ins>
    </w:p>
    <w:p w:rsidR="00B314BA" w:rsidRDefault="00B314BA">
      <w:pPr>
        <w:pStyle w:val="TOC4"/>
        <w:rPr>
          <w:ins w:id="502" w:author="IvyGuo" w:date="2020-08-25T12:56:00Z"/>
          <w:rFonts w:asciiTheme="minorHAnsi" w:eastAsiaTheme="minorEastAsia" w:hAnsiTheme="minorHAnsi" w:cstheme="minorBidi"/>
          <w:sz w:val="24"/>
          <w:szCs w:val="24"/>
          <w:lang w:val="en-CN" w:eastAsia="zh-CN"/>
        </w:rPr>
      </w:pPr>
      <w:ins w:id="503" w:author="IvyGuo" w:date="2020-08-25T12:56:00Z">
        <w:r>
          <w:t>6.11.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49252988 \h </w:instrText>
        </w:r>
      </w:ins>
      <w:r>
        <w:fldChar w:fldCharType="separate"/>
      </w:r>
      <w:ins w:id="504" w:author="IvyGuo" w:date="2020-08-25T12:56:00Z">
        <w:r>
          <w:t>50</w:t>
        </w:r>
        <w:r>
          <w:fldChar w:fldCharType="end"/>
        </w:r>
      </w:ins>
    </w:p>
    <w:p w:rsidR="00B314BA" w:rsidRDefault="00B314BA">
      <w:pPr>
        <w:pStyle w:val="TOC4"/>
        <w:rPr>
          <w:ins w:id="505" w:author="IvyGuo" w:date="2020-08-25T12:56:00Z"/>
          <w:rFonts w:asciiTheme="minorHAnsi" w:eastAsiaTheme="minorEastAsia" w:hAnsiTheme="minorHAnsi" w:cstheme="minorBidi"/>
          <w:sz w:val="24"/>
          <w:szCs w:val="24"/>
          <w:lang w:val="en-CN" w:eastAsia="zh-CN"/>
        </w:rPr>
      </w:pPr>
      <w:ins w:id="506" w:author="IvyGuo" w:date="2020-08-25T12:56:00Z">
        <w:r>
          <w:t>6.11.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49252989 \h </w:instrText>
        </w:r>
      </w:ins>
      <w:r>
        <w:fldChar w:fldCharType="separate"/>
      </w:r>
      <w:ins w:id="507" w:author="IvyGuo" w:date="2020-08-25T12:56:00Z">
        <w:r>
          <w:t>50</w:t>
        </w:r>
        <w:r>
          <w:fldChar w:fldCharType="end"/>
        </w:r>
      </w:ins>
    </w:p>
    <w:p w:rsidR="00B314BA" w:rsidRDefault="00B314BA">
      <w:pPr>
        <w:pStyle w:val="TOC2"/>
        <w:rPr>
          <w:ins w:id="508" w:author="IvyGuo" w:date="2020-08-25T12:56:00Z"/>
          <w:rFonts w:asciiTheme="minorHAnsi" w:eastAsiaTheme="minorEastAsia" w:hAnsiTheme="minorHAnsi" w:cstheme="minorBidi"/>
          <w:sz w:val="24"/>
          <w:szCs w:val="24"/>
          <w:lang w:val="en-CN" w:eastAsia="zh-CN"/>
        </w:rPr>
      </w:pPr>
      <w:ins w:id="509" w:author="IvyGuo" w:date="2020-08-25T12:56:00Z">
        <w:r>
          <w:t>6.12</w:t>
        </w:r>
        <w:r>
          <w:rPr>
            <w:rFonts w:asciiTheme="minorHAnsi" w:eastAsiaTheme="minorEastAsia" w:hAnsiTheme="minorHAnsi" w:cstheme="minorBidi"/>
            <w:sz w:val="24"/>
            <w:szCs w:val="24"/>
            <w:lang w:val="en-CN" w:eastAsia="zh-CN"/>
          </w:rPr>
          <w:tab/>
        </w:r>
        <w:r>
          <w:t>Solution #12: ID based solution against false base station</w:t>
        </w:r>
        <w:r>
          <w:tab/>
        </w:r>
        <w:r>
          <w:fldChar w:fldCharType="begin"/>
        </w:r>
        <w:r>
          <w:instrText xml:space="preserve"> PAGEREF _Toc49252990 \h </w:instrText>
        </w:r>
      </w:ins>
      <w:r>
        <w:fldChar w:fldCharType="separate"/>
      </w:r>
      <w:ins w:id="510" w:author="IvyGuo" w:date="2020-08-25T12:56:00Z">
        <w:r>
          <w:t>50</w:t>
        </w:r>
        <w:r>
          <w:fldChar w:fldCharType="end"/>
        </w:r>
      </w:ins>
    </w:p>
    <w:p w:rsidR="00B314BA" w:rsidRDefault="00B314BA">
      <w:pPr>
        <w:pStyle w:val="TOC3"/>
        <w:rPr>
          <w:ins w:id="511" w:author="IvyGuo" w:date="2020-08-25T12:56:00Z"/>
          <w:rFonts w:asciiTheme="minorHAnsi" w:eastAsiaTheme="minorEastAsia" w:hAnsiTheme="minorHAnsi" w:cstheme="minorBidi"/>
          <w:sz w:val="24"/>
          <w:szCs w:val="24"/>
          <w:lang w:val="en-CN" w:eastAsia="zh-CN"/>
        </w:rPr>
      </w:pPr>
      <w:ins w:id="512" w:author="IvyGuo" w:date="2020-08-25T12:56:00Z">
        <w:r>
          <w:t>6.1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2991 \h </w:instrText>
        </w:r>
      </w:ins>
      <w:r>
        <w:fldChar w:fldCharType="separate"/>
      </w:r>
      <w:ins w:id="513" w:author="IvyGuo" w:date="2020-08-25T12:56:00Z">
        <w:r>
          <w:t>50</w:t>
        </w:r>
        <w:r>
          <w:fldChar w:fldCharType="end"/>
        </w:r>
      </w:ins>
    </w:p>
    <w:p w:rsidR="00B314BA" w:rsidRDefault="00B314BA">
      <w:pPr>
        <w:pStyle w:val="TOC3"/>
        <w:rPr>
          <w:ins w:id="514" w:author="IvyGuo" w:date="2020-08-25T12:56:00Z"/>
          <w:rFonts w:asciiTheme="minorHAnsi" w:eastAsiaTheme="minorEastAsia" w:hAnsiTheme="minorHAnsi" w:cstheme="minorBidi"/>
          <w:sz w:val="24"/>
          <w:szCs w:val="24"/>
          <w:lang w:val="en-CN" w:eastAsia="zh-CN"/>
        </w:rPr>
      </w:pPr>
      <w:ins w:id="515" w:author="IvyGuo" w:date="2020-08-25T12:56:00Z">
        <w:r>
          <w:t>6.1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2992 \h </w:instrText>
        </w:r>
      </w:ins>
      <w:r>
        <w:fldChar w:fldCharType="separate"/>
      </w:r>
      <w:ins w:id="516" w:author="IvyGuo" w:date="2020-08-25T12:56:00Z">
        <w:r>
          <w:t>50</w:t>
        </w:r>
        <w:r>
          <w:fldChar w:fldCharType="end"/>
        </w:r>
      </w:ins>
    </w:p>
    <w:p w:rsidR="00B314BA" w:rsidRDefault="00B314BA">
      <w:pPr>
        <w:pStyle w:val="TOC4"/>
        <w:rPr>
          <w:ins w:id="517" w:author="IvyGuo" w:date="2020-08-25T12:56:00Z"/>
          <w:rFonts w:asciiTheme="minorHAnsi" w:eastAsiaTheme="minorEastAsia" w:hAnsiTheme="minorHAnsi" w:cstheme="minorBidi"/>
          <w:sz w:val="24"/>
          <w:szCs w:val="24"/>
          <w:lang w:val="en-CN" w:eastAsia="zh-CN"/>
        </w:rPr>
      </w:pPr>
      <w:ins w:id="518" w:author="IvyGuo" w:date="2020-08-25T12:56:00Z">
        <w:r>
          <w:t>6.12.2.1</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49252993 \h </w:instrText>
        </w:r>
      </w:ins>
      <w:r>
        <w:fldChar w:fldCharType="separate"/>
      </w:r>
      <w:ins w:id="519" w:author="IvyGuo" w:date="2020-08-25T12:56:00Z">
        <w:r>
          <w:t>50</w:t>
        </w:r>
        <w:r>
          <w:fldChar w:fldCharType="end"/>
        </w:r>
      </w:ins>
    </w:p>
    <w:p w:rsidR="00B314BA" w:rsidRDefault="00B314BA">
      <w:pPr>
        <w:pStyle w:val="TOC4"/>
        <w:rPr>
          <w:ins w:id="520" w:author="IvyGuo" w:date="2020-08-25T12:56:00Z"/>
          <w:rFonts w:asciiTheme="minorHAnsi" w:eastAsiaTheme="minorEastAsia" w:hAnsiTheme="minorHAnsi" w:cstheme="minorBidi"/>
          <w:sz w:val="24"/>
          <w:szCs w:val="24"/>
          <w:lang w:val="en-CN" w:eastAsia="zh-CN"/>
        </w:rPr>
      </w:pPr>
      <w:ins w:id="521" w:author="IvyGuo" w:date="2020-08-25T12:56:00Z">
        <w:r>
          <w:rPr>
            <w:lang w:eastAsia="zh-CN"/>
          </w:rPr>
          <w:t>6.11.2.2</w:t>
        </w:r>
        <w:r>
          <w:rPr>
            <w:rFonts w:asciiTheme="minorHAnsi" w:eastAsiaTheme="minorEastAsia" w:hAnsiTheme="minorHAnsi" w:cstheme="minorBidi"/>
            <w:sz w:val="24"/>
            <w:szCs w:val="24"/>
            <w:lang w:val="en-CN" w:eastAsia="zh-CN"/>
          </w:rPr>
          <w:tab/>
        </w:r>
        <w:r>
          <w:t>Procedure</w:t>
        </w:r>
        <w:r>
          <w:tab/>
        </w:r>
        <w:r>
          <w:fldChar w:fldCharType="begin"/>
        </w:r>
        <w:r>
          <w:instrText xml:space="preserve"> PAGEREF _Toc49252994 \h </w:instrText>
        </w:r>
      </w:ins>
      <w:r>
        <w:fldChar w:fldCharType="separate"/>
      </w:r>
      <w:ins w:id="522" w:author="IvyGuo" w:date="2020-08-25T12:56:00Z">
        <w:r>
          <w:t>51</w:t>
        </w:r>
        <w:r>
          <w:fldChar w:fldCharType="end"/>
        </w:r>
      </w:ins>
    </w:p>
    <w:p w:rsidR="00B314BA" w:rsidRDefault="00B314BA">
      <w:pPr>
        <w:pStyle w:val="TOC4"/>
        <w:rPr>
          <w:ins w:id="523" w:author="IvyGuo" w:date="2020-08-25T12:56:00Z"/>
          <w:rFonts w:asciiTheme="minorHAnsi" w:eastAsiaTheme="minorEastAsia" w:hAnsiTheme="minorHAnsi" w:cstheme="minorBidi"/>
          <w:sz w:val="24"/>
          <w:szCs w:val="24"/>
          <w:lang w:val="en-CN" w:eastAsia="zh-CN"/>
        </w:rPr>
      </w:pPr>
      <w:ins w:id="524" w:author="IvyGuo" w:date="2020-08-25T12:56:00Z">
        <w:r>
          <w:rPr>
            <w:lang w:eastAsia="zh-CN"/>
          </w:rPr>
          <w:t>6.12.2.3</w:t>
        </w:r>
        <w:r>
          <w:rPr>
            <w:rFonts w:asciiTheme="minorHAnsi" w:eastAsiaTheme="minorEastAsia" w:hAnsiTheme="minorHAnsi" w:cstheme="minorBidi"/>
            <w:sz w:val="24"/>
            <w:szCs w:val="24"/>
            <w:lang w:val="en-CN" w:eastAsia="zh-CN"/>
          </w:rPr>
          <w:tab/>
        </w:r>
        <w:r>
          <w:rPr>
            <w:lang w:eastAsia="zh-CN"/>
          </w:rPr>
          <w:t>Revocation</w:t>
        </w:r>
        <w:r>
          <w:tab/>
        </w:r>
        <w:r>
          <w:fldChar w:fldCharType="begin"/>
        </w:r>
        <w:r>
          <w:instrText xml:space="preserve"> PAGEREF _Toc49252995 \h </w:instrText>
        </w:r>
      </w:ins>
      <w:r>
        <w:fldChar w:fldCharType="separate"/>
      </w:r>
      <w:ins w:id="525" w:author="IvyGuo" w:date="2020-08-25T12:56:00Z">
        <w:r>
          <w:t>51</w:t>
        </w:r>
        <w:r>
          <w:fldChar w:fldCharType="end"/>
        </w:r>
      </w:ins>
    </w:p>
    <w:p w:rsidR="00B314BA" w:rsidRDefault="00B314BA">
      <w:pPr>
        <w:pStyle w:val="TOC3"/>
        <w:rPr>
          <w:ins w:id="526" w:author="IvyGuo" w:date="2020-08-25T12:56:00Z"/>
          <w:rFonts w:asciiTheme="minorHAnsi" w:eastAsiaTheme="minorEastAsia" w:hAnsiTheme="minorHAnsi" w:cstheme="minorBidi"/>
          <w:sz w:val="24"/>
          <w:szCs w:val="24"/>
          <w:lang w:val="en-CN" w:eastAsia="zh-CN"/>
        </w:rPr>
      </w:pPr>
      <w:ins w:id="527" w:author="IvyGuo" w:date="2020-08-25T12:56:00Z">
        <w:r>
          <w:t>6.12.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49252996 \h </w:instrText>
        </w:r>
      </w:ins>
      <w:r>
        <w:fldChar w:fldCharType="separate"/>
      </w:r>
      <w:ins w:id="528" w:author="IvyGuo" w:date="2020-08-25T12:56:00Z">
        <w:r>
          <w:t>52</w:t>
        </w:r>
        <w:r>
          <w:fldChar w:fldCharType="end"/>
        </w:r>
      </w:ins>
    </w:p>
    <w:p w:rsidR="00B314BA" w:rsidRDefault="00B314BA">
      <w:pPr>
        <w:pStyle w:val="TOC4"/>
        <w:rPr>
          <w:ins w:id="529" w:author="IvyGuo" w:date="2020-08-25T12:56:00Z"/>
          <w:rFonts w:asciiTheme="minorHAnsi" w:eastAsiaTheme="minorEastAsia" w:hAnsiTheme="minorHAnsi" w:cstheme="minorBidi"/>
          <w:sz w:val="24"/>
          <w:szCs w:val="24"/>
          <w:lang w:val="en-CN" w:eastAsia="zh-CN"/>
        </w:rPr>
      </w:pPr>
      <w:ins w:id="530" w:author="IvyGuo" w:date="2020-08-25T12:56:00Z">
        <w:r>
          <w:t>6.12.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49252997 \h </w:instrText>
        </w:r>
      </w:ins>
      <w:r>
        <w:fldChar w:fldCharType="separate"/>
      </w:r>
      <w:ins w:id="531" w:author="IvyGuo" w:date="2020-08-25T12:56:00Z">
        <w:r>
          <w:t>52</w:t>
        </w:r>
        <w:r>
          <w:fldChar w:fldCharType="end"/>
        </w:r>
      </w:ins>
    </w:p>
    <w:p w:rsidR="00B314BA" w:rsidRDefault="00B314BA">
      <w:pPr>
        <w:pStyle w:val="TOC4"/>
        <w:rPr>
          <w:ins w:id="532" w:author="IvyGuo" w:date="2020-08-25T12:56:00Z"/>
          <w:rFonts w:asciiTheme="minorHAnsi" w:eastAsiaTheme="minorEastAsia" w:hAnsiTheme="minorHAnsi" w:cstheme="minorBidi"/>
          <w:sz w:val="24"/>
          <w:szCs w:val="24"/>
          <w:lang w:val="en-CN" w:eastAsia="zh-CN"/>
        </w:rPr>
      </w:pPr>
      <w:ins w:id="533" w:author="IvyGuo" w:date="2020-08-25T12:56:00Z">
        <w:r>
          <w:t>6.12.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49252998 \h </w:instrText>
        </w:r>
      </w:ins>
      <w:r>
        <w:fldChar w:fldCharType="separate"/>
      </w:r>
      <w:ins w:id="534" w:author="IvyGuo" w:date="2020-08-25T12:56:00Z">
        <w:r>
          <w:t>52</w:t>
        </w:r>
        <w:r>
          <w:fldChar w:fldCharType="end"/>
        </w:r>
      </w:ins>
    </w:p>
    <w:p w:rsidR="00B314BA" w:rsidRDefault="00B314BA">
      <w:pPr>
        <w:pStyle w:val="TOC4"/>
        <w:rPr>
          <w:ins w:id="535" w:author="IvyGuo" w:date="2020-08-25T12:56:00Z"/>
          <w:rFonts w:asciiTheme="minorHAnsi" w:eastAsiaTheme="minorEastAsia" w:hAnsiTheme="minorHAnsi" w:cstheme="minorBidi"/>
          <w:sz w:val="24"/>
          <w:szCs w:val="24"/>
          <w:lang w:val="en-CN" w:eastAsia="zh-CN"/>
        </w:rPr>
      </w:pPr>
      <w:ins w:id="536" w:author="IvyGuo" w:date="2020-08-25T12:56:00Z">
        <w:r>
          <w:t>6.12.3.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49252999 \h </w:instrText>
        </w:r>
      </w:ins>
      <w:r>
        <w:fldChar w:fldCharType="separate"/>
      </w:r>
      <w:ins w:id="537" w:author="IvyGuo" w:date="2020-08-25T12:56:00Z">
        <w:r>
          <w:t>52</w:t>
        </w:r>
        <w:r>
          <w:fldChar w:fldCharType="end"/>
        </w:r>
      </w:ins>
    </w:p>
    <w:p w:rsidR="00B314BA" w:rsidRDefault="00B314BA">
      <w:pPr>
        <w:pStyle w:val="TOC4"/>
        <w:rPr>
          <w:ins w:id="538" w:author="IvyGuo" w:date="2020-08-25T12:56:00Z"/>
          <w:rFonts w:asciiTheme="minorHAnsi" w:eastAsiaTheme="minorEastAsia" w:hAnsiTheme="minorHAnsi" w:cstheme="minorBidi"/>
          <w:sz w:val="24"/>
          <w:szCs w:val="24"/>
          <w:lang w:val="en-CN" w:eastAsia="zh-CN"/>
        </w:rPr>
      </w:pPr>
      <w:ins w:id="539" w:author="IvyGuo" w:date="2020-08-25T12:56:00Z">
        <w:r>
          <w:t>6.12.3.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49253000 \h </w:instrText>
        </w:r>
      </w:ins>
      <w:r>
        <w:fldChar w:fldCharType="separate"/>
      </w:r>
      <w:ins w:id="540" w:author="IvyGuo" w:date="2020-08-25T12:56:00Z">
        <w:r>
          <w:t>52</w:t>
        </w:r>
        <w:r>
          <w:fldChar w:fldCharType="end"/>
        </w:r>
      </w:ins>
    </w:p>
    <w:p w:rsidR="00B314BA" w:rsidRDefault="00B314BA">
      <w:pPr>
        <w:pStyle w:val="TOC4"/>
        <w:rPr>
          <w:ins w:id="541" w:author="IvyGuo" w:date="2020-08-25T12:56:00Z"/>
          <w:rFonts w:asciiTheme="minorHAnsi" w:eastAsiaTheme="minorEastAsia" w:hAnsiTheme="minorHAnsi" w:cstheme="minorBidi"/>
          <w:sz w:val="24"/>
          <w:szCs w:val="24"/>
          <w:lang w:val="en-CN" w:eastAsia="zh-CN"/>
        </w:rPr>
      </w:pPr>
      <w:ins w:id="542" w:author="IvyGuo" w:date="2020-08-25T12:56:00Z">
        <w:r>
          <w:t>6.12.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49253001 \h </w:instrText>
        </w:r>
      </w:ins>
      <w:r>
        <w:fldChar w:fldCharType="separate"/>
      </w:r>
      <w:ins w:id="543" w:author="IvyGuo" w:date="2020-08-25T12:56:00Z">
        <w:r>
          <w:t>52</w:t>
        </w:r>
        <w:r>
          <w:fldChar w:fldCharType="end"/>
        </w:r>
      </w:ins>
    </w:p>
    <w:p w:rsidR="00B314BA" w:rsidRDefault="00B314BA">
      <w:pPr>
        <w:pStyle w:val="TOC4"/>
        <w:rPr>
          <w:ins w:id="544" w:author="IvyGuo" w:date="2020-08-25T12:56:00Z"/>
          <w:rFonts w:asciiTheme="minorHAnsi" w:eastAsiaTheme="minorEastAsia" w:hAnsiTheme="minorHAnsi" w:cstheme="minorBidi"/>
          <w:sz w:val="24"/>
          <w:szCs w:val="24"/>
          <w:lang w:val="en-CN" w:eastAsia="zh-CN"/>
        </w:rPr>
      </w:pPr>
      <w:ins w:id="545" w:author="IvyGuo" w:date="2020-08-25T12:56:00Z">
        <w:r>
          <w:t>6.12.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49253002 \h </w:instrText>
        </w:r>
      </w:ins>
      <w:r>
        <w:fldChar w:fldCharType="separate"/>
      </w:r>
      <w:ins w:id="546" w:author="IvyGuo" w:date="2020-08-25T12:56:00Z">
        <w:r>
          <w:t>52</w:t>
        </w:r>
        <w:r>
          <w:fldChar w:fldCharType="end"/>
        </w:r>
      </w:ins>
    </w:p>
    <w:p w:rsidR="00B314BA" w:rsidRDefault="00B314BA">
      <w:pPr>
        <w:pStyle w:val="TOC4"/>
        <w:rPr>
          <w:ins w:id="547" w:author="IvyGuo" w:date="2020-08-25T12:56:00Z"/>
          <w:rFonts w:asciiTheme="minorHAnsi" w:eastAsiaTheme="minorEastAsia" w:hAnsiTheme="minorHAnsi" w:cstheme="minorBidi"/>
          <w:sz w:val="24"/>
          <w:szCs w:val="24"/>
          <w:lang w:val="en-CN" w:eastAsia="zh-CN"/>
        </w:rPr>
      </w:pPr>
      <w:ins w:id="548" w:author="IvyGuo" w:date="2020-08-25T12:56:00Z">
        <w:r>
          <w:t>6.12.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49253003 \h </w:instrText>
        </w:r>
      </w:ins>
      <w:r>
        <w:fldChar w:fldCharType="separate"/>
      </w:r>
      <w:ins w:id="549" w:author="IvyGuo" w:date="2020-08-25T12:56:00Z">
        <w:r>
          <w:t>52</w:t>
        </w:r>
        <w:r>
          <w:fldChar w:fldCharType="end"/>
        </w:r>
      </w:ins>
    </w:p>
    <w:p w:rsidR="00B314BA" w:rsidRDefault="00B314BA">
      <w:pPr>
        <w:pStyle w:val="TOC4"/>
        <w:rPr>
          <w:ins w:id="550" w:author="IvyGuo" w:date="2020-08-25T12:56:00Z"/>
          <w:rFonts w:asciiTheme="minorHAnsi" w:eastAsiaTheme="minorEastAsia" w:hAnsiTheme="minorHAnsi" w:cstheme="minorBidi"/>
          <w:sz w:val="24"/>
          <w:szCs w:val="24"/>
          <w:lang w:val="en-CN" w:eastAsia="zh-CN"/>
        </w:rPr>
      </w:pPr>
      <w:ins w:id="551" w:author="IvyGuo" w:date="2020-08-25T12:56:00Z">
        <w:r>
          <w:t>6.12.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49253004 \h </w:instrText>
        </w:r>
      </w:ins>
      <w:r>
        <w:fldChar w:fldCharType="separate"/>
      </w:r>
      <w:ins w:id="552" w:author="IvyGuo" w:date="2020-08-25T12:56:00Z">
        <w:r>
          <w:t>53</w:t>
        </w:r>
        <w:r>
          <w:fldChar w:fldCharType="end"/>
        </w:r>
      </w:ins>
    </w:p>
    <w:p w:rsidR="00B314BA" w:rsidRDefault="00B314BA">
      <w:pPr>
        <w:pStyle w:val="TOC4"/>
        <w:rPr>
          <w:ins w:id="553" w:author="IvyGuo" w:date="2020-08-25T12:56:00Z"/>
          <w:rFonts w:asciiTheme="minorHAnsi" w:eastAsiaTheme="minorEastAsia" w:hAnsiTheme="minorHAnsi" w:cstheme="minorBidi"/>
          <w:sz w:val="24"/>
          <w:szCs w:val="24"/>
          <w:lang w:val="en-CN" w:eastAsia="zh-CN"/>
        </w:rPr>
      </w:pPr>
      <w:ins w:id="554" w:author="IvyGuo" w:date="2020-08-25T12:56:00Z">
        <w:r>
          <w:t>6.12.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49253005 \h </w:instrText>
        </w:r>
      </w:ins>
      <w:r>
        <w:fldChar w:fldCharType="separate"/>
      </w:r>
      <w:ins w:id="555" w:author="IvyGuo" w:date="2020-08-25T12:56:00Z">
        <w:r>
          <w:t>53</w:t>
        </w:r>
        <w:r>
          <w:fldChar w:fldCharType="end"/>
        </w:r>
      </w:ins>
    </w:p>
    <w:p w:rsidR="00B314BA" w:rsidRDefault="00B314BA">
      <w:pPr>
        <w:pStyle w:val="TOC4"/>
        <w:rPr>
          <w:ins w:id="556" w:author="IvyGuo" w:date="2020-08-25T12:56:00Z"/>
          <w:rFonts w:asciiTheme="minorHAnsi" w:eastAsiaTheme="minorEastAsia" w:hAnsiTheme="minorHAnsi" w:cstheme="minorBidi"/>
          <w:sz w:val="24"/>
          <w:szCs w:val="24"/>
          <w:lang w:val="en-CN" w:eastAsia="zh-CN"/>
        </w:rPr>
      </w:pPr>
      <w:ins w:id="557" w:author="IvyGuo" w:date="2020-08-25T12:56:00Z">
        <w:r>
          <w:lastRenderedPageBreak/>
          <w:t>6.12.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49253006 \h </w:instrText>
        </w:r>
      </w:ins>
      <w:r>
        <w:fldChar w:fldCharType="separate"/>
      </w:r>
      <w:ins w:id="558" w:author="IvyGuo" w:date="2020-08-25T12:56:00Z">
        <w:r>
          <w:t>53</w:t>
        </w:r>
        <w:r>
          <w:fldChar w:fldCharType="end"/>
        </w:r>
      </w:ins>
    </w:p>
    <w:p w:rsidR="00B314BA" w:rsidRDefault="00B314BA">
      <w:pPr>
        <w:pStyle w:val="TOC4"/>
        <w:rPr>
          <w:ins w:id="559" w:author="IvyGuo" w:date="2020-08-25T12:56:00Z"/>
          <w:rFonts w:asciiTheme="minorHAnsi" w:eastAsiaTheme="minorEastAsia" w:hAnsiTheme="minorHAnsi" w:cstheme="minorBidi"/>
          <w:sz w:val="24"/>
          <w:szCs w:val="24"/>
          <w:lang w:val="en-CN" w:eastAsia="zh-CN"/>
        </w:rPr>
      </w:pPr>
      <w:ins w:id="560" w:author="IvyGuo" w:date="2020-08-25T12:56:00Z">
        <w:r>
          <w:t>6.12.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49253007 \h </w:instrText>
        </w:r>
      </w:ins>
      <w:r>
        <w:fldChar w:fldCharType="separate"/>
      </w:r>
      <w:ins w:id="561" w:author="IvyGuo" w:date="2020-08-25T12:56:00Z">
        <w:r>
          <w:t>53</w:t>
        </w:r>
        <w:r>
          <w:fldChar w:fldCharType="end"/>
        </w:r>
      </w:ins>
    </w:p>
    <w:p w:rsidR="00B314BA" w:rsidRDefault="00B314BA">
      <w:pPr>
        <w:pStyle w:val="TOC4"/>
        <w:rPr>
          <w:ins w:id="562" w:author="IvyGuo" w:date="2020-08-25T12:56:00Z"/>
          <w:rFonts w:asciiTheme="minorHAnsi" w:eastAsiaTheme="minorEastAsia" w:hAnsiTheme="minorHAnsi" w:cstheme="minorBidi"/>
          <w:sz w:val="24"/>
          <w:szCs w:val="24"/>
          <w:lang w:val="en-CN" w:eastAsia="zh-CN"/>
        </w:rPr>
      </w:pPr>
      <w:ins w:id="563" w:author="IvyGuo" w:date="2020-08-25T12:56:00Z">
        <w:r>
          <w:t>6.12.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49253008 \h </w:instrText>
        </w:r>
      </w:ins>
      <w:r>
        <w:fldChar w:fldCharType="separate"/>
      </w:r>
      <w:ins w:id="564" w:author="IvyGuo" w:date="2020-08-25T12:56:00Z">
        <w:r>
          <w:t>53</w:t>
        </w:r>
        <w:r>
          <w:fldChar w:fldCharType="end"/>
        </w:r>
      </w:ins>
    </w:p>
    <w:p w:rsidR="00B314BA" w:rsidRDefault="00B314BA">
      <w:pPr>
        <w:pStyle w:val="TOC4"/>
        <w:rPr>
          <w:ins w:id="565" w:author="IvyGuo" w:date="2020-08-25T12:56:00Z"/>
          <w:rFonts w:asciiTheme="minorHAnsi" w:eastAsiaTheme="minorEastAsia" w:hAnsiTheme="minorHAnsi" w:cstheme="minorBidi"/>
          <w:sz w:val="24"/>
          <w:szCs w:val="24"/>
          <w:lang w:val="en-CN" w:eastAsia="zh-CN"/>
        </w:rPr>
      </w:pPr>
      <w:ins w:id="566" w:author="IvyGuo" w:date="2020-08-25T12:56:00Z">
        <w:r>
          <w:t>6.12.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49253009 \h </w:instrText>
        </w:r>
      </w:ins>
      <w:r>
        <w:fldChar w:fldCharType="separate"/>
      </w:r>
      <w:ins w:id="567" w:author="IvyGuo" w:date="2020-08-25T12:56:00Z">
        <w:r>
          <w:t>53</w:t>
        </w:r>
        <w:r>
          <w:fldChar w:fldCharType="end"/>
        </w:r>
      </w:ins>
    </w:p>
    <w:p w:rsidR="00B314BA" w:rsidRDefault="00B314BA">
      <w:pPr>
        <w:pStyle w:val="TOC4"/>
        <w:rPr>
          <w:ins w:id="568" w:author="IvyGuo" w:date="2020-08-25T12:56:00Z"/>
          <w:rFonts w:asciiTheme="minorHAnsi" w:eastAsiaTheme="minorEastAsia" w:hAnsiTheme="minorHAnsi" w:cstheme="minorBidi"/>
          <w:sz w:val="24"/>
          <w:szCs w:val="24"/>
          <w:lang w:val="en-CN" w:eastAsia="zh-CN"/>
        </w:rPr>
      </w:pPr>
      <w:ins w:id="569" w:author="IvyGuo" w:date="2020-08-25T12:56:00Z">
        <w:r>
          <w:t>6.12.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49253010 \h </w:instrText>
        </w:r>
      </w:ins>
      <w:r>
        <w:fldChar w:fldCharType="separate"/>
      </w:r>
      <w:ins w:id="570" w:author="IvyGuo" w:date="2020-08-25T12:56:00Z">
        <w:r>
          <w:t>53</w:t>
        </w:r>
        <w:r>
          <w:fldChar w:fldCharType="end"/>
        </w:r>
      </w:ins>
    </w:p>
    <w:p w:rsidR="00B314BA" w:rsidRDefault="00B314BA">
      <w:pPr>
        <w:pStyle w:val="TOC3"/>
        <w:rPr>
          <w:ins w:id="571" w:author="IvyGuo" w:date="2020-08-25T12:56:00Z"/>
          <w:rFonts w:asciiTheme="minorHAnsi" w:eastAsiaTheme="minorEastAsia" w:hAnsiTheme="minorHAnsi" w:cstheme="minorBidi"/>
          <w:sz w:val="24"/>
          <w:szCs w:val="24"/>
          <w:lang w:val="en-CN" w:eastAsia="zh-CN"/>
        </w:rPr>
      </w:pPr>
      <w:ins w:id="572" w:author="IvyGuo" w:date="2020-08-25T12:56:00Z">
        <w:r>
          <w:rPr>
            <w:lang w:eastAsia="zh-CN"/>
          </w:rPr>
          <w:t>6.12.4</w:t>
        </w:r>
        <w:r>
          <w:rPr>
            <w:rFonts w:asciiTheme="minorHAnsi" w:eastAsiaTheme="minorEastAsia" w:hAnsiTheme="minorHAnsi" w:cstheme="minorBidi"/>
            <w:sz w:val="24"/>
            <w:szCs w:val="24"/>
            <w:lang w:val="en-CN" w:eastAsia="zh-CN"/>
          </w:rPr>
          <w:tab/>
        </w:r>
        <w:r>
          <w:rPr>
            <w:lang w:eastAsia="zh-CN"/>
          </w:rPr>
          <w:t>Evaluation</w:t>
        </w:r>
        <w:r>
          <w:tab/>
        </w:r>
        <w:r>
          <w:fldChar w:fldCharType="begin"/>
        </w:r>
        <w:r>
          <w:instrText xml:space="preserve"> PAGEREF _Toc49253011 \h </w:instrText>
        </w:r>
      </w:ins>
      <w:r>
        <w:fldChar w:fldCharType="separate"/>
      </w:r>
      <w:ins w:id="573" w:author="IvyGuo" w:date="2020-08-25T12:56:00Z">
        <w:r>
          <w:t>53</w:t>
        </w:r>
        <w:r>
          <w:fldChar w:fldCharType="end"/>
        </w:r>
      </w:ins>
    </w:p>
    <w:p w:rsidR="00B314BA" w:rsidRDefault="00B314BA">
      <w:pPr>
        <w:pStyle w:val="TOC2"/>
        <w:rPr>
          <w:ins w:id="574" w:author="IvyGuo" w:date="2020-08-25T12:56:00Z"/>
          <w:rFonts w:asciiTheme="minorHAnsi" w:eastAsiaTheme="minorEastAsia" w:hAnsiTheme="minorHAnsi" w:cstheme="minorBidi"/>
          <w:sz w:val="24"/>
          <w:szCs w:val="24"/>
          <w:lang w:val="en-CN" w:eastAsia="zh-CN"/>
        </w:rPr>
      </w:pPr>
      <w:ins w:id="575" w:author="IvyGuo" w:date="2020-08-25T12:56:00Z">
        <w:r>
          <w:t>6.13</w:t>
        </w:r>
        <w:r>
          <w:rPr>
            <w:rFonts w:asciiTheme="minorHAnsi" w:eastAsiaTheme="minorEastAsia" w:hAnsiTheme="minorHAnsi" w:cstheme="minorBidi"/>
            <w:sz w:val="24"/>
            <w:szCs w:val="24"/>
            <w:lang w:val="en-CN" w:eastAsia="zh-CN"/>
          </w:rPr>
          <w:tab/>
        </w:r>
        <w:r>
          <w:t>Solution #13: Protecting RRCResumeRequest against MiTM</w:t>
        </w:r>
        <w:r>
          <w:tab/>
        </w:r>
        <w:r>
          <w:fldChar w:fldCharType="begin"/>
        </w:r>
        <w:r>
          <w:instrText xml:space="preserve"> PAGEREF _Toc49253012 \h </w:instrText>
        </w:r>
      </w:ins>
      <w:r>
        <w:fldChar w:fldCharType="separate"/>
      </w:r>
      <w:ins w:id="576" w:author="IvyGuo" w:date="2020-08-25T12:56:00Z">
        <w:r>
          <w:t>53</w:t>
        </w:r>
        <w:r>
          <w:fldChar w:fldCharType="end"/>
        </w:r>
      </w:ins>
    </w:p>
    <w:p w:rsidR="00B314BA" w:rsidRDefault="00B314BA">
      <w:pPr>
        <w:pStyle w:val="TOC3"/>
        <w:rPr>
          <w:ins w:id="577" w:author="IvyGuo" w:date="2020-08-25T12:56:00Z"/>
          <w:rFonts w:asciiTheme="minorHAnsi" w:eastAsiaTheme="minorEastAsia" w:hAnsiTheme="minorHAnsi" w:cstheme="minorBidi"/>
          <w:sz w:val="24"/>
          <w:szCs w:val="24"/>
          <w:lang w:val="en-CN" w:eastAsia="zh-CN"/>
        </w:rPr>
      </w:pPr>
      <w:ins w:id="578" w:author="IvyGuo" w:date="2020-08-25T12:56:00Z">
        <w:r>
          <w:t>6.1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13 \h </w:instrText>
        </w:r>
      </w:ins>
      <w:r>
        <w:fldChar w:fldCharType="separate"/>
      </w:r>
      <w:ins w:id="579" w:author="IvyGuo" w:date="2020-08-25T12:56:00Z">
        <w:r>
          <w:t>53</w:t>
        </w:r>
        <w:r>
          <w:fldChar w:fldCharType="end"/>
        </w:r>
      </w:ins>
    </w:p>
    <w:p w:rsidR="00B314BA" w:rsidRDefault="00B314BA">
      <w:pPr>
        <w:pStyle w:val="TOC3"/>
        <w:rPr>
          <w:ins w:id="580" w:author="IvyGuo" w:date="2020-08-25T12:56:00Z"/>
          <w:rFonts w:asciiTheme="minorHAnsi" w:eastAsiaTheme="minorEastAsia" w:hAnsiTheme="minorHAnsi" w:cstheme="minorBidi"/>
          <w:sz w:val="24"/>
          <w:szCs w:val="24"/>
          <w:lang w:val="en-CN" w:eastAsia="zh-CN"/>
        </w:rPr>
      </w:pPr>
      <w:ins w:id="581" w:author="IvyGuo" w:date="2020-08-25T12:56:00Z">
        <w:r>
          <w:t>6.1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14 \h </w:instrText>
        </w:r>
      </w:ins>
      <w:r>
        <w:fldChar w:fldCharType="separate"/>
      </w:r>
      <w:ins w:id="582" w:author="IvyGuo" w:date="2020-08-25T12:56:00Z">
        <w:r>
          <w:t>54</w:t>
        </w:r>
        <w:r>
          <w:fldChar w:fldCharType="end"/>
        </w:r>
      </w:ins>
    </w:p>
    <w:p w:rsidR="00B314BA" w:rsidRDefault="00B314BA">
      <w:pPr>
        <w:pStyle w:val="TOC3"/>
        <w:rPr>
          <w:ins w:id="583" w:author="IvyGuo" w:date="2020-08-25T12:56:00Z"/>
          <w:rFonts w:asciiTheme="minorHAnsi" w:eastAsiaTheme="minorEastAsia" w:hAnsiTheme="minorHAnsi" w:cstheme="minorBidi"/>
          <w:sz w:val="24"/>
          <w:szCs w:val="24"/>
          <w:lang w:val="en-CN" w:eastAsia="zh-CN"/>
        </w:rPr>
      </w:pPr>
      <w:ins w:id="584" w:author="IvyGuo" w:date="2020-08-25T12:56:00Z">
        <w:r>
          <w:t>6.1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3015 \h </w:instrText>
        </w:r>
      </w:ins>
      <w:r>
        <w:fldChar w:fldCharType="separate"/>
      </w:r>
      <w:ins w:id="585" w:author="IvyGuo" w:date="2020-08-25T12:56:00Z">
        <w:r>
          <w:t>54</w:t>
        </w:r>
        <w:r>
          <w:fldChar w:fldCharType="end"/>
        </w:r>
      </w:ins>
    </w:p>
    <w:p w:rsidR="00B314BA" w:rsidRDefault="00B314BA">
      <w:pPr>
        <w:pStyle w:val="TOC2"/>
        <w:rPr>
          <w:ins w:id="586" w:author="IvyGuo" w:date="2020-08-25T12:56:00Z"/>
          <w:rFonts w:asciiTheme="minorHAnsi" w:eastAsiaTheme="minorEastAsia" w:hAnsiTheme="minorHAnsi" w:cstheme="minorBidi"/>
          <w:sz w:val="24"/>
          <w:szCs w:val="24"/>
          <w:lang w:val="en-CN" w:eastAsia="zh-CN"/>
        </w:rPr>
      </w:pPr>
      <w:ins w:id="587" w:author="IvyGuo" w:date="2020-08-25T12:56:00Z">
        <w:r>
          <w:t>6.14</w:t>
        </w:r>
        <w:r>
          <w:rPr>
            <w:rFonts w:asciiTheme="minorHAnsi" w:eastAsiaTheme="minorEastAsia" w:hAnsiTheme="minorHAnsi" w:cstheme="minorBidi"/>
            <w:sz w:val="24"/>
            <w:szCs w:val="24"/>
            <w:lang w:val="en-CN" w:eastAsia="zh-CN"/>
          </w:rPr>
          <w:tab/>
        </w:r>
        <w:r>
          <w:t>Solution #14: Shared key based MIB/SIBs protection</w:t>
        </w:r>
        <w:r>
          <w:tab/>
        </w:r>
        <w:r>
          <w:fldChar w:fldCharType="begin"/>
        </w:r>
        <w:r>
          <w:instrText xml:space="preserve"> PAGEREF _Toc49253016 \h </w:instrText>
        </w:r>
      </w:ins>
      <w:r>
        <w:fldChar w:fldCharType="separate"/>
      </w:r>
      <w:ins w:id="588" w:author="IvyGuo" w:date="2020-08-25T12:56:00Z">
        <w:r>
          <w:t>54</w:t>
        </w:r>
        <w:r>
          <w:fldChar w:fldCharType="end"/>
        </w:r>
      </w:ins>
    </w:p>
    <w:p w:rsidR="00B314BA" w:rsidRDefault="00B314BA">
      <w:pPr>
        <w:pStyle w:val="TOC3"/>
        <w:rPr>
          <w:ins w:id="589" w:author="IvyGuo" w:date="2020-08-25T12:56:00Z"/>
          <w:rFonts w:asciiTheme="minorHAnsi" w:eastAsiaTheme="minorEastAsia" w:hAnsiTheme="minorHAnsi" w:cstheme="minorBidi"/>
          <w:sz w:val="24"/>
          <w:szCs w:val="24"/>
          <w:lang w:val="en-CN" w:eastAsia="zh-CN"/>
        </w:rPr>
      </w:pPr>
      <w:ins w:id="590" w:author="IvyGuo" w:date="2020-08-25T12:56:00Z">
        <w:r>
          <w:t>6.1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17 \h </w:instrText>
        </w:r>
      </w:ins>
      <w:r>
        <w:fldChar w:fldCharType="separate"/>
      </w:r>
      <w:ins w:id="591" w:author="IvyGuo" w:date="2020-08-25T12:56:00Z">
        <w:r>
          <w:t>54</w:t>
        </w:r>
        <w:r>
          <w:fldChar w:fldCharType="end"/>
        </w:r>
      </w:ins>
    </w:p>
    <w:p w:rsidR="00B314BA" w:rsidRDefault="00B314BA">
      <w:pPr>
        <w:pStyle w:val="TOC3"/>
        <w:rPr>
          <w:ins w:id="592" w:author="IvyGuo" w:date="2020-08-25T12:56:00Z"/>
          <w:rFonts w:asciiTheme="minorHAnsi" w:eastAsiaTheme="minorEastAsia" w:hAnsiTheme="minorHAnsi" w:cstheme="minorBidi"/>
          <w:sz w:val="24"/>
          <w:szCs w:val="24"/>
          <w:lang w:val="en-CN" w:eastAsia="zh-CN"/>
        </w:rPr>
      </w:pPr>
      <w:ins w:id="593" w:author="IvyGuo" w:date="2020-08-25T12:56:00Z">
        <w:r>
          <w:t>6.1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18 \h </w:instrText>
        </w:r>
      </w:ins>
      <w:r>
        <w:fldChar w:fldCharType="separate"/>
      </w:r>
      <w:ins w:id="594" w:author="IvyGuo" w:date="2020-08-25T12:56:00Z">
        <w:r>
          <w:t>55</w:t>
        </w:r>
        <w:r>
          <w:fldChar w:fldCharType="end"/>
        </w:r>
      </w:ins>
    </w:p>
    <w:p w:rsidR="00B314BA" w:rsidRDefault="00B314BA">
      <w:pPr>
        <w:pStyle w:val="TOC3"/>
        <w:rPr>
          <w:ins w:id="595" w:author="IvyGuo" w:date="2020-08-25T12:56:00Z"/>
          <w:rFonts w:asciiTheme="minorHAnsi" w:eastAsiaTheme="minorEastAsia" w:hAnsiTheme="minorHAnsi" w:cstheme="minorBidi"/>
          <w:sz w:val="24"/>
          <w:szCs w:val="24"/>
          <w:lang w:val="en-CN" w:eastAsia="zh-CN"/>
        </w:rPr>
      </w:pPr>
      <w:ins w:id="596" w:author="IvyGuo" w:date="2020-08-25T12:56:00Z">
        <w:r>
          <w:t>6.1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3019 \h </w:instrText>
        </w:r>
      </w:ins>
      <w:r>
        <w:fldChar w:fldCharType="separate"/>
      </w:r>
      <w:ins w:id="597" w:author="IvyGuo" w:date="2020-08-25T12:56:00Z">
        <w:r>
          <w:t>56</w:t>
        </w:r>
        <w:r>
          <w:fldChar w:fldCharType="end"/>
        </w:r>
      </w:ins>
    </w:p>
    <w:p w:rsidR="00B314BA" w:rsidRDefault="00B314BA">
      <w:pPr>
        <w:pStyle w:val="TOC2"/>
        <w:rPr>
          <w:ins w:id="598" w:author="IvyGuo" w:date="2020-08-25T12:56:00Z"/>
          <w:rFonts w:asciiTheme="minorHAnsi" w:eastAsiaTheme="minorEastAsia" w:hAnsiTheme="minorHAnsi" w:cstheme="minorBidi"/>
          <w:sz w:val="24"/>
          <w:szCs w:val="24"/>
          <w:lang w:val="en-CN" w:eastAsia="zh-CN"/>
        </w:rPr>
      </w:pPr>
      <w:ins w:id="599" w:author="IvyGuo" w:date="2020-08-25T12:56:00Z">
        <w:r>
          <w:t>6.15</w:t>
        </w:r>
        <w:r>
          <w:rPr>
            <w:rFonts w:asciiTheme="minorHAnsi" w:eastAsiaTheme="minorEastAsia" w:hAnsiTheme="minorHAnsi" w:cstheme="minorBidi"/>
            <w:sz w:val="24"/>
            <w:szCs w:val="24"/>
            <w:lang w:val="en-CN" w:eastAsia="zh-CN"/>
          </w:rPr>
          <w:tab/>
        </w:r>
        <w:r>
          <w:t>Solution #15: Mitigation against the authentication relay attack with different PLMNs</w:t>
        </w:r>
        <w:r>
          <w:tab/>
        </w:r>
        <w:r>
          <w:fldChar w:fldCharType="begin"/>
        </w:r>
        <w:r>
          <w:instrText xml:space="preserve"> PAGEREF _Toc49253020 \h </w:instrText>
        </w:r>
      </w:ins>
      <w:r>
        <w:fldChar w:fldCharType="separate"/>
      </w:r>
      <w:ins w:id="600" w:author="IvyGuo" w:date="2020-08-25T12:56:00Z">
        <w:r>
          <w:t>56</w:t>
        </w:r>
        <w:r>
          <w:fldChar w:fldCharType="end"/>
        </w:r>
      </w:ins>
    </w:p>
    <w:p w:rsidR="00B314BA" w:rsidRDefault="00B314BA">
      <w:pPr>
        <w:pStyle w:val="TOC3"/>
        <w:rPr>
          <w:ins w:id="601" w:author="IvyGuo" w:date="2020-08-25T12:56:00Z"/>
          <w:rFonts w:asciiTheme="minorHAnsi" w:eastAsiaTheme="minorEastAsia" w:hAnsiTheme="minorHAnsi" w:cstheme="minorBidi"/>
          <w:sz w:val="24"/>
          <w:szCs w:val="24"/>
          <w:lang w:val="en-CN" w:eastAsia="zh-CN"/>
        </w:rPr>
      </w:pPr>
      <w:ins w:id="602" w:author="IvyGuo" w:date="2020-08-25T12:56:00Z">
        <w:r>
          <w:t>6.1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21 \h </w:instrText>
        </w:r>
      </w:ins>
      <w:r>
        <w:fldChar w:fldCharType="separate"/>
      </w:r>
      <w:ins w:id="603" w:author="IvyGuo" w:date="2020-08-25T12:56:00Z">
        <w:r>
          <w:t>56</w:t>
        </w:r>
        <w:r>
          <w:fldChar w:fldCharType="end"/>
        </w:r>
      </w:ins>
    </w:p>
    <w:p w:rsidR="00B314BA" w:rsidRDefault="00B314BA">
      <w:pPr>
        <w:pStyle w:val="TOC3"/>
        <w:rPr>
          <w:ins w:id="604" w:author="IvyGuo" w:date="2020-08-25T12:56:00Z"/>
          <w:rFonts w:asciiTheme="minorHAnsi" w:eastAsiaTheme="minorEastAsia" w:hAnsiTheme="minorHAnsi" w:cstheme="minorBidi"/>
          <w:sz w:val="24"/>
          <w:szCs w:val="24"/>
          <w:lang w:val="en-CN" w:eastAsia="zh-CN"/>
        </w:rPr>
      </w:pPr>
      <w:ins w:id="605" w:author="IvyGuo" w:date="2020-08-25T12:56:00Z">
        <w:r>
          <w:t>6.1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22 \h </w:instrText>
        </w:r>
      </w:ins>
      <w:r>
        <w:fldChar w:fldCharType="separate"/>
      </w:r>
      <w:ins w:id="606" w:author="IvyGuo" w:date="2020-08-25T12:56:00Z">
        <w:r>
          <w:t>56</w:t>
        </w:r>
        <w:r>
          <w:fldChar w:fldCharType="end"/>
        </w:r>
      </w:ins>
    </w:p>
    <w:p w:rsidR="00B314BA" w:rsidRDefault="00B314BA">
      <w:pPr>
        <w:pStyle w:val="TOC3"/>
        <w:rPr>
          <w:ins w:id="607" w:author="IvyGuo" w:date="2020-08-25T12:56:00Z"/>
          <w:rFonts w:asciiTheme="minorHAnsi" w:eastAsiaTheme="minorEastAsia" w:hAnsiTheme="minorHAnsi" w:cstheme="minorBidi"/>
          <w:sz w:val="24"/>
          <w:szCs w:val="24"/>
          <w:lang w:val="en-CN" w:eastAsia="zh-CN"/>
        </w:rPr>
      </w:pPr>
      <w:ins w:id="608" w:author="IvyGuo" w:date="2020-08-25T12:56:00Z">
        <w:r>
          <w:t>6.1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3023 \h </w:instrText>
        </w:r>
      </w:ins>
      <w:r>
        <w:fldChar w:fldCharType="separate"/>
      </w:r>
      <w:ins w:id="609" w:author="IvyGuo" w:date="2020-08-25T12:56:00Z">
        <w:r>
          <w:t>58</w:t>
        </w:r>
        <w:r>
          <w:fldChar w:fldCharType="end"/>
        </w:r>
      </w:ins>
    </w:p>
    <w:p w:rsidR="00B314BA" w:rsidRDefault="00B314BA">
      <w:pPr>
        <w:pStyle w:val="TOC2"/>
        <w:rPr>
          <w:ins w:id="610" w:author="IvyGuo" w:date="2020-08-25T12:56:00Z"/>
          <w:rFonts w:asciiTheme="minorHAnsi" w:eastAsiaTheme="minorEastAsia" w:hAnsiTheme="minorHAnsi" w:cstheme="minorBidi"/>
          <w:sz w:val="24"/>
          <w:szCs w:val="24"/>
          <w:lang w:val="en-CN" w:eastAsia="zh-CN"/>
        </w:rPr>
      </w:pPr>
      <w:ins w:id="611" w:author="IvyGuo" w:date="2020-08-25T12:56:00Z">
        <w:r>
          <w:t>6.16</w:t>
        </w:r>
        <w:r>
          <w:rPr>
            <w:rFonts w:asciiTheme="minorHAnsi" w:eastAsiaTheme="minorEastAsia" w:hAnsiTheme="minorHAnsi" w:cstheme="minorBidi"/>
            <w:sz w:val="24"/>
            <w:szCs w:val="24"/>
            <w:lang w:val="en-CN" w:eastAsia="zh-CN"/>
          </w:rPr>
          <w:tab/>
        </w:r>
        <w:r>
          <w:t>Solution #16: Protection of RRC Reject Message</w:t>
        </w:r>
        <w:r>
          <w:tab/>
        </w:r>
        <w:r>
          <w:fldChar w:fldCharType="begin"/>
        </w:r>
        <w:r>
          <w:instrText xml:space="preserve"> PAGEREF _Toc49253024 \h </w:instrText>
        </w:r>
      </w:ins>
      <w:r>
        <w:fldChar w:fldCharType="separate"/>
      </w:r>
      <w:ins w:id="612" w:author="IvyGuo" w:date="2020-08-25T12:56:00Z">
        <w:r>
          <w:t>59</w:t>
        </w:r>
        <w:r>
          <w:fldChar w:fldCharType="end"/>
        </w:r>
      </w:ins>
    </w:p>
    <w:p w:rsidR="00B314BA" w:rsidRDefault="00B314BA">
      <w:pPr>
        <w:pStyle w:val="TOC3"/>
        <w:rPr>
          <w:ins w:id="613" w:author="IvyGuo" w:date="2020-08-25T12:56:00Z"/>
          <w:rFonts w:asciiTheme="minorHAnsi" w:eastAsiaTheme="minorEastAsia" w:hAnsiTheme="minorHAnsi" w:cstheme="minorBidi"/>
          <w:sz w:val="24"/>
          <w:szCs w:val="24"/>
          <w:lang w:val="en-CN" w:eastAsia="zh-CN"/>
        </w:rPr>
      </w:pPr>
      <w:ins w:id="614" w:author="IvyGuo" w:date="2020-08-25T12:56:00Z">
        <w:r>
          <w:t>6.1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25 \h </w:instrText>
        </w:r>
      </w:ins>
      <w:r>
        <w:fldChar w:fldCharType="separate"/>
      </w:r>
      <w:ins w:id="615" w:author="IvyGuo" w:date="2020-08-25T12:56:00Z">
        <w:r>
          <w:t>59</w:t>
        </w:r>
        <w:r>
          <w:fldChar w:fldCharType="end"/>
        </w:r>
      </w:ins>
    </w:p>
    <w:p w:rsidR="00B314BA" w:rsidRDefault="00B314BA">
      <w:pPr>
        <w:pStyle w:val="TOC3"/>
        <w:rPr>
          <w:ins w:id="616" w:author="IvyGuo" w:date="2020-08-25T12:56:00Z"/>
          <w:rFonts w:asciiTheme="minorHAnsi" w:eastAsiaTheme="minorEastAsia" w:hAnsiTheme="minorHAnsi" w:cstheme="minorBidi"/>
          <w:sz w:val="24"/>
          <w:szCs w:val="24"/>
          <w:lang w:val="en-CN" w:eastAsia="zh-CN"/>
        </w:rPr>
      </w:pPr>
      <w:ins w:id="617" w:author="IvyGuo" w:date="2020-08-25T12:56:00Z">
        <w:r>
          <w:t>6.1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26 \h </w:instrText>
        </w:r>
      </w:ins>
      <w:r>
        <w:fldChar w:fldCharType="separate"/>
      </w:r>
      <w:ins w:id="618" w:author="IvyGuo" w:date="2020-08-25T12:56:00Z">
        <w:r>
          <w:t>59</w:t>
        </w:r>
        <w:r>
          <w:fldChar w:fldCharType="end"/>
        </w:r>
      </w:ins>
    </w:p>
    <w:p w:rsidR="00B314BA" w:rsidRDefault="00B314BA">
      <w:pPr>
        <w:pStyle w:val="TOC4"/>
        <w:rPr>
          <w:ins w:id="619" w:author="IvyGuo" w:date="2020-08-25T12:56:00Z"/>
          <w:rFonts w:asciiTheme="minorHAnsi" w:eastAsiaTheme="minorEastAsia" w:hAnsiTheme="minorHAnsi" w:cstheme="minorBidi"/>
          <w:sz w:val="24"/>
          <w:szCs w:val="24"/>
          <w:lang w:val="en-CN" w:eastAsia="zh-CN"/>
        </w:rPr>
      </w:pPr>
      <w:ins w:id="620" w:author="IvyGuo" w:date="2020-08-25T12:56:00Z">
        <w:r>
          <w:t>6.16.2.1</w:t>
        </w:r>
        <w:r>
          <w:rPr>
            <w:rFonts w:asciiTheme="minorHAnsi" w:eastAsiaTheme="minorEastAsia" w:hAnsiTheme="minorHAnsi" w:cstheme="minorBidi"/>
            <w:sz w:val="24"/>
            <w:szCs w:val="24"/>
            <w:lang w:val="en-CN" w:eastAsia="zh-CN"/>
          </w:rPr>
          <w:tab/>
        </w:r>
        <w:r>
          <w:rPr>
            <w:lang w:eastAsia="zh-CN"/>
          </w:rPr>
          <w:t xml:space="preserve">Protection of </w:t>
        </w:r>
        <w:r>
          <w:t>RRC Reject Message in RRC_IDLE state</w:t>
        </w:r>
        <w:r>
          <w:tab/>
        </w:r>
        <w:r>
          <w:fldChar w:fldCharType="begin"/>
        </w:r>
        <w:r>
          <w:instrText xml:space="preserve"> PAGEREF _Toc49253027 \h </w:instrText>
        </w:r>
      </w:ins>
      <w:r>
        <w:fldChar w:fldCharType="separate"/>
      </w:r>
      <w:ins w:id="621" w:author="IvyGuo" w:date="2020-08-25T12:56:00Z">
        <w:r>
          <w:t>59</w:t>
        </w:r>
        <w:r>
          <w:fldChar w:fldCharType="end"/>
        </w:r>
      </w:ins>
    </w:p>
    <w:p w:rsidR="00B314BA" w:rsidRDefault="00B314BA">
      <w:pPr>
        <w:pStyle w:val="TOC4"/>
        <w:rPr>
          <w:ins w:id="622" w:author="IvyGuo" w:date="2020-08-25T12:56:00Z"/>
          <w:rFonts w:asciiTheme="minorHAnsi" w:eastAsiaTheme="minorEastAsia" w:hAnsiTheme="minorHAnsi" w:cstheme="minorBidi"/>
          <w:sz w:val="24"/>
          <w:szCs w:val="24"/>
          <w:lang w:val="en-CN" w:eastAsia="zh-CN"/>
        </w:rPr>
      </w:pPr>
      <w:ins w:id="623" w:author="IvyGuo" w:date="2020-08-25T12:56:00Z">
        <w:r>
          <w:t>6.16.2.2</w:t>
        </w:r>
        <w:r>
          <w:rPr>
            <w:rFonts w:asciiTheme="minorHAnsi" w:eastAsiaTheme="minorEastAsia" w:hAnsiTheme="minorHAnsi" w:cstheme="minorBidi"/>
            <w:sz w:val="24"/>
            <w:szCs w:val="24"/>
            <w:lang w:val="en-CN" w:eastAsia="zh-CN"/>
          </w:rPr>
          <w:tab/>
        </w:r>
        <w:r>
          <w:rPr>
            <w:lang w:eastAsia="zh-CN"/>
          </w:rPr>
          <w:t>Protection of RRC Reject Message in RRC_INACTIVE state</w:t>
        </w:r>
        <w:r>
          <w:tab/>
        </w:r>
        <w:r>
          <w:fldChar w:fldCharType="begin"/>
        </w:r>
        <w:r>
          <w:instrText xml:space="preserve"> PAGEREF _Toc49253028 \h </w:instrText>
        </w:r>
      </w:ins>
      <w:r>
        <w:fldChar w:fldCharType="separate"/>
      </w:r>
      <w:ins w:id="624" w:author="IvyGuo" w:date="2020-08-25T12:56:00Z">
        <w:r>
          <w:t>59</w:t>
        </w:r>
        <w:r>
          <w:fldChar w:fldCharType="end"/>
        </w:r>
      </w:ins>
    </w:p>
    <w:p w:rsidR="00B314BA" w:rsidRDefault="00B314BA">
      <w:pPr>
        <w:pStyle w:val="TOC3"/>
        <w:rPr>
          <w:ins w:id="625" w:author="IvyGuo" w:date="2020-08-25T12:56:00Z"/>
          <w:rFonts w:asciiTheme="minorHAnsi" w:eastAsiaTheme="minorEastAsia" w:hAnsiTheme="minorHAnsi" w:cstheme="minorBidi"/>
          <w:sz w:val="24"/>
          <w:szCs w:val="24"/>
          <w:lang w:val="en-CN" w:eastAsia="zh-CN"/>
        </w:rPr>
      </w:pPr>
      <w:ins w:id="626" w:author="IvyGuo" w:date="2020-08-25T12:56:00Z">
        <w:r>
          <w:t>6.16.3</w:t>
        </w:r>
        <w:r>
          <w:rPr>
            <w:rFonts w:asciiTheme="minorHAnsi" w:eastAsiaTheme="minorEastAsia" w:hAnsiTheme="minorHAnsi" w:cstheme="minorBidi"/>
            <w:sz w:val="24"/>
            <w:szCs w:val="24"/>
            <w:lang w:val="en-CN" w:eastAsia="zh-CN"/>
          </w:rPr>
          <w:tab/>
        </w:r>
        <w:r>
          <w:t xml:space="preserve"> Evaluation</w:t>
        </w:r>
        <w:r>
          <w:tab/>
        </w:r>
        <w:r>
          <w:fldChar w:fldCharType="begin"/>
        </w:r>
        <w:r>
          <w:instrText xml:space="preserve"> PAGEREF _Toc49253029 \h </w:instrText>
        </w:r>
      </w:ins>
      <w:r>
        <w:fldChar w:fldCharType="separate"/>
      </w:r>
      <w:ins w:id="627" w:author="IvyGuo" w:date="2020-08-25T12:56:00Z">
        <w:r>
          <w:t>60</w:t>
        </w:r>
        <w:r>
          <w:fldChar w:fldCharType="end"/>
        </w:r>
      </w:ins>
    </w:p>
    <w:p w:rsidR="00B314BA" w:rsidRDefault="00B314BA">
      <w:pPr>
        <w:pStyle w:val="TOC2"/>
        <w:rPr>
          <w:ins w:id="628" w:author="IvyGuo" w:date="2020-08-25T12:56:00Z"/>
          <w:rFonts w:asciiTheme="minorHAnsi" w:eastAsiaTheme="minorEastAsia" w:hAnsiTheme="minorHAnsi" w:cstheme="minorBidi"/>
          <w:sz w:val="24"/>
          <w:szCs w:val="24"/>
          <w:lang w:val="en-CN" w:eastAsia="zh-CN"/>
        </w:rPr>
      </w:pPr>
      <w:ins w:id="629" w:author="IvyGuo" w:date="2020-08-25T12:56:00Z">
        <w:r>
          <w:t xml:space="preserve">6.17 </w:t>
        </w:r>
        <w:r>
          <w:rPr>
            <w:rFonts w:asciiTheme="minorHAnsi" w:eastAsiaTheme="minorEastAsia" w:hAnsiTheme="minorHAnsi" w:cstheme="minorBidi"/>
            <w:sz w:val="24"/>
            <w:szCs w:val="24"/>
            <w:lang w:val="en-CN" w:eastAsia="zh-CN"/>
          </w:rPr>
          <w:tab/>
        </w:r>
        <w:r>
          <w:t>Solution 17: Integrity protection of the whole RRCResumeRequest message</w:t>
        </w:r>
        <w:r>
          <w:tab/>
        </w:r>
        <w:r>
          <w:fldChar w:fldCharType="begin"/>
        </w:r>
        <w:r>
          <w:instrText xml:space="preserve"> PAGEREF _Toc49253030 \h </w:instrText>
        </w:r>
      </w:ins>
      <w:r>
        <w:fldChar w:fldCharType="separate"/>
      </w:r>
      <w:ins w:id="630" w:author="IvyGuo" w:date="2020-08-25T12:56:00Z">
        <w:r>
          <w:t>60</w:t>
        </w:r>
        <w:r>
          <w:fldChar w:fldCharType="end"/>
        </w:r>
      </w:ins>
    </w:p>
    <w:p w:rsidR="00B314BA" w:rsidRDefault="00B314BA">
      <w:pPr>
        <w:pStyle w:val="TOC3"/>
        <w:rPr>
          <w:ins w:id="631" w:author="IvyGuo" w:date="2020-08-25T12:56:00Z"/>
          <w:rFonts w:asciiTheme="minorHAnsi" w:eastAsiaTheme="minorEastAsia" w:hAnsiTheme="minorHAnsi" w:cstheme="minorBidi"/>
          <w:sz w:val="24"/>
          <w:szCs w:val="24"/>
          <w:lang w:val="en-CN" w:eastAsia="zh-CN"/>
        </w:rPr>
      </w:pPr>
      <w:ins w:id="632" w:author="IvyGuo" w:date="2020-08-25T12:56:00Z">
        <w:r>
          <w:t>6.1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31 \h </w:instrText>
        </w:r>
      </w:ins>
      <w:r>
        <w:fldChar w:fldCharType="separate"/>
      </w:r>
      <w:ins w:id="633" w:author="IvyGuo" w:date="2020-08-25T12:56:00Z">
        <w:r>
          <w:t>60</w:t>
        </w:r>
        <w:r>
          <w:fldChar w:fldCharType="end"/>
        </w:r>
      </w:ins>
    </w:p>
    <w:p w:rsidR="00B314BA" w:rsidRDefault="00B314BA">
      <w:pPr>
        <w:pStyle w:val="TOC3"/>
        <w:rPr>
          <w:ins w:id="634" w:author="IvyGuo" w:date="2020-08-25T12:56:00Z"/>
          <w:rFonts w:asciiTheme="minorHAnsi" w:eastAsiaTheme="minorEastAsia" w:hAnsiTheme="minorHAnsi" w:cstheme="minorBidi"/>
          <w:sz w:val="24"/>
          <w:szCs w:val="24"/>
          <w:lang w:val="en-CN" w:eastAsia="zh-CN"/>
        </w:rPr>
      </w:pPr>
      <w:ins w:id="635" w:author="IvyGuo" w:date="2020-08-25T12:56:00Z">
        <w:r>
          <w:t>6.1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32 \h </w:instrText>
        </w:r>
      </w:ins>
      <w:r>
        <w:fldChar w:fldCharType="separate"/>
      </w:r>
      <w:ins w:id="636" w:author="IvyGuo" w:date="2020-08-25T12:56:00Z">
        <w:r>
          <w:t>60</w:t>
        </w:r>
        <w:r>
          <w:fldChar w:fldCharType="end"/>
        </w:r>
      </w:ins>
    </w:p>
    <w:p w:rsidR="00B314BA" w:rsidRDefault="00B314BA">
      <w:pPr>
        <w:pStyle w:val="TOC3"/>
        <w:rPr>
          <w:ins w:id="637" w:author="IvyGuo" w:date="2020-08-25T12:56:00Z"/>
          <w:rFonts w:asciiTheme="minorHAnsi" w:eastAsiaTheme="minorEastAsia" w:hAnsiTheme="minorHAnsi" w:cstheme="minorBidi"/>
          <w:sz w:val="24"/>
          <w:szCs w:val="24"/>
          <w:lang w:val="en-CN" w:eastAsia="zh-CN"/>
        </w:rPr>
      </w:pPr>
      <w:ins w:id="638" w:author="IvyGuo" w:date="2020-08-25T12:56:00Z">
        <w:r>
          <w:t>6.1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3033 \h </w:instrText>
        </w:r>
      </w:ins>
      <w:r>
        <w:fldChar w:fldCharType="separate"/>
      </w:r>
      <w:ins w:id="639" w:author="IvyGuo" w:date="2020-08-25T12:56:00Z">
        <w:r>
          <w:t>60</w:t>
        </w:r>
        <w:r>
          <w:fldChar w:fldCharType="end"/>
        </w:r>
      </w:ins>
    </w:p>
    <w:p w:rsidR="00B314BA" w:rsidRDefault="00B314BA">
      <w:pPr>
        <w:pStyle w:val="TOC2"/>
        <w:rPr>
          <w:ins w:id="640" w:author="IvyGuo" w:date="2020-08-25T12:56:00Z"/>
          <w:rFonts w:asciiTheme="minorHAnsi" w:eastAsiaTheme="minorEastAsia" w:hAnsiTheme="minorHAnsi" w:cstheme="minorBidi"/>
          <w:sz w:val="24"/>
          <w:szCs w:val="24"/>
          <w:lang w:val="en-CN" w:eastAsia="zh-CN"/>
        </w:rPr>
      </w:pPr>
      <w:ins w:id="641" w:author="IvyGuo" w:date="2020-08-25T12:56:00Z">
        <w:r>
          <w:t>6.18</w:t>
        </w:r>
        <w:r>
          <w:rPr>
            <w:rFonts w:asciiTheme="minorHAnsi" w:eastAsiaTheme="minorEastAsia" w:hAnsiTheme="minorHAnsi" w:cstheme="minorBidi"/>
            <w:sz w:val="24"/>
            <w:szCs w:val="24"/>
            <w:lang w:val="en-CN" w:eastAsia="zh-CN"/>
          </w:rPr>
          <w:tab/>
        </w:r>
        <w:r>
          <w:t>Solution #18: Avoiding UE connecting to False Base Station during Conditional Handover</w:t>
        </w:r>
        <w:r>
          <w:tab/>
        </w:r>
        <w:r>
          <w:fldChar w:fldCharType="begin"/>
        </w:r>
        <w:r>
          <w:instrText xml:space="preserve"> PAGEREF _Toc49253034 \h </w:instrText>
        </w:r>
      </w:ins>
      <w:r>
        <w:fldChar w:fldCharType="separate"/>
      </w:r>
      <w:ins w:id="642" w:author="IvyGuo" w:date="2020-08-25T12:56:00Z">
        <w:r>
          <w:t>61</w:t>
        </w:r>
        <w:r>
          <w:fldChar w:fldCharType="end"/>
        </w:r>
      </w:ins>
    </w:p>
    <w:p w:rsidR="00B314BA" w:rsidRDefault="00B314BA">
      <w:pPr>
        <w:pStyle w:val="TOC3"/>
        <w:rPr>
          <w:ins w:id="643" w:author="IvyGuo" w:date="2020-08-25T12:56:00Z"/>
          <w:rFonts w:asciiTheme="minorHAnsi" w:eastAsiaTheme="minorEastAsia" w:hAnsiTheme="minorHAnsi" w:cstheme="minorBidi"/>
          <w:sz w:val="24"/>
          <w:szCs w:val="24"/>
          <w:lang w:val="en-CN" w:eastAsia="zh-CN"/>
        </w:rPr>
      </w:pPr>
      <w:ins w:id="644" w:author="IvyGuo" w:date="2020-08-25T12:56:00Z">
        <w:r>
          <w:t>6.1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35 \h </w:instrText>
        </w:r>
      </w:ins>
      <w:r>
        <w:fldChar w:fldCharType="separate"/>
      </w:r>
      <w:ins w:id="645" w:author="IvyGuo" w:date="2020-08-25T12:56:00Z">
        <w:r>
          <w:t>61</w:t>
        </w:r>
        <w:r>
          <w:fldChar w:fldCharType="end"/>
        </w:r>
      </w:ins>
    </w:p>
    <w:p w:rsidR="00B314BA" w:rsidRDefault="00B314BA">
      <w:pPr>
        <w:pStyle w:val="TOC3"/>
        <w:rPr>
          <w:ins w:id="646" w:author="IvyGuo" w:date="2020-08-25T12:56:00Z"/>
          <w:rFonts w:asciiTheme="minorHAnsi" w:eastAsiaTheme="minorEastAsia" w:hAnsiTheme="minorHAnsi" w:cstheme="minorBidi"/>
          <w:sz w:val="24"/>
          <w:szCs w:val="24"/>
          <w:lang w:val="en-CN" w:eastAsia="zh-CN"/>
        </w:rPr>
      </w:pPr>
      <w:ins w:id="647" w:author="IvyGuo" w:date="2020-08-25T12:56:00Z">
        <w:r>
          <w:t>6.1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36 \h </w:instrText>
        </w:r>
      </w:ins>
      <w:r>
        <w:fldChar w:fldCharType="separate"/>
      </w:r>
      <w:ins w:id="648" w:author="IvyGuo" w:date="2020-08-25T12:56:00Z">
        <w:r>
          <w:t>61</w:t>
        </w:r>
        <w:r>
          <w:fldChar w:fldCharType="end"/>
        </w:r>
      </w:ins>
    </w:p>
    <w:p w:rsidR="00B314BA" w:rsidRDefault="00B314BA">
      <w:pPr>
        <w:pStyle w:val="TOC4"/>
        <w:rPr>
          <w:ins w:id="649" w:author="IvyGuo" w:date="2020-08-25T12:56:00Z"/>
          <w:rFonts w:asciiTheme="minorHAnsi" w:eastAsiaTheme="minorEastAsia" w:hAnsiTheme="minorHAnsi" w:cstheme="minorBidi"/>
          <w:sz w:val="24"/>
          <w:szCs w:val="24"/>
          <w:lang w:val="en-CN" w:eastAsia="zh-CN"/>
        </w:rPr>
      </w:pPr>
      <w:ins w:id="650" w:author="IvyGuo" w:date="2020-08-25T12:56:00Z">
        <w:r>
          <w:t>6.18.2.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49253037 \h </w:instrText>
        </w:r>
      </w:ins>
      <w:r>
        <w:fldChar w:fldCharType="separate"/>
      </w:r>
      <w:ins w:id="651" w:author="IvyGuo" w:date="2020-08-25T12:56:00Z">
        <w:r>
          <w:t>61</w:t>
        </w:r>
        <w:r>
          <w:fldChar w:fldCharType="end"/>
        </w:r>
      </w:ins>
    </w:p>
    <w:p w:rsidR="00B314BA" w:rsidRDefault="00B314BA">
      <w:pPr>
        <w:pStyle w:val="TOC4"/>
        <w:rPr>
          <w:ins w:id="652" w:author="IvyGuo" w:date="2020-08-25T12:56:00Z"/>
          <w:rFonts w:asciiTheme="minorHAnsi" w:eastAsiaTheme="minorEastAsia" w:hAnsiTheme="minorHAnsi" w:cstheme="minorBidi"/>
          <w:sz w:val="24"/>
          <w:szCs w:val="24"/>
          <w:lang w:val="en-CN" w:eastAsia="zh-CN"/>
        </w:rPr>
      </w:pPr>
      <w:ins w:id="653" w:author="IvyGuo" w:date="2020-08-25T12:56:00Z">
        <w:r>
          <w:t>6.18.2.2</w:t>
        </w:r>
        <w:r>
          <w:rPr>
            <w:rFonts w:asciiTheme="minorHAnsi" w:eastAsiaTheme="minorEastAsia" w:hAnsiTheme="minorHAnsi" w:cstheme="minorBidi"/>
            <w:sz w:val="24"/>
            <w:szCs w:val="24"/>
            <w:lang w:val="en-CN" w:eastAsia="zh-CN"/>
          </w:rPr>
          <w:tab/>
        </w:r>
        <w:r>
          <w:t>Always on Feature</w:t>
        </w:r>
        <w:r>
          <w:tab/>
        </w:r>
        <w:r>
          <w:fldChar w:fldCharType="begin"/>
        </w:r>
        <w:r>
          <w:instrText xml:space="preserve"> PAGEREF _Toc49253038 \h </w:instrText>
        </w:r>
      </w:ins>
      <w:r>
        <w:fldChar w:fldCharType="separate"/>
      </w:r>
      <w:ins w:id="654" w:author="IvyGuo" w:date="2020-08-25T12:56:00Z">
        <w:r>
          <w:t>62</w:t>
        </w:r>
        <w:r>
          <w:fldChar w:fldCharType="end"/>
        </w:r>
      </w:ins>
    </w:p>
    <w:p w:rsidR="00B314BA" w:rsidRDefault="00B314BA">
      <w:pPr>
        <w:pStyle w:val="TOC4"/>
        <w:rPr>
          <w:ins w:id="655" w:author="IvyGuo" w:date="2020-08-25T12:56:00Z"/>
          <w:rFonts w:asciiTheme="minorHAnsi" w:eastAsiaTheme="minorEastAsia" w:hAnsiTheme="minorHAnsi" w:cstheme="minorBidi"/>
          <w:sz w:val="24"/>
          <w:szCs w:val="24"/>
          <w:lang w:val="en-CN" w:eastAsia="zh-CN"/>
        </w:rPr>
      </w:pPr>
      <w:ins w:id="656" w:author="IvyGuo" w:date="2020-08-25T12:56:00Z">
        <w:r>
          <w:rPr>
            <w:lang w:eastAsia="zh-CN"/>
          </w:rPr>
          <w:t>6.18.2.3</w:t>
        </w:r>
        <w:r>
          <w:rPr>
            <w:rFonts w:asciiTheme="minorHAnsi" w:eastAsiaTheme="minorEastAsia" w:hAnsiTheme="minorHAnsi" w:cstheme="minorBidi"/>
            <w:sz w:val="24"/>
            <w:szCs w:val="24"/>
            <w:lang w:val="en-CN" w:eastAsia="zh-CN"/>
          </w:rPr>
          <w:tab/>
        </w:r>
        <w:r>
          <w:rPr>
            <w:lang w:eastAsia="zh-CN"/>
          </w:rPr>
          <w:t>On Demand Feature</w:t>
        </w:r>
        <w:r>
          <w:tab/>
        </w:r>
        <w:r>
          <w:fldChar w:fldCharType="begin"/>
        </w:r>
        <w:r>
          <w:instrText xml:space="preserve"> PAGEREF _Toc49253039 \h </w:instrText>
        </w:r>
      </w:ins>
      <w:r>
        <w:fldChar w:fldCharType="separate"/>
      </w:r>
      <w:ins w:id="657" w:author="IvyGuo" w:date="2020-08-25T12:56:00Z">
        <w:r>
          <w:t>63</w:t>
        </w:r>
        <w:r>
          <w:fldChar w:fldCharType="end"/>
        </w:r>
      </w:ins>
    </w:p>
    <w:p w:rsidR="00B314BA" w:rsidRDefault="00B314BA">
      <w:pPr>
        <w:pStyle w:val="TOC3"/>
        <w:rPr>
          <w:ins w:id="658" w:author="IvyGuo" w:date="2020-08-25T12:56:00Z"/>
          <w:rFonts w:asciiTheme="minorHAnsi" w:eastAsiaTheme="minorEastAsia" w:hAnsiTheme="minorHAnsi" w:cstheme="minorBidi"/>
          <w:sz w:val="24"/>
          <w:szCs w:val="24"/>
          <w:lang w:val="en-CN" w:eastAsia="zh-CN"/>
        </w:rPr>
      </w:pPr>
      <w:ins w:id="659" w:author="IvyGuo" w:date="2020-08-25T12:56:00Z">
        <w:r>
          <w:t>6.1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3040 \h </w:instrText>
        </w:r>
      </w:ins>
      <w:r>
        <w:fldChar w:fldCharType="separate"/>
      </w:r>
      <w:ins w:id="660" w:author="IvyGuo" w:date="2020-08-25T12:56:00Z">
        <w:r>
          <w:t>63</w:t>
        </w:r>
        <w:r>
          <w:fldChar w:fldCharType="end"/>
        </w:r>
      </w:ins>
    </w:p>
    <w:p w:rsidR="00B314BA" w:rsidRDefault="00B314BA">
      <w:pPr>
        <w:pStyle w:val="TOC2"/>
        <w:rPr>
          <w:ins w:id="661" w:author="IvyGuo" w:date="2020-08-25T12:56:00Z"/>
          <w:rFonts w:asciiTheme="minorHAnsi" w:eastAsiaTheme="minorEastAsia" w:hAnsiTheme="minorHAnsi" w:cstheme="minorBidi"/>
          <w:sz w:val="24"/>
          <w:szCs w:val="24"/>
          <w:lang w:val="en-CN" w:eastAsia="zh-CN"/>
        </w:rPr>
      </w:pPr>
      <w:ins w:id="662" w:author="IvyGuo" w:date="2020-08-25T12:56:00Z">
        <w:r>
          <w:t xml:space="preserve">6.19 </w:t>
        </w:r>
        <w:r>
          <w:rPr>
            <w:rFonts w:asciiTheme="minorHAnsi" w:eastAsiaTheme="minorEastAsia" w:hAnsiTheme="minorHAnsi" w:cstheme="minorBidi"/>
            <w:sz w:val="24"/>
            <w:szCs w:val="24"/>
            <w:lang w:val="en-CN" w:eastAsia="zh-CN"/>
          </w:rPr>
          <w:tab/>
        </w:r>
        <w:r>
          <w:t>Solution #19: AS security based MIB/SIBs integrity information provided by gNB</w:t>
        </w:r>
        <w:r>
          <w:tab/>
        </w:r>
        <w:r>
          <w:fldChar w:fldCharType="begin"/>
        </w:r>
        <w:r>
          <w:instrText xml:space="preserve"> PAGEREF _Toc49253041 \h </w:instrText>
        </w:r>
      </w:ins>
      <w:r>
        <w:fldChar w:fldCharType="separate"/>
      </w:r>
      <w:ins w:id="663" w:author="IvyGuo" w:date="2020-08-25T12:56:00Z">
        <w:r>
          <w:t>63</w:t>
        </w:r>
        <w:r>
          <w:fldChar w:fldCharType="end"/>
        </w:r>
      </w:ins>
    </w:p>
    <w:p w:rsidR="00B314BA" w:rsidRDefault="00B314BA">
      <w:pPr>
        <w:pStyle w:val="TOC3"/>
        <w:rPr>
          <w:ins w:id="664" w:author="IvyGuo" w:date="2020-08-25T12:56:00Z"/>
          <w:rFonts w:asciiTheme="minorHAnsi" w:eastAsiaTheme="minorEastAsia" w:hAnsiTheme="minorHAnsi" w:cstheme="minorBidi"/>
          <w:sz w:val="24"/>
          <w:szCs w:val="24"/>
          <w:lang w:val="en-CN" w:eastAsia="zh-CN"/>
        </w:rPr>
      </w:pPr>
      <w:ins w:id="665" w:author="IvyGuo" w:date="2020-08-25T12:56:00Z">
        <w:r>
          <w:t>6.1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42 \h </w:instrText>
        </w:r>
      </w:ins>
      <w:r>
        <w:fldChar w:fldCharType="separate"/>
      </w:r>
      <w:ins w:id="666" w:author="IvyGuo" w:date="2020-08-25T12:56:00Z">
        <w:r>
          <w:t>63</w:t>
        </w:r>
        <w:r>
          <w:fldChar w:fldCharType="end"/>
        </w:r>
      </w:ins>
    </w:p>
    <w:p w:rsidR="00B314BA" w:rsidRDefault="00B314BA">
      <w:pPr>
        <w:pStyle w:val="TOC3"/>
        <w:rPr>
          <w:ins w:id="667" w:author="IvyGuo" w:date="2020-08-25T12:56:00Z"/>
          <w:rFonts w:asciiTheme="minorHAnsi" w:eastAsiaTheme="minorEastAsia" w:hAnsiTheme="minorHAnsi" w:cstheme="minorBidi"/>
          <w:sz w:val="24"/>
          <w:szCs w:val="24"/>
          <w:lang w:val="en-CN" w:eastAsia="zh-CN"/>
        </w:rPr>
      </w:pPr>
      <w:ins w:id="668" w:author="IvyGuo" w:date="2020-08-25T12:56:00Z">
        <w:r>
          <w:t xml:space="preserve">6.19.2 </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43 \h </w:instrText>
        </w:r>
      </w:ins>
      <w:r>
        <w:fldChar w:fldCharType="separate"/>
      </w:r>
      <w:ins w:id="669" w:author="IvyGuo" w:date="2020-08-25T12:56:00Z">
        <w:r>
          <w:t>64</w:t>
        </w:r>
        <w:r>
          <w:fldChar w:fldCharType="end"/>
        </w:r>
      </w:ins>
    </w:p>
    <w:p w:rsidR="00B314BA" w:rsidRDefault="00B314BA">
      <w:pPr>
        <w:pStyle w:val="TOC3"/>
        <w:rPr>
          <w:ins w:id="670" w:author="IvyGuo" w:date="2020-08-25T12:56:00Z"/>
          <w:rFonts w:asciiTheme="minorHAnsi" w:eastAsiaTheme="minorEastAsia" w:hAnsiTheme="minorHAnsi" w:cstheme="minorBidi"/>
          <w:sz w:val="24"/>
          <w:szCs w:val="24"/>
          <w:lang w:val="en-CN" w:eastAsia="zh-CN"/>
        </w:rPr>
      </w:pPr>
      <w:ins w:id="671" w:author="IvyGuo" w:date="2020-08-25T12:56:00Z">
        <w:r>
          <w:t xml:space="preserve">6.19.3 </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3044 \h </w:instrText>
        </w:r>
      </w:ins>
      <w:r>
        <w:fldChar w:fldCharType="separate"/>
      </w:r>
      <w:ins w:id="672" w:author="IvyGuo" w:date="2020-08-25T12:56:00Z">
        <w:r>
          <w:t>65</w:t>
        </w:r>
        <w:r>
          <w:fldChar w:fldCharType="end"/>
        </w:r>
      </w:ins>
    </w:p>
    <w:p w:rsidR="00B314BA" w:rsidRDefault="00B314BA">
      <w:pPr>
        <w:pStyle w:val="TOC2"/>
        <w:rPr>
          <w:ins w:id="673" w:author="IvyGuo" w:date="2020-08-25T12:56:00Z"/>
          <w:rFonts w:asciiTheme="minorHAnsi" w:eastAsiaTheme="minorEastAsia" w:hAnsiTheme="minorHAnsi" w:cstheme="minorBidi"/>
          <w:sz w:val="24"/>
          <w:szCs w:val="24"/>
          <w:lang w:val="en-CN" w:eastAsia="zh-CN"/>
        </w:rPr>
      </w:pPr>
      <w:ins w:id="674" w:author="IvyGuo" w:date="2020-08-25T12:56:00Z">
        <w:r>
          <w:t xml:space="preserve">6.20 </w:t>
        </w:r>
        <w:r>
          <w:rPr>
            <w:rFonts w:asciiTheme="minorHAnsi" w:eastAsiaTheme="minorEastAsia" w:hAnsiTheme="minorHAnsi" w:cstheme="minorBidi"/>
            <w:sz w:val="24"/>
            <w:szCs w:val="24"/>
            <w:lang w:val="en-CN" w:eastAsia="zh-CN"/>
          </w:rPr>
          <w:tab/>
        </w:r>
        <w:r>
          <w:t>Solution #20: Digital Signing Network Function (DSnF)</w:t>
        </w:r>
        <w:r>
          <w:tab/>
        </w:r>
        <w:r>
          <w:fldChar w:fldCharType="begin"/>
        </w:r>
        <w:r>
          <w:instrText xml:space="preserve"> PAGEREF _Toc49253045 \h </w:instrText>
        </w:r>
      </w:ins>
      <w:r>
        <w:fldChar w:fldCharType="separate"/>
      </w:r>
      <w:ins w:id="675" w:author="IvyGuo" w:date="2020-08-25T12:56:00Z">
        <w:r>
          <w:t>65</w:t>
        </w:r>
        <w:r>
          <w:fldChar w:fldCharType="end"/>
        </w:r>
      </w:ins>
    </w:p>
    <w:p w:rsidR="00B314BA" w:rsidRDefault="00B314BA">
      <w:pPr>
        <w:pStyle w:val="TOC3"/>
        <w:rPr>
          <w:ins w:id="676" w:author="IvyGuo" w:date="2020-08-25T12:56:00Z"/>
          <w:rFonts w:asciiTheme="minorHAnsi" w:eastAsiaTheme="minorEastAsia" w:hAnsiTheme="minorHAnsi" w:cstheme="minorBidi"/>
          <w:sz w:val="24"/>
          <w:szCs w:val="24"/>
          <w:lang w:val="en-CN" w:eastAsia="zh-CN"/>
        </w:rPr>
      </w:pPr>
      <w:ins w:id="677" w:author="IvyGuo" w:date="2020-08-25T12:56:00Z">
        <w:r w:rsidRPr="00504716">
          <w:rPr>
            <w:lang w:val="en-US"/>
          </w:rPr>
          <w:t>6.20.1</w:t>
        </w:r>
        <w:r>
          <w:rPr>
            <w:rFonts w:asciiTheme="minorHAnsi" w:eastAsiaTheme="minorEastAsia" w:hAnsiTheme="minorHAnsi" w:cstheme="minorBidi"/>
            <w:sz w:val="24"/>
            <w:szCs w:val="24"/>
            <w:lang w:val="en-CN" w:eastAsia="zh-CN"/>
          </w:rPr>
          <w:tab/>
        </w:r>
        <w:r w:rsidRPr="00504716">
          <w:rPr>
            <w:lang w:val="en-US"/>
          </w:rPr>
          <w:t>Introduction</w:t>
        </w:r>
        <w:r>
          <w:tab/>
        </w:r>
        <w:r>
          <w:fldChar w:fldCharType="begin"/>
        </w:r>
        <w:r>
          <w:instrText xml:space="preserve"> PAGEREF _Toc49253046 \h </w:instrText>
        </w:r>
      </w:ins>
      <w:r>
        <w:fldChar w:fldCharType="separate"/>
      </w:r>
      <w:ins w:id="678" w:author="IvyGuo" w:date="2020-08-25T12:56:00Z">
        <w:r>
          <w:t>65</w:t>
        </w:r>
        <w:r>
          <w:fldChar w:fldCharType="end"/>
        </w:r>
      </w:ins>
    </w:p>
    <w:p w:rsidR="00B314BA" w:rsidRDefault="00B314BA">
      <w:pPr>
        <w:pStyle w:val="TOC3"/>
        <w:rPr>
          <w:ins w:id="679" w:author="IvyGuo" w:date="2020-08-25T12:56:00Z"/>
          <w:rFonts w:asciiTheme="minorHAnsi" w:eastAsiaTheme="minorEastAsia" w:hAnsiTheme="minorHAnsi" w:cstheme="minorBidi"/>
          <w:sz w:val="24"/>
          <w:szCs w:val="24"/>
          <w:lang w:val="en-CN" w:eastAsia="zh-CN"/>
        </w:rPr>
      </w:pPr>
      <w:ins w:id="680" w:author="IvyGuo" w:date="2020-08-25T12:56:00Z">
        <w:r>
          <w:t>6.2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47 \h </w:instrText>
        </w:r>
      </w:ins>
      <w:r>
        <w:fldChar w:fldCharType="separate"/>
      </w:r>
      <w:ins w:id="681" w:author="IvyGuo" w:date="2020-08-25T12:56:00Z">
        <w:r>
          <w:t>66</w:t>
        </w:r>
        <w:r>
          <w:fldChar w:fldCharType="end"/>
        </w:r>
      </w:ins>
    </w:p>
    <w:p w:rsidR="00B314BA" w:rsidRDefault="00B314BA">
      <w:pPr>
        <w:pStyle w:val="TOC4"/>
        <w:rPr>
          <w:ins w:id="682" w:author="IvyGuo" w:date="2020-08-25T12:56:00Z"/>
          <w:rFonts w:asciiTheme="minorHAnsi" w:eastAsiaTheme="minorEastAsia" w:hAnsiTheme="minorHAnsi" w:cstheme="minorBidi"/>
          <w:sz w:val="24"/>
          <w:szCs w:val="24"/>
          <w:lang w:val="en-CN" w:eastAsia="zh-CN"/>
        </w:rPr>
      </w:pPr>
      <w:ins w:id="683" w:author="IvyGuo" w:date="2020-08-25T12:56:00Z">
        <w:r>
          <w:t>6.20.2.1</w:t>
        </w:r>
        <w:r>
          <w:rPr>
            <w:rFonts w:asciiTheme="minorHAnsi" w:eastAsiaTheme="minorEastAsia" w:hAnsiTheme="minorHAnsi" w:cstheme="minorBidi"/>
            <w:sz w:val="24"/>
            <w:szCs w:val="24"/>
            <w:lang w:val="en-CN" w:eastAsia="zh-CN"/>
          </w:rPr>
          <w:tab/>
        </w:r>
        <w:r>
          <w:t>Digital Signatures of System Information</w:t>
        </w:r>
        <w:r>
          <w:tab/>
        </w:r>
        <w:r>
          <w:fldChar w:fldCharType="begin"/>
        </w:r>
        <w:r>
          <w:instrText xml:space="preserve"> PAGEREF _Toc49253048 \h </w:instrText>
        </w:r>
      </w:ins>
      <w:r>
        <w:fldChar w:fldCharType="separate"/>
      </w:r>
      <w:ins w:id="684" w:author="IvyGuo" w:date="2020-08-25T12:56:00Z">
        <w:r>
          <w:t>66</w:t>
        </w:r>
        <w:r>
          <w:fldChar w:fldCharType="end"/>
        </w:r>
      </w:ins>
    </w:p>
    <w:p w:rsidR="00B314BA" w:rsidRDefault="00B314BA">
      <w:pPr>
        <w:pStyle w:val="TOC4"/>
        <w:rPr>
          <w:ins w:id="685" w:author="IvyGuo" w:date="2020-08-25T12:56:00Z"/>
          <w:rFonts w:asciiTheme="minorHAnsi" w:eastAsiaTheme="minorEastAsia" w:hAnsiTheme="minorHAnsi" w:cstheme="minorBidi"/>
          <w:sz w:val="24"/>
          <w:szCs w:val="24"/>
          <w:lang w:val="en-CN" w:eastAsia="zh-CN"/>
        </w:rPr>
      </w:pPr>
      <w:ins w:id="686" w:author="IvyGuo" w:date="2020-08-25T12:56:00Z">
        <w:r>
          <w:t>6.20.2.2</w:t>
        </w:r>
        <w:r>
          <w:rPr>
            <w:rFonts w:asciiTheme="minorHAnsi" w:eastAsiaTheme="minorEastAsia" w:hAnsiTheme="minorHAnsi" w:cstheme="minorBidi"/>
            <w:sz w:val="24"/>
            <w:szCs w:val="24"/>
            <w:lang w:val="en-CN" w:eastAsia="zh-CN"/>
          </w:rPr>
          <w:tab/>
        </w:r>
        <w:r>
          <w:t>Digital Signing Network Function (DSnF)</w:t>
        </w:r>
        <w:r>
          <w:tab/>
        </w:r>
        <w:r>
          <w:fldChar w:fldCharType="begin"/>
        </w:r>
        <w:r>
          <w:instrText xml:space="preserve"> PAGEREF _Toc49253049 \h </w:instrText>
        </w:r>
      </w:ins>
      <w:r>
        <w:fldChar w:fldCharType="separate"/>
      </w:r>
      <w:ins w:id="687" w:author="IvyGuo" w:date="2020-08-25T12:56:00Z">
        <w:r>
          <w:t>66</w:t>
        </w:r>
        <w:r>
          <w:fldChar w:fldCharType="end"/>
        </w:r>
      </w:ins>
    </w:p>
    <w:p w:rsidR="00B314BA" w:rsidRDefault="00B314BA">
      <w:pPr>
        <w:pStyle w:val="TOC5"/>
        <w:rPr>
          <w:ins w:id="688" w:author="IvyGuo" w:date="2020-08-25T12:56:00Z"/>
          <w:rFonts w:asciiTheme="minorHAnsi" w:eastAsiaTheme="minorEastAsia" w:hAnsiTheme="minorHAnsi" w:cstheme="minorBidi"/>
          <w:sz w:val="24"/>
          <w:szCs w:val="24"/>
          <w:lang w:val="en-CN" w:eastAsia="zh-CN"/>
        </w:rPr>
      </w:pPr>
      <w:ins w:id="689" w:author="IvyGuo" w:date="2020-08-25T12:56:00Z">
        <w:r>
          <w:t>6.20.2.2.1</w:t>
        </w:r>
        <w:r>
          <w:rPr>
            <w:rFonts w:asciiTheme="minorHAnsi" w:eastAsiaTheme="minorEastAsia" w:hAnsiTheme="minorHAnsi" w:cstheme="minorBidi"/>
            <w:sz w:val="24"/>
            <w:szCs w:val="24"/>
            <w:lang w:val="en-CN" w:eastAsia="zh-CN"/>
          </w:rPr>
          <w:tab/>
        </w:r>
        <w:r>
          <w:t>Digital Signing Request</w:t>
        </w:r>
        <w:r>
          <w:tab/>
        </w:r>
        <w:r>
          <w:fldChar w:fldCharType="begin"/>
        </w:r>
        <w:r>
          <w:instrText xml:space="preserve"> PAGEREF _Toc49253050 \h </w:instrText>
        </w:r>
      </w:ins>
      <w:r>
        <w:fldChar w:fldCharType="separate"/>
      </w:r>
      <w:ins w:id="690" w:author="IvyGuo" w:date="2020-08-25T12:56:00Z">
        <w:r>
          <w:t>66</w:t>
        </w:r>
        <w:r>
          <w:fldChar w:fldCharType="end"/>
        </w:r>
      </w:ins>
    </w:p>
    <w:p w:rsidR="00B314BA" w:rsidRDefault="00B314BA">
      <w:pPr>
        <w:pStyle w:val="TOC5"/>
        <w:rPr>
          <w:ins w:id="691" w:author="IvyGuo" w:date="2020-08-25T12:56:00Z"/>
          <w:rFonts w:asciiTheme="minorHAnsi" w:eastAsiaTheme="minorEastAsia" w:hAnsiTheme="minorHAnsi" w:cstheme="minorBidi"/>
          <w:sz w:val="24"/>
          <w:szCs w:val="24"/>
          <w:lang w:val="en-CN" w:eastAsia="zh-CN"/>
        </w:rPr>
      </w:pPr>
      <w:ins w:id="692" w:author="IvyGuo" w:date="2020-08-25T12:56:00Z">
        <w:r>
          <w:t>6.20.2.2.2</w:t>
        </w:r>
        <w:r>
          <w:rPr>
            <w:rFonts w:asciiTheme="minorHAnsi" w:eastAsiaTheme="minorEastAsia" w:hAnsiTheme="minorHAnsi" w:cstheme="minorBidi"/>
            <w:sz w:val="24"/>
            <w:szCs w:val="24"/>
            <w:lang w:val="en-CN" w:eastAsia="zh-CN"/>
          </w:rPr>
          <w:tab/>
        </w:r>
        <w:r>
          <w:t>Digital Signature Computation</w:t>
        </w:r>
        <w:r>
          <w:tab/>
        </w:r>
        <w:r>
          <w:fldChar w:fldCharType="begin"/>
        </w:r>
        <w:r>
          <w:instrText xml:space="preserve"> PAGEREF _Toc49253051 \h </w:instrText>
        </w:r>
      </w:ins>
      <w:r>
        <w:fldChar w:fldCharType="separate"/>
      </w:r>
      <w:ins w:id="693" w:author="IvyGuo" w:date="2020-08-25T12:56:00Z">
        <w:r>
          <w:t>67</w:t>
        </w:r>
        <w:r>
          <w:fldChar w:fldCharType="end"/>
        </w:r>
      </w:ins>
    </w:p>
    <w:p w:rsidR="00B314BA" w:rsidRDefault="00B314BA">
      <w:pPr>
        <w:pStyle w:val="TOC5"/>
        <w:rPr>
          <w:ins w:id="694" w:author="IvyGuo" w:date="2020-08-25T12:56:00Z"/>
          <w:rFonts w:asciiTheme="minorHAnsi" w:eastAsiaTheme="minorEastAsia" w:hAnsiTheme="minorHAnsi" w:cstheme="minorBidi"/>
          <w:sz w:val="24"/>
          <w:szCs w:val="24"/>
          <w:lang w:val="en-CN" w:eastAsia="zh-CN"/>
        </w:rPr>
      </w:pPr>
      <w:ins w:id="695" w:author="IvyGuo" w:date="2020-08-25T12:56:00Z">
        <w:r>
          <w:t>6.20.2.2.3</w:t>
        </w:r>
        <w:r>
          <w:rPr>
            <w:rFonts w:asciiTheme="minorHAnsi" w:eastAsiaTheme="minorEastAsia" w:hAnsiTheme="minorHAnsi" w:cstheme="minorBidi"/>
            <w:sz w:val="24"/>
            <w:szCs w:val="24"/>
            <w:lang w:val="en-CN" w:eastAsia="zh-CN"/>
          </w:rPr>
          <w:tab/>
        </w:r>
        <w:r>
          <w:t>Digital Signing Response</w:t>
        </w:r>
        <w:r>
          <w:tab/>
        </w:r>
        <w:r>
          <w:fldChar w:fldCharType="begin"/>
        </w:r>
        <w:r>
          <w:instrText xml:space="preserve"> PAGEREF _Toc49253052 \h </w:instrText>
        </w:r>
      </w:ins>
      <w:r>
        <w:fldChar w:fldCharType="separate"/>
      </w:r>
      <w:ins w:id="696" w:author="IvyGuo" w:date="2020-08-25T12:56:00Z">
        <w:r>
          <w:t>67</w:t>
        </w:r>
        <w:r>
          <w:fldChar w:fldCharType="end"/>
        </w:r>
      </w:ins>
    </w:p>
    <w:p w:rsidR="00B314BA" w:rsidRDefault="00B314BA">
      <w:pPr>
        <w:pStyle w:val="TOC4"/>
        <w:rPr>
          <w:ins w:id="697" w:author="IvyGuo" w:date="2020-08-25T12:56:00Z"/>
          <w:rFonts w:asciiTheme="minorHAnsi" w:eastAsiaTheme="minorEastAsia" w:hAnsiTheme="minorHAnsi" w:cstheme="minorBidi"/>
          <w:sz w:val="24"/>
          <w:szCs w:val="24"/>
          <w:lang w:val="en-CN" w:eastAsia="zh-CN"/>
        </w:rPr>
      </w:pPr>
      <w:ins w:id="698" w:author="IvyGuo" w:date="2020-08-25T12:56:00Z">
        <w:r>
          <w:t>6.20.2.3</w:t>
        </w:r>
        <w:r>
          <w:rPr>
            <w:rFonts w:asciiTheme="minorHAnsi" w:eastAsiaTheme="minorEastAsia" w:hAnsiTheme="minorHAnsi" w:cstheme="minorBidi"/>
            <w:sz w:val="24"/>
            <w:szCs w:val="24"/>
            <w:lang w:val="en-CN" w:eastAsia="zh-CN"/>
          </w:rPr>
          <w:tab/>
        </w:r>
        <w:r>
          <w:t>gNB Behaviours</w:t>
        </w:r>
        <w:r>
          <w:tab/>
        </w:r>
        <w:r>
          <w:fldChar w:fldCharType="begin"/>
        </w:r>
        <w:r>
          <w:instrText xml:space="preserve"> PAGEREF _Toc49253053 \h </w:instrText>
        </w:r>
      </w:ins>
      <w:r>
        <w:fldChar w:fldCharType="separate"/>
      </w:r>
      <w:ins w:id="699" w:author="IvyGuo" w:date="2020-08-25T12:56:00Z">
        <w:r>
          <w:t>67</w:t>
        </w:r>
        <w:r>
          <w:fldChar w:fldCharType="end"/>
        </w:r>
      </w:ins>
    </w:p>
    <w:p w:rsidR="00B314BA" w:rsidRDefault="00B314BA">
      <w:pPr>
        <w:pStyle w:val="TOC5"/>
        <w:rPr>
          <w:ins w:id="700" w:author="IvyGuo" w:date="2020-08-25T12:56:00Z"/>
          <w:rFonts w:asciiTheme="minorHAnsi" w:eastAsiaTheme="minorEastAsia" w:hAnsiTheme="minorHAnsi" w:cstheme="minorBidi"/>
          <w:sz w:val="24"/>
          <w:szCs w:val="24"/>
          <w:lang w:val="en-CN" w:eastAsia="zh-CN"/>
        </w:rPr>
      </w:pPr>
      <w:ins w:id="701" w:author="IvyGuo" w:date="2020-08-25T12:56:00Z">
        <w:r>
          <w:t>6.20.2.3.1</w:t>
        </w:r>
        <w:r>
          <w:rPr>
            <w:rFonts w:asciiTheme="minorHAnsi" w:eastAsiaTheme="minorEastAsia" w:hAnsiTheme="minorHAnsi" w:cstheme="minorBidi"/>
            <w:sz w:val="24"/>
            <w:szCs w:val="24"/>
            <w:lang w:val="en-CN" w:eastAsia="zh-CN"/>
          </w:rPr>
          <w:tab/>
        </w:r>
        <w:r>
          <w:t>Requesting Digital Signatures</w:t>
        </w:r>
        <w:r>
          <w:tab/>
        </w:r>
        <w:r>
          <w:fldChar w:fldCharType="begin"/>
        </w:r>
        <w:r>
          <w:instrText xml:space="preserve"> PAGEREF _Toc49253054 \h </w:instrText>
        </w:r>
      </w:ins>
      <w:r>
        <w:fldChar w:fldCharType="separate"/>
      </w:r>
      <w:ins w:id="702" w:author="IvyGuo" w:date="2020-08-25T12:56:00Z">
        <w:r>
          <w:t>67</w:t>
        </w:r>
        <w:r>
          <w:fldChar w:fldCharType="end"/>
        </w:r>
      </w:ins>
    </w:p>
    <w:p w:rsidR="00B314BA" w:rsidRDefault="00B314BA">
      <w:pPr>
        <w:pStyle w:val="TOC5"/>
        <w:rPr>
          <w:ins w:id="703" w:author="IvyGuo" w:date="2020-08-25T12:56:00Z"/>
          <w:rFonts w:asciiTheme="minorHAnsi" w:eastAsiaTheme="minorEastAsia" w:hAnsiTheme="minorHAnsi" w:cstheme="minorBidi"/>
          <w:sz w:val="24"/>
          <w:szCs w:val="24"/>
          <w:lang w:val="en-CN" w:eastAsia="zh-CN"/>
        </w:rPr>
      </w:pPr>
      <w:ins w:id="704" w:author="IvyGuo" w:date="2020-08-25T12:56:00Z">
        <w:r>
          <w:t>6.20.2.3.2</w:t>
        </w:r>
        <w:r>
          <w:rPr>
            <w:rFonts w:asciiTheme="minorHAnsi" w:eastAsiaTheme="minorEastAsia" w:hAnsiTheme="minorHAnsi" w:cstheme="minorBidi"/>
            <w:sz w:val="24"/>
            <w:szCs w:val="24"/>
            <w:lang w:val="en-CN" w:eastAsia="zh-CN"/>
          </w:rPr>
          <w:tab/>
        </w:r>
        <w:r>
          <w:t>Receiving Digital Signatures</w:t>
        </w:r>
        <w:r>
          <w:tab/>
        </w:r>
        <w:r>
          <w:fldChar w:fldCharType="begin"/>
        </w:r>
        <w:r>
          <w:instrText xml:space="preserve"> PAGEREF _Toc49253055 \h </w:instrText>
        </w:r>
      </w:ins>
      <w:r>
        <w:fldChar w:fldCharType="separate"/>
      </w:r>
      <w:ins w:id="705" w:author="IvyGuo" w:date="2020-08-25T12:56:00Z">
        <w:r>
          <w:t>67</w:t>
        </w:r>
        <w:r>
          <w:fldChar w:fldCharType="end"/>
        </w:r>
      </w:ins>
    </w:p>
    <w:p w:rsidR="00B314BA" w:rsidRDefault="00B314BA">
      <w:pPr>
        <w:pStyle w:val="TOC5"/>
        <w:rPr>
          <w:ins w:id="706" w:author="IvyGuo" w:date="2020-08-25T12:56:00Z"/>
          <w:rFonts w:asciiTheme="minorHAnsi" w:eastAsiaTheme="minorEastAsia" w:hAnsiTheme="minorHAnsi" w:cstheme="minorBidi"/>
          <w:sz w:val="24"/>
          <w:szCs w:val="24"/>
          <w:lang w:val="en-CN" w:eastAsia="zh-CN"/>
        </w:rPr>
      </w:pPr>
      <w:ins w:id="707" w:author="IvyGuo" w:date="2020-08-25T12:56:00Z">
        <w:r>
          <w:t>6.20.2.3.3</w:t>
        </w:r>
        <w:r>
          <w:rPr>
            <w:rFonts w:asciiTheme="minorHAnsi" w:eastAsiaTheme="minorEastAsia" w:hAnsiTheme="minorHAnsi" w:cstheme="minorBidi"/>
            <w:sz w:val="24"/>
            <w:szCs w:val="24"/>
            <w:lang w:val="en-CN" w:eastAsia="zh-CN"/>
          </w:rPr>
          <w:tab/>
        </w:r>
        <w:r>
          <w:t>Broadcasting Digital Signatures</w:t>
        </w:r>
        <w:r>
          <w:tab/>
        </w:r>
        <w:r>
          <w:fldChar w:fldCharType="begin"/>
        </w:r>
        <w:r>
          <w:instrText xml:space="preserve"> PAGEREF _Toc49253056 \h </w:instrText>
        </w:r>
      </w:ins>
      <w:r>
        <w:fldChar w:fldCharType="separate"/>
      </w:r>
      <w:ins w:id="708" w:author="IvyGuo" w:date="2020-08-25T12:56:00Z">
        <w:r>
          <w:t>68</w:t>
        </w:r>
        <w:r>
          <w:fldChar w:fldCharType="end"/>
        </w:r>
      </w:ins>
    </w:p>
    <w:p w:rsidR="00B314BA" w:rsidRDefault="00B314BA">
      <w:pPr>
        <w:pStyle w:val="TOC4"/>
        <w:rPr>
          <w:ins w:id="709" w:author="IvyGuo" w:date="2020-08-25T12:56:00Z"/>
          <w:rFonts w:asciiTheme="minorHAnsi" w:eastAsiaTheme="minorEastAsia" w:hAnsiTheme="minorHAnsi" w:cstheme="minorBidi"/>
          <w:sz w:val="24"/>
          <w:szCs w:val="24"/>
          <w:lang w:val="en-CN" w:eastAsia="zh-CN"/>
        </w:rPr>
      </w:pPr>
      <w:ins w:id="710" w:author="IvyGuo" w:date="2020-08-25T12:56:00Z">
        <w:r>
          <w:t>6.20.2.4</w:t>
        </w:r>
        <w:r>
          <w:rPr>
            <w:rFonts w:asciiTheme="minorHAnsi" w:eastAsiaTheme="minorEastAsia" w:hAnsiTheme="minorHAnsi" w:cstheme="minorBidi"/>
            <w:sz w:val="24"/>
            <w:szCs w:val="24"/>
            <w:lang w:val="en-CN" w:eastAsia="zh-CN"/>
          </w:rPr>
          <w:tab/>
        </w:r>
        <w:r>
          <w:t>Procedures for digital signature request and response</w:t>
        </w:r>
        <w:r>
          <w:tab/>
        </w:r>
        <w:r>
          <w:fldChar w:fldCharType="begin"/>
        </w:r>
        <w:r>
          <w:instrText xml:space="preserve"> PAGEREF _Toc49253057 \h </w:instrText>
        </w:r>
      </w:ins>
      <w:r>
        <w:fldChar w:fldCharType="separate"/>
      </w:r>
      <w:ins w:id="711" w:author="IvyGuo" w:date="2020-08-25T12:56:00Z">
        <w:r>
          <w:t>68</w:t>
        </w:r>
        <w:r>
          <w:fldChar w:fldCharType="end"/>
        </w:r>
      </w:ins>
    </w:p>
    <w:p w:rsidR="00B314BA" w:rsidRDefault="00B314BA">
      <w:pPr>
        <w:pStyle w:val="TOC4"/>
        <w:rPr>
          <w:ins w:id="712" w:author="IvyGuo" w:date="2020-08-25T12:56:00Z"/>
          <w:rFonts w:asciiTheme="minorHAnsi" w:eastAsiaTheme="minorEastAsia" w:hAnsiTheme="minorHAnsi" w:cstheme="minorBidi"/>
          <w:sz w:val="24"/>
          <w:szCs w:val="24"/>
          <w:lang w:val="en-CN" w:eastAsia="zh-CN"/>
        </w:rPr>
      </w:pPr>
      <w:ins w:id="713" w:author="IvyGuo" w:date="2020-08-25T12:56:00Z">
        <w:r>
          <w:t>6.20.2.5</w:t>
        </w:r>
        <w:r>
          <w:rPr>
            <w:rFonts w:asciiTheme="minorHAnsi" w:eastAsiaTheme="minorEastAsia" w:hAnsiTheme="minorHAnsi" w:cstheme="minorBidi"/>
            <w:sz w:val="24"/>
            <w:szCs w:val="24"/>
            <w:lang w:val="en-CN" w:eastAsia="zh-CN"/>
          </w:rPr>
          <w:tab/>
        </w:r>
        <w:r>
          <w:t>UE Behaviours</w:t>
        </w:r>
        <w:r>
          <w:tab/>
        </w:r>
        <w:r>
          <w:fldChar w:fldCharType="begin"/>
        </w:r>
        <w:r>
          <w:instrText xml:space="preserve"> PAGEREF _Toc49253058 \h </w:instrText>
        </w:r>
      </w:ins>
      <w:r>
        <w:fldChar w:fldCharType="separate"/>
      </w:r>
      <w:ins w:id="714" w:author="IvyGuo" w:date="2020-08-25T12:56:00Z">
        <w:r>
          <w:t>70</w:t>
        </w:r>
        <w:r>
          <w:fldChar w:fldCharType="end"/>
        </w:r>
      </w:ins>
    </w:p>
    <w:p w:rsidR="00B314BA" w:rsidRDefault="00B314BA">
      <w:pPr>
        <w:pStyle w:val="TOC5"/>
        <w:rPr>
          <w:ins w:id="715" w:author="IvyGuo" w:date="2020-08-25T12:56:00Z"/>
          <w:rFonts w:asciiTheme="minorHAnsi" w:eastAsiaTheme="minorEastAsia" w:hAnsiTheme="minorHAnsi" w:cstheme="minorBidi"/>
          <w:sz w:val="24"/>
          <w:szCs w:val="24"/>
          <w:lang w:val="en-CN" w:eastAsia="zh-CN"/>
        </w:rPr>
      </w:pPr>
      <w:ins w:id="716" w:author="IvyGuo" w:date="2020-08-25T12:56:00Z">
        <w:r>
          <w:t>6.20.2.5.1</w:t>
        </w:r>
        <w:r>
          <w:rPr>
            <w:rFonts w:asciiTheme="minorHAnsi" w:eastAsiaTheme="minorEastAsia" w:hAnsiTheme="minorHAnsi" w:cstheme="minorBidi"/>
            <w:sz w:val="24"/>
            <w:szCs w:val="24"/>
            <w:lang w:val="en-CN" w:eastAsia="zh-CN"/>
          </w:rPr>
          <w:tab/>
        </w:r>
        <w:r>
          <w:t>Trust Anchors in UE</w:t>
        </w:r>
        <w:r>
          <w:tab/>
        </w:r>
        <w:r>
          <w:fldChar w:fldCharType="begin"/>
        </w:r>
        <w:r>
          <w:instrText xml:space="preserve"> PAGEREF _Toc49253059 \h </w:instrText>
        </w:r>
      </w:ins>
      <w:r>
        <w:fldChar w:fldCharType="separate"/>
      </w:r>
      <w:ins w:id="717" w:author="IvyGuo" w:date="2020-08-25T12:56:00Z">
        <w:r>
          <w:t>70</w:t>
        </w:r>
        <w:r>
          <w:fldChar w:fldCharType="end"/>
        </w:r>
      </w:ins>
    </w:p>
    <w:p w:rsidR="00B314BA" w:rsidRDefault="00B314BA">
      <w:pPr>
        <w:pStyle w:val="TOC5"/>
        <w:rPr>
          <w:ins w:id="718" w:author="IvyGuo" w:date="2020-08-25T12:56:00Z"/>
          <w:rFonts w:asciiTheme="minorHAnsi" w:eastAsiaTheme="minorEastAsia" w:hAnsiTheme="minorHAnsi" w:cstheme="minorBidi"/>
          <w:sz w:val="24"/>
          <w:szCs w:val="24"/>
          <w:lang w:val="en-CN" w:eastAsia="zh-CN"/>
        </w:rPr>
      </w:pPr>
      <w:ins w:id="719" w:author="IvyGuo" w:date="2020-08-25T12:56:00Z">
        <w:r>
          <w:t>6.20.2.5.2</w:t>
        </w:r>
        <w:r>
          <w:rPr>
            <w:rFonts w:asciiTheme="minorHAnsi" w:eastAsiaTheme="minorEastAsia" w:hAnsiTheme="minorHAnsi" w:cstheme="minorBidi"/>
            <w:sz w:val="24"/>
            <w:szCs w:val="24"/>
            <w:lang w:val="en-CN" w:eastAsia="zh-CN"/>
          </w:rPr>
          <w:tab/>
        </w:r>
        <w:r>
          <w:t>Cell Scanning</w:t>
        </w:r>
        <w:r>
          <w:tab/>
        </w:r>
        <w:r>
          <w:fldChar w:fldCharType="begin"/>
        </w:r>
        <w:r>
          <w:instrText xml:space="preserve"> PAGEREF _Toc49253060 \h </w:instrText>
        </w:r>
      </w:ins>
      <w:r>
        <w:fldChar w:fldCharType="separate"/>
      </w:r>
      <w:ins w:id="720" w:author="IvyGuo" w:date="2020-08-25T12:56:00Z">
        <w:r>
          <w:t>71</w:t>
        </w:r>
        <w:r>
          <w:fldChar w:fldCharType="end"/>
        </w:r>
      </w:ins>
    </w:p>
    <w:p w:rsidR="00B314BA" w:rsidRDefault="00B314BA">
      <w:pPr>
        <w:pStyle w:val="TOC5"/>
        <w:rPr>
          <w:ins w:id="721" w:author="IvyGuo" w:date="2020-08-25T12:56:00Z"/>
          <w:rFonts w:asciiTheme="minorHAnsi" w:eastAsiaTheme="minorEastAsia" w:hAnsiTheme="minorHAnsi" w:cstheme="minorBidi"/>
          <w:sz w:val="24"/>
          <w:szCs w:val="24"/>
          <w:lang w:val="en-CN" w:eastAsia="zh-CN"/>
        </w:rPr>
      </w:pPr>
      <w:ins w:id="722" w:author="IvyGuo" w:date="2020-08-25T12:56:00Z">
        <w:r>
          <w:t>6.20.2.5.3</w:t>
        </w:r>
        <w:r>
          <w:rPr>
            <w:rFonts w:asciiTheme="minorHAnsi" w:eastAsiaTheme="minorEastAsia" w:hAnsiTheme="minorHAnsi" w:cstheme="minorBidi"/>
            <w:sz w:val="24"/>
            <w:szCs w:val="24"/>
            <w:lang w:val="en-CN" w:eastAsia="zh-CN"/>
          </w:rPr>
          <w:tab/>
        </w:r>
        <w:r>
          <w:t>Verification of Digital Signatures</w:t>
        </w:r>
        <w:r>
          <w:tab/>
        </w:r>
        <w:r>
          <w:fldChar w:fldCharType="begin"/>
        </w:r>
        <w:r>
          <w:instrText xml:space="preserve"> PAGEREF _Toc49253061 \h </w:instrText>
        </w:r>
      </w:ins>
      <w:r>
        <w:fldChar w:fldCharType="separate"/>
      </w:r>
      <w:ins w:id="723" w:author="IvyGuo" w:date="2020-08-25T12:56:00Z">
        <w:r>
          <w:t>71</w:t>
        </w:r>
        <w:r>
          <w:fldChar w:fldCharType="end"/>
        </w:r>
      </w:ins>
    </w:p>
    <w:p w:rsidR="00B314BA" w:rsidRDefault="00B314BA">
      <w:pPr>
        <w:pStyle w:val="TOC5"/>
        <w:rPr>
          <w:ins w:id="724" w:author="IvyGuo" w:date="2020-08-25T12:56:00Z"/>
          <w:rFonts w:asciiTheme="minorHAnsi" w:eastAsiaTheme="minorEastAsia" w:hAnsiTheme="minorHAnsi" w:cstheme="minorBidi"/>
          <w:sz w:val="24"/>
          <w:szCs w:val="24"/>
          <w:lang w:val="en-CN" w:eastAsia="zh-CN"/>
        </w:rPr>
      </w:pPr>
      <w:ins w:id="725" w:author="IvyGuo" w:date="2020-08-25T12:56:00Z">
        <w:r>
          <w:t>6.20.2.5.4</w:t>
        </w:r>
        <w:r>
          <w:rPr>
            <w:rFonts w:asciiTheme="minorHAnsi" w:eastAsiaTheme="minorEastAsia" w:hAnsiTheme="minorHAnsi" w:cstheme="minorBidi"/>
            <w:sz w:val="24"/>
            <w:szCs w:val="24"/>
            <w:lang w:val="en-CN" w:eastAsia="zh-CN"/>
          </w:rPr>
          <w:tab/>
        </w:r>
        <w:r>
          <w:t>Verification of Time Counter</w:t>
        </w:r>
        <w:r>
          <w:tab/>
        </w:r>
        <w:r>
          <w:fldChar w:fldCharType="begin"/>
        </w:r>
        <w:r>
          <w:instrText xml:space="preserve"> PAGEREF _Toc49253062 \h </w:instrText>
        </w:r>
      </w:ins>
      <w:r>
        <w:fldChar w:fldCharType="separate"/>
      </w:r>
      <w:ins w:id="726" w:author="IvyGuo" w:date="2020-08-25T12:56:00Z">
        <w:r>
          <w:t>71</w:t>
        </w:r>
        <w:r>
          <w:fldChar w:fldCharType="end"/>
        </w:r>
      </w:ins>
    </w:p>
    <w:p w:rsidR="00B314BA" w:rsidRDefault="00B314BA">
      <w:pPr>
        <w:pStyle w:val="TOC5"/>
        <w:rPr>
          <w:ins w:id="727" w:author="IvyGuo" w:date="2020-08-25T12:56:00Z"/>
          <w:rFonts w:asciiTheme="minorHAnsi" w:eastAsiaTheme="minorEastAsia" w:hAnsiTheme="minorHAnsi" w:cstheme="minorBidi"/>
          <w:sz w:val="24"/>
          <w:szCs w:val="24"/>
          <w:lang w:val="en-CN" w:eastAsia="zh-CN"/>
        </w:rPr>
      </w:pPr>
      <w:ins w:id="728" w:author="IvyGuo" w:date="2020-08-25T12:56:00Z">
        <w:r>
          <w:t>6.20.2.5.5</w:t>
        </w:r>
        <w:r>
          <w:rPr>
            <w:rFonts w:asciiTheme="minorHAnsi" w:eastAsiaTheme="minorEastAsia" w:hAnsiTheme="minorHAnsi" w:cstheme="minorBidi"/>
            <w:sz w:val="24"/>
            <w:szCs w:val="24"/>
            <w:lang w:val="en-CN" w:eastAsia="zh-CN"/>
          </w:rPr>
          <w:tab/>
        </w:r>
        <w:r>
          <w:t>Cell Selection and Reselection</w:t>
        </w:r>
        <w:r>
          <w:tab/>
        </w:r>
        <w:r>
          <w:fldChar w:fldCharType="begin"/>
        </w:r>
        <w:r>
          <w:instrText xml:space="preserve"> PAGEREF _Toc49253063 \h </w:instrText>
        </w:r>
      </w:ins>
      <w:r>
        <w:fldChar w:fldCharType="separate"/>
      </w:r>
      <w:ins w:id="729" w:author="IvyGuo" w:date="2020-08-25T12:56:00Z">
        <w:r>
          <w:t>72</w:t>
        </w:r>
        <w:r>
          <w:fldChar w:fldCharType="end"/>
        </w:r>
      </w:ins>
    </w:p>
    <w:p w:rsidR="00B314BA" w:rsidRDefault="00B314BA">
      <w:pPr>
        <w:pStyle w:val="TOC4"/>
        <w:rPr>
          <w:ins w:id="730" w:author="IvyGuo" w:date="2020-08-25T12:56:00Z"/>
          <w:rFonts w:asciiTheme="minorHAnsi" w:eastAsiaTheme="minorEastAsia" w:hAnsiTheme="minorHAnsi" w:cstheme="minorBidi"/>
          <w:sz w:val="24"/>
          <w:szCs w:val="24"/>
          <w:lang w:val="en-CN" w:eastAsia="zh-CN"/>
        </w:rPr>
      </w:pPr>
      <w:ins w:id="731" w:author="IvyGuo" w:date="2020-08-25T12:56:00Z">
        <w:r>
          <w:t>6.20.2.6</w:t>
        </w:r>
        <w:r>
          <w:rPr>
            <w:rFonts w:asciiTheme="minorHAnsi" w:eastAsiaTheme="minorEastAsia" w:hAnsiTheme="minorHAnsi" w:cstheme="minorBidi"/>
            <w:sz w:val="24"/>
            <w:szCs w:val="24"/>
            <w:lang w:val="en-CN" w:eastAsia="zh-CN"/>
          </w:rPr>
          <w:tab/>
        </w:r>
        <w:r>
          <w:t>Security Analysis</w:t>
        </w:r>
        <w:r>
          <w:tab/>
        </w:r>
        <w:r>
          <w:fldChar w:fldCharType="begin"/>
        </w:r>
        <w:r>
          <w:instrText xml:space="preserve"> PAGEREF _Toc49253064 \h </w:instrText>
        </w:r>
      </w:ins>
      <w:r>
        <w:fldChar w:fldCharType="separate"/>
      </w:r>
      <w:ins w:id="732" w:author="IvyGuo" w:date="2020-08-25T12:56:00Z">
        <w:r>
          <w:t>73</w:t>
        </w:r>
        <w:r>
          <w:fldChar w:fldCharType="end"/>
        </w:r>
      </w:ins>
    </w:p>
    <w:p w:rsidR="00B314BA" w:rsidRDefault="00B314BA">
      <w:pPr>
        <w:pStyle w:val="TOC4"/>
        <w:rPr>
          <w:ins w:id="733" w:author="IvyGuo" w:date="2020-08-25T12:56:00Z"/>
          <w:rFonts w:asciiTheme="minorHAnsi" w:eastAsiaTheme="minorEastAsia" w:hAnsiTheme="minorHAnsi" w:cstheme="minorBidi"/>
          <w:sz w:val="24"/>
          <w:szCs w:val="24"/>
          <w:lang w:val="en-CN" w:eastAsia="zh-CN"/>
        </w:rPr>
      </w:pPr>
      <w:ins w:id="734" w:author="IvyGuo" w:date="2020-08-25T12:56:00Z">
        <w:r>
          <w:t>6.20.2.6.1</w:t>
        </w:r>
        <w:r>
          <w:rPr>
            <w:rFonts w:asciiTheme="minorHAnsi" w:eastAsiaTheme="minorEastAsia" w:hAnsiTheme="minorHAnsi" w:cstheme="minorBidi"/>
            <w:sz w:val="24"/>
            <w:szCs w:val="24"/>
            <w:lang w:val="en-CN" w:eastAsia="zh-CN"/>
          </w:rPr>
          <w:tab/>
        </w:r>
        <w:r>
          <w:t>Mitigating Replay Attacks</w:t>
        </w:r>
        <w:r>
          <w:tab/>
        </w:r>
        <w:r>
          <w:fldChar w:fldCharType="begin"/>
        </w:r>
        <w:r>
          <w:instrText xml:space="preserve"> PAGEREF _Toc49253065 \h </w:instrText>
        </w:r>
      </w:ins>
      <w:r>
        <w:fldChar w:fldCharType="separate"/>
      </w:r>
      <w:ins w:id="735" w:author="IvyGuo" w:date="2020-08-25T12:56:00Z">
        <w:r>
          <w:t>73</w:t>
        </w:r>
        <w:r>
          <w:fldChar w:fldCharType="end"/>
        </w:r>
      </w:ins>
    </w:p>
    <w:p w:rsidR="00B314BA" w:rsidRDefault="00B314BA">
      <w:pPr>
        <w:pStyle w:val="TOC4"/>
        <w:rPr>
          <w:ins w:id="736" w:author="IvyGuo" w:date="2020-08-25T12:56:00Z"/>
          <w:rFonts w:asciiTheme="minorHAnsi" w:eastAsiaTheme="minorEastAsia" w:hAnsiTheme="minorHAnsi" w:cstheme="minorBidi"/>
          <w:sz w:val="24"/>
          <w:szCs w:val="24"/>
          <w:lang w:val="en-CN" w:eastAsia="zh-CN"/>
        </w:rPr>
      </w:pPr>
      <w:ins w:id="737" w:author="IvyGuo" w:date="2020-08-25T12:56:00Z">
        <w:r>
          <w:t>6.20.2.6.2</w:t>
        </w:r>
        <w:r>
          <w:rPr>
            <w:rFonts w:asciiTheme="minorHAnsi" w:eastAsiaTheme="minorEastAsia" w:hAnsiTheme="minorHAnsi" w:cstheme="minorBidi"/>
            <w:sz w:val="24"/>
            <w:szCs w:val="24"/>
            <w:lang w:val="en-CN" w:eastAsia="zh-CN"/>
          </w:rPr>
          <w:tab/>
        </w:r>
        <w:r>
          <w:t>Mitigating Denial of Services</w:t>
        </w:r>
        <w:r>
          <w:tab/>
        </w:r>
        <w:r>
          <w:fldChar w:fldCharType="begin"/>
        </w:r>
        <w:r>
          <w:instrText xml:space="preserve"> PAGEREF _Toc49253066 \h </w:instrText>
        </w:r>
      </w:ins>
      <w:r>
        <w:fldChar w:fldCharType="separate"/>
      </w:r>
      <w:ins w:id="738" w:author="IvyGuo" w:date="2020-08-25T12:56:00Z">
        <w:r>
          <w:t>74</w:t>
        </w:r>
        <w:r>
          <w:fldChar w:fldCharType="end"/>
        </w:r>
      </w:ins>
    </w:p>
    <w:p w:rsidR="00B314BA" w:rsidRDefault="00B314BA">
      <w:pPr>
        <w:pStyle w:val="TOC4"/>
        <w:rPr>
          <w:ins w:id="739" w:author="IvyGuo" w:date="2020-08-25T12:56:00Z"/>
          <w:rFonts w:asciiTheme="minorHAnsi" w:eastAsiaTheme="minorEastAsia" w:hAnsiTheme="minorHAnsi" w:cstheme="minorBidi"/>
          <w:sz w:val="24"/>
          <w:szCs w:val="24"/>
          <w:lang w:val="en-CN" w:eastAsia="zh-CN"/>
        </w:rPr>
      </w:pPr>
      <w:ins w:id="740" w:author="IvyGuo" w:date="2020-08-25T12:56:00Z">
        <w:r>
          <w:t>6.20.2.6.3</w:t>
        </w:r>
        <w:r>
          <w:rPr>
            <w:rFonts w:asciiTheme="minorHAnsi" w:eastAsiaTheme="minorEastAsia" w:hAnsiTheme="minorHAnsi" w:cstheme="minorBidi"/>
            <w:sz w:val="24"/>
            <w:szCs w:val="24"/>
            <w:lang w:val="en-CN" w:eastAsia="zh-CN"/>
          </w:rPr>
          <w:tab/>
        </w:r>
        <w:r>
          <w:t>Mitigating downgrading attacks</w:t>
        </w:r>
        <w:r>
          <w:tab/>
        </w:r>
        <w:r>
          <w:fldChar w:fldCharType="begin"/>
        </w:r>
        <w:r>
          <w:instrText xml:space="preserve"> PAGEREF _Toc49253067 \h </w:instrText>
        </w:r>
      </w:ins>
      <w:r>
        <w:fldChar w:fldCharType="separate"/>
      </w:r>
      <w:ins w:id="741" w:author="IvyGuo" w:date="2020-08-25T12:56:00Z">
        <w:r>
          <w:t>74</w:t>
        </w:r>
        <w:r>
          <w:fldChar w:fldCharType="end"/>
        </w:r>
      </w:ins>
    </w:p>
    <w:p w:rsidR="00B314BA" w:rsidRDefault="00B314BA">
      <w:pPr>
        <w:pStyle w:val="TOC3"/>
        <w:rPr>
          <w:ins w:id="742" w:author="IvyGuo" w:date="2020-08-25T12:56:00Z"/>
          <w:rFonts w:asciiTheme="minorHAnsi" w:eastAsiaTheme="minorEastAsia" w:hAnsiTheme="minorHAnsi" w:cstheme="minorBidi"/>
          <w:sz w:val="24"/>
          <w:szCs w:val="24"/>
          <w:lang w:val="en-CN" w:eastAsia="zh-CN"/>
        </w:rPr>
      </w:pPr>
      <w:ins w:id="743" w:author="IvyGuo" w:date="2020-08-25T12:56:00Z">
        <w:r>
          <w:lastRenderedPageBreak/>
          <w:t>6.20.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3068 \h </w:instrText>
        </w:r>
      </w:ins>
      <w:r>
        <w:fldChar w:fldCharType="separate"/>
      </w:r>
      <w:ins w:id="744" w:author="IvyGuo" w:date="2020-08-25T12:56:00Z">
        <w:r>
          <w:t>75</w:t>
        </w:r>
        <w:r>
          <w:fldChar w:fldCharType="end"/>
        </w:r>
      </w:ins>
    </w:p>
    <w:p w:rsidR="00B314BA" w:rsidRDefault="00B314BA">
      <w:pPr>
        <w:pStyle w:val="TOC2"/>
        <w:rPr>
          <w:ins w:id="745" w:author="IvyGuo" w:date="2020-08-25T12:56:00Z"/>
          <w:rFonts w:asciiTheme="minorHAnsi" w:eastAsiaTheme="minorEastAsia" w:hAnsiTheme="minorHAnsi" w:cstheme="minorBidi"/>
          <w:sz w:val="24"/>
          <w:szCs w:val="24"/>
          <w:lang w:val="en-CN" w:eastAsia="zh-CN"/>
        </w:rPr>
      </w:pPr>
      <w:ins w:id="746" w:author="IvyGuo" w:date="2020-08-25T12:56:00Z">
        <w:r>
          <w:t>6.21</w:t>
        </w:r>
        <w:r>
          <w:rPr>
            <w:rFonts w:asciiTheme="minorHAnsi" w:eastAsiaTheme="minorEastAsia" w:hAnsiTheme="minorHAnsi" w:cstheme="minorBidi"/>
            <w:sz w:val="24"/>
            <w:szCs w:val="24"/>
            <w:lang w:val="en-CN" w:eastAsia="zh-CN"/>
          </w:rPr>
          <w:tab/>
        </w:r>
        <w:r>
          <w:t>Solution #21: Certificate based solution against false base station for Non-Public Networks</w:t>
        </w:r>
        <w:r>
          <w:tab/>
        </w:r>
        <w:r>
          <w:fldChar w:fldCharType="begin"/>
        </w:r>
        <w:r>
          <w:instrText xml:space="preserve"> PAGEREF _Toc49253069 \h </w:instrText>
        </w:r>
      </w:ins>
      <w:r>
        <w:fldChar w:fldCharType="separate"/>
      </w:r>
      <w:ins w:id="747" w:author="IvyGuo" w:date="2020-08-25T12:56:00Z">
        <w:r>
          <w:t>75</w:t>
        </w:r>
        <w:r>
          <w:fldChar w:fldCharType="end"/>
        </w:r>
      </w:ins>
    </w:p>
    <w:p w:rsidR="00B314BA" w:rsidRDefault="00B314BA">
      <w:pPr>
        <w:pStyle w:val="TOC3"/>
        <w:rPr>
          <w:ins w:id="748" w:author="IvyGuo" w:date="2020-08-25T12:56:00Z"/>
          <w:rFonts w:asciiTheme="minorHAnsi" w:eastAsiaTheme="minorEastAsia" w:hAnsiTheme="minorHAnsi" w:cstheme="minorBidi"/>
          <w:sz w:val="24"/>
          <w:szCs w:val="24"/>
          <w:lang w:val="en-CN" w:eastAsia="zh-CN"/>
        </w:rPr>
      </w:pPr>
      <w:ins w:id="749" w:author="IvyGuo" w:date="2020-08-25T12:56:00Z">
        <w:r>
          <w:t>6.2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70 \h </w:instrText>
        </w:r>
      </w:ins>
      <w:r>
        <w:fldChar w:fldCharType="separate"/>
      </w:r>
      <w:ins w:id="750" w:author="IvyGuo" w:date="2020-08-25T12:56:00Z">
        <w:r>
          <w:t>75</w:t>
        </w:r>
        <w:r>
          <w:fldChar w:fldCharType="end"/>
        </w:r>
      </w:ins>
    </w:p>
    <w:p w:rsidR="00B314BA" w:rsidRDefault="00B314BA">
      <w:pPr>
        <w:pStyle w:val="TOC3"/>
        <w:rPr>
          <w:ins w:id="751" w:author="IvyGuo" w:date="2020-08-25T12:56:00Z"/>
          <w:rFonts w:asciiTheme="minorHAnsi" w:eastAsiaTheme="minorEastAsia" w:hAnsiTheme="minorHAnsi" w:cstheme="minorBidi"/>
          <w:sz w:val="24"/>
          <w:szCs w:val="24"/>
          <w:lang w:val="en-CN" w:eastAsia="zh-CN"/>
        </w:rPr>
      </w:pPr>
      <w:ins w:id="752" w:author="IvyGuo" w:date="2020-08-25T12:56:00Z">
        <w:r>
          <w:t>6.2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71 \h </w:instrText>
        </w:r>
      </w:ins>
      <w:r>
        <w:fldChar w:fldCharType="separate"/>
      </w:r>
      <w:ins w:id="753" w:author="IvyGuo" w:date="2020-08-25T12:56:00Z">
        <w:r>
          <w:t>75</w:t>
        </w:r>
        <w:r>
          <w:fldChar w:fldCharType="end"/>
        </w:r>
      </w:ins>
    </w:p>
    <w:p w:rsidR="00B314BA" w:rsidRDefault="00B314BA">
      <w:pPr>
        <w:pStyle w:val="TOC4"/>
        <w:rPr>
          <w:ins w:id="754" w:author="IvyGuo" w:date="2020-08-25T12:56:00Z"/>
          <w:rFonts w:asciiTheme="minorHAnsi" w:eastAsiaTheme="minorEastAsia" w:hAnsiTheme="minorHAnsi" w:cstheme="minorBidi"/>
          <w:sz w:val="24"/>
          <w:szCs w:val="24"/>
          <w:lang w:val="en-CN" w:eastAsia="zh-CN"/>
        </w:rPr>
      </w:pPr>
      <w:ins w:id="755" w:author="IvyGuo" w:date="2020-08-25T12:56:00Z">
        <w:r>
          <w:t>6.21.2.1</w:t>
        </w:r>
        <w:r>
          <w:rPr>
            <w:rFonts w:asciiTheme="minorHAnsi" w:eastAsiaTheme="minorEastAsia" w:hAnsiTheme="minorHAnsi" w:cstheme="minorBidi"/>
            <w:sz w:val="24"/>
            <w:szCs w:val="24"/>
            <w:lang w:val="en-CN" w:eastAsia="zh-CN"/>
          </w:rPr>
          <w:tab/>
        </w:r>
        <w:r>
          <w:t>Pre-provision and certificate distribution</w:t>
        </w:r>
        <w:r>
          <w:tab/>
        </w:r>
        <w:r>
          <w:fldChar w:fldCharType="begin"/>
        </w:r>
        <w:r>
          <w:instrText xml:space="preserve"> PAGEREF _Toc49253072 \h </w:instrText>
        </w:r>
      </w:ins>
      <w:r>
        <w:fldChar w:fldCharType="separate"/>
      </w:r>
      <w:ins w:id="756" w:author="IvyGuo" w:date="2020-08-25T12:56:00Z">
        <w:r>
          <w:t>75</w:t>
        </w:r>
        <w:r>
          <w:fldChar w:fldCharType="end"/>
        </w:r>
      </w:ins>
    </w:p>
    <w:p w:rsidR="00B314BA" w:rsidRDefault="00B314BA">
      <w:pPr>
        <w:pStyle w:val="TOC4"/>
        <w:rPr>
          <w:ins w:id="757" w:author="IvyGuo" w:date="2020-08-25T12:56:00Z"/>
          <w:rFonts w:asciiTheme="minorHAnsi" w:eastAsiaTheme="minorEastAsia" w:hAnsiTheme="minorHAnsi" w:cstheme="minorBidi"/>
          <w:sz w:val="24"/>
          <w:szCs w:val="24"/>
          <w:lang w:val="en-CN" w:eastAsia="zh-CN"/>
        </w:rPr>
      </w:pPr>
      <w:ins w:id="758" w:author="IvyGuo" w:date="2020-08-25T12:56:00Z">
        <w:r w:rsidRPr="00504716">
          <w:rPr>
            <w:lang w:val="en-US"/>
          </w:rPr>
          <w:t xml:space="preserve">6.21.2.2 </w:t>
        </w:r>
        <w:r>
          <w:rPr>
            <w:rFonts w:asciiTheme="minorHAnsi" w:eastAsiaTheme="minorEastAsia" w:hAnsiTheme="minorHAnsi" w:cstheme="minorBidi"/>
            <w:sz w:val="24"/>
            <w:szCs w:val="24"/>
            <w:lang w:val="en-CN" w:eastAsia="zh-CN"/>
          </w:rPr>
          <w:tab/>
        </w:r>
        <w:r w:rsidRPr="00504716">
          <w:rPr>
            <w:lang w:val="en-US"/>
          </w:rPr>
          <w:t>Encryption Algorithm for NPN Deployments</w:t>
        </w:r>
        <w:r>
          <w:tab/>
        </w:r>
        <w:r>
          <w:fldChar w:fldCharType="begin"/>
        </w:r>
        <w:r>
          <w:instrText xml:space="preserve"> PAGEREF _Toc49253073 \h </w:instrText>
        </w:r>
      </w:ins>
      <w:r>
        <w:fldChar w:fldCharType="separate"/>
      </w:r>
      <w:ins w:id="759" w:author="IvyGuo" w:date="2020-08-25T12:56:00Z">
        <w:r>
          <w:t>76</w:t>
        </w:r>
        <w:r>
          <w:fldChar w:fldCharType="end"/>
        </w:r>
      </w:ins>
    </w:p>
    <w:p w:rsidR="00B314BA" w:rsidRDefault="00B314BA">
      <w:pPr>
        <w:pStyle w:val="TOC5"/>
        <w:rPr>
          <w:ins w:id="760" w:author="IvyGuo" w:date="2020-08-25T12:56:00Z"/>
          <w:rFonts w:asciiTheme="minorHAnsi" w:eastAsiaTheme="minorEastAsia" w:hAnsiTheme="minorHAnsi" w:cstheme="minorBidi"/>
          <w:sz w:val="24"/>
          <w:szCs w:val="24"/>
          <w:lang w:val="en-CN" w:eastAsia="zh-CN"/>
        </w:rPr>
      </w:pPr>
      <w:ins w:id="761" w:author="IvyGuo" w:date="2020-08-25T12:56:00Z">
        <w:r w:rsidRPr="00504716">
          <w:rPr>
            <w:lang w:val="en-US"/>
          </w:rPr>
          <w:t xml:space="preserve">6.21.2.2.1 </w:t>
        </w:r>
        <w:r>
          <w:rPr>
            <w:rFonts w:asciiTheme="minorHAnsi" w:eastAsiaTheme="minorEastAsia" w:hAnsiTheme="minorHAnsi" w:cstheme="minorBidi"/>
            <w:sz w:val="24"/>
            <w:szCs w:val="24"/>
            <w:lang w:val="en-CN" w:eastAsia="zh-CN"/>
          </w:rPr>
          <w:tab/>
        </w:r>
        <w:r w:rsidRPr="00504716">
          <w:rPr>
            <w:lang w:val="en-US"/>
          </w:rPr>
          <w:t>Procedure</w:t>
        </w:r>
        <w:r>
          <w:tab/>
        </w:r>
        <w:r>
          <w:fldChar w:fldCharType="begin"/>
        </w:r>
        <w:r>
          <w:instrText xml:space="preserve"> PAGEREF _Toc49253074 \h </w:instrText>
        </w:r>
      </w:ins>
      <w:r>
        <w:fldChar w:fldCharType="separate"/>
      </w:r>
      <w:ins w:id="762" w:author="IvyGuo" w:date="2020-08-25T12:56:00Z">
        <w:r>
          <w:t>76</w:t>
        </w:r>
        <w:r>
          <w:fldChar w:fldCharType="end"/>
        </w:r>
      </w:ins>
    </w:p>
    <w:p w:rsidR="00B314BA" w:rsidRDefault="00B314BA">
      <w:pPr>
        <w:pStyle w:val="TOC4"/>
        <w:rPr>
          <w:ins w:id="763" w:author="IvyGuo" w:date="2020-08-25T12:56:00Z"/>
          <w:rFonts w:asciiTheme="minorHAnsi" w:eastAsiaTheme="minorEastAsia" w:hAnsiTheme="minorHAnsi" w:cstheme="minorBidi"/>
          <w:sz w:val="24"/>
          <w:szCs w:val="24"/>
          <w:lang w:val="en-CN" w:eastAsia="zh-CN"/>
        </w:rPr>
      </w:pPr>
      <w:ins w:id="764" w:author="IvyGuo" w:date="2020-08-25T12:56:00Z">
        <w:r>
          <w:t>6.21.2.3</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49253075 \h </w:instrText>
        </w:r>
      </w:ins>
      <w:r>
        <w:fldChar w:fldCharType="separate"/>
      </w:r>
      <w:ins w:id="765" w:author="IvyGuo" w:date="2020-08-25T12:56:00Z">
        <w:r>
          <w:t>76</w:t>
        </w:r>
        <w:r>
          <w:fldChar w:fldCharType="end"/>
        </w:r>
      </w:ins>
    </w:p>
    <w:p w:rsidR="00B314BA" w:rsidRDefault="00B314BA">
      <w:pPr>
        <w:pStyle w:val="TOC3"/>
        <w:rPr>
          <w:ins w:id="766" w:author="IvyGuo" w:date="2020-08-25T12:56:00Z"/>
          <w:rFonts w:asciiTheme="minorHAnsi" w:eastAsiaTheme="minorEastAsia" w:hAnsiTheme="minorHAnsi" w:cstheme="minorBidi"/>
          <w:sz w:val="24"/>
          <w:szCs w:val="24"/>
          <w:lang w:val="en-CN" w:eastAsia="zh-CN"/>
        </w:rPr>
      </w:pPr>
      <w:ins w:id="767" w:author="IvyGuo" w:date="2020-08-25T12:56:00Z">
        <w:r>
          <w:t>6.2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49253076 \h </w:instrText>
        </w:r>
      </w:ins>
      <w:r>
        <w:fldChar w:fldCharType="separate"/>
      </w:r>
      <w:ins w:id="768" w:author="IvyGuo" w:date="2020-08-25T12:56:00Z">
        <w:r>
          <w:t>77</w:t>
        </w:r>
        <w:r>
          <w:fldChar w:fldCharType="end"/>
        </w:r>
      </w:ins>
    </w:p>
    <w:p w:rsidR="00B314BA" w:rsidRDefault="00B314BA">
      <w:pPr>
        <w:pStyle w:val="TOC4"/>
        <w:rPr>
          <w:ins w:id="769" w:author="IvyGuo" w:date="2020-08-25T12:56:00Z"/>
          <w:rFonts w:asciiTheme="minorHAnsi" w:eastAsiaTheme="minorEastAsia" w:hAnsiTheme="minorHAnsi" w:cstheme="minorBidi"/>
          <w:sz w:val="24"/>
          <w:szCs w:val="24"/>
          <w:lang w:val="en-CN" w:eastAsia="zh-CN"/>
        </w:rPr>
      </w:pPr>
      <w:ins w:id="770" w:author="IvyGuo" w:date="2020-08-25T12:56:00Z">
        <w:r>
          <w:t>6.21.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49253077 \h </w:instrText>
        </w:r>
      </w:ins>
      <w:r>
        <w:fldChar w:fldCharType="separate"/>
      </w:r>
      <w:ins w:id="771" w:author="IvyGuo" w:date="2020-08-25T12:56:00Z">
        <w:r>
          <w:t>77</w:t>
        </w:r>
        <w:r>
          <w:fldChar w:fldCharType="end"/>
        </w:r>
      </w:ins>
    </w:p>
    <w:p w:rsidR="00B314BA" w:rsidRDefault="00B314BA">
      <w:pPr>
        <w:pStyle w:val="TOC4"/>
        <w:rPr>
          <w:ins w:id="772" w:author="IvyGuo" w:date="2020-08-25T12:56:00Z"/>
          <w:rFonts w:asciiTheme="minorHAnsi" w:eastAsiaTheme="minorEastAsia" w:hAnsiTheme="minorHAnsi" w:cstheme="minorBidi"/>
          <w:sz w:val="24"/>
          <w:szCs w:val="24"/>
          <w:lang w:val="en-CN" w:eastAsia="zh-CN"/>
        </w:rPr>
      </w:pPr>
      <w:ins w:id="773" w:author="IvyGuo" w:date="2020-08-25T12:56:00Z">
        <w:r>
          <w:t>6.21.3.1b</w:t>
        </w:r>
        <w:r>
          <w:rPr>
            <w:rFonts w:asciiTheme="minorHAnsi" w:eastAsiaTheme="minorEastAsia" w:hAnsiTheme="minorHAnsi" w:cstheme="minorBidi"/>
            <w:sz w:val="24"/>
            <w:szCs w:val="24"/>
            <w:lang w:val="en-CN" w:eastAsia="zh-CN"/>
          </w:rPr>
          <w:tab/>
        </w:r>
        <w:r>
          <w:t>UE actions without the network’s certificate</w:t>
        </w:r>
        <w:r>
          <w:tab/>
        </w:r>
        <w:r>
          <w:fldChar w:fldCharType="begin"/>
        </w:r>
        <w:r>
          <w:instrText xml:space="preserve"> PAGEREF _Toc49253078 \h </w:instrText>
        </w:r>
      </w:ins>
      <w:r>
        <w:fldChar w:fldCharType="separate"/>
      </w:r>
      <w:ins w:id="774" w:author="IvyGuo" w:date="2020-08-25T12:56:00Z">
        <w:r>
          <w:t>77</w:t>
        </w:r>
        <w:r>
          <w:fldChar w:fldCharType="end"/>
        </w:r>
      </w:ins>
    </w:p>
    <w:p w:rsidR="00B314BA" w:rsidRDefault="00B314BA">
      <w:pPr>
        <w:pStyle w:val="TOC4"/>
        <w:rPr>
          <w:ins w:id="775" w:author="IvyGuo" w:date="2020-08-25T12:56:00Z"/>
          <w:rFonts w:asciiTheme="minorHAnsi" w:eastAsiaTheme="minorEastAsia" w:hAnsiTheme="minorHAnsi" w:cstheme="minorBidi"/>
          <w:sz w:val="24"/>
          <w:szCs w:val="24"/>
          <w:lang w:val="en-CN" w:eastAsia="zh-CN"/>
        </w:rPr>
      </w:pPr>
      <w:ins w:id="776" w:author="IvyGuo" w:date="2020-08-25T12:56:00Z">
        <w:r>
          <w:t>6.21.3.2</w:t>
        </w:r>
        <w:r>
          <w:rPr>
            <w:rFonts w:asciiTheme="minorHAnsi" w:eastAsiaTheme="minorEastAsia" w:hAnsiTheme="minorHAnsi" w:cstheme="minorBidi"/>
            <w:sz w:val="24"/>
            <w:szCs w:val="24"/>
            <w:lang w:val="en-CN" w:eastAsia="zh-CN"/>
          </w:rPr>
          <w:tab/>
        </w:r>
        <w:r>
          <w:t xml:space="preserve"> Threats that are mitigated by encrypting</w:t>
        </w:r>
        <w:r w:rsidRPr="00504716">
          <w:rPr>
            <w:b/>
            <w:bCs/>
          </w:rPr>
          <w:t xml:space="preserve"> </w:t>
        </w:r>
        <w:r>
          <w:t>unicast signalling messages</w:t>
        </w:r>
        <w:r>
          <w:tab/>
        </w:r>
        <w:r>
          <w:fldChar w:fldCharType="begin"/>
        </w:r>
        <w:r>
          <w:instrText xml:space="preserve"> PAGEREF _Toc49253079 \h </w:instrText>
        </w:r>
      </w:ins>
      <w:r>
        <w:fldChar w:fldCharType="separate"/>
      </w:r>
      <w:ins w:id="777" w:author="IvyGuo" w:date="2020-08-25T12:56:00Z">
        <w:r>
          <w:t>77</w:t>
        </w:r>
        <w:r>
          <w:fldChar w:fldCharType="end"/>
        </w:r>
      </w:ins>
    </w:p>
    <w:p w:rsidR="00B314BA" w:rsidRDefault="00B314BA">
      <w:pPr>
        <w:pStyle w:val="TOC4"/>
        <w:rPr>
          <w:ins w:id="778" w:author="IvyGuo" w:date="2020-08-25T12:56:00Z"/>
          <w:rFonts w:asciiTheme="minorHAnsi" w:eastAsiaTheme="minorEastAsia" w:hAnsiTheme="minorHAnsi" w:cstheme="minorBidi"/>
          <w:sz w:val="24"/>
          <w:szCs w:val="24"/>
          <w:lang w:val="en-CN" w:eastAsia="zh-CN"/>
        </w:rPr>
      </w:pPr>
      <w:ins w:id="779" w:author="IvyGuo" w:date="2020-08-25T12:56:00Z">
        <w:r>
          <w:t>6.21.3.3</w:t>
        </w:r>
        <w:r>
          <w:rPr>
            <w:rFonts w:asciiTheme="minorHAnsi" w:eastAsiaTheme="minorEastAsia" w:hAnsiTheme="minorHAnsi" w:cstheme="minorBidi"/>
            <w:sz w:val="24"/>
            <w:szCs w:val="24"/>
            <w:lang w:val="en-CN" w:eastAsia="zh-CN"/>
          </w:rPr>
          <w:tab/>
        </w:r>
        <w:r>
          <w:t xml:space="preserve"> Threats that are not mitigated by encrypting unicast signalling messages.</w:t>
        </w:r>
        <w:r>
          <w:tab/>
        </w:r>
        <w:r>
          <w:fldChar w:fldCharType="begin"/>
        </w:r>
        <w:r>
          <w:instrText xml:space="preserve"> PAGEREF _Toc49253080 \h </w:instrText>
        </w:r>
      </w:ins>
      <w:r>
        <w:fldChar w:fldCharType="separate"/>
      </w:r>
      <w:ins w:id="780" w:author="IvyGuo" w:date="2020-08-25T12:56:00Z">
        <w:r>
          <w:t>77</w:t>
        </w:r>
        <w:r>
          <w:fldChar w:fldCharType="end"/>
        </w:r>
      </w:ins>
    </w:p>
    <w:p w:rsidR="00B314BA" w:rsidRDefault="00B314BA">
      <w:pPr>
        <w:pStyle w:val="TOC4"/>
        <w:rPr>
          <w:ins w:id="781" w:author="IvyGuo" w:date="2020-08-25T12:56:00Z"/>
          <w:rFonts w:asciiTheme="minorHAnsi" w:eastAsiaTheme="minorEastAsia" w:hAnsiTheme="minorHAnsi" w:cstheme="minorBidi"/>
          <w:sz w:val="24"/>
          <w:szCs w:val="24"/>
          <w:lang w:val="en-CN" w:eastAsia="zh-CN"/>
        </w:rPr>
      </w:pPr>
      <w:ins w:id="782" w:author="IvyGuo" w:date="2020-08-25T12:56:00Z">
        <w:r>
          <w:t>6.21.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49253081 \h </w:instrText>
        </w:r>
      </w:ins>
      <w:r>
        <w:fldChar w:fldCharType="separate"/>
      </w:r>
      <w:ins w:id="783" w:author="IvyGuo" w:date="2020-08-25T12:56:00Z">
        <w:r>
          <w:t>77</w:t>
        </w:r>
        <w:r>
          <w:fldChar w:fldCharType="end"/>
        </w:r>
      </w:ins>
    </w:p>
    <w:p w:rsidR="00B314BA" w:rsidRDefault="00B314BA">
      <w:pPr>
        <w:pStyle w:val="TOC4"/>
        <w:rPr>
          <w:ins w:id="784" w:author="IvyGuo" w:date="2020-08-25T12:56:00Z"/>
          <w:rFonts w:asciiTheme="minorHAnsi" w:eastAsiaTheme="minorEastAsia" w:hAnsiTheme="minorHAnsi" w:cstheme="minorBidi"/>
          <w:sz w:val="24"/>
          <w:szCs w:val="24"/>
          <w:lang w:val="en-CN" w:eastAsia="zh-CN"/>
        </w:rPr>
      </w:pPr>
      <w:ins w:id="785" w:author="IvyGuo" w:date="2020-08-25T12:56:00Z">
        <w:r>
          <w:t>6.21.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49253082 \h </w:instrText>
        </w:r>
      </w:ins>
      <w:r>
        <w:fldChar w:fldCharType="separate"/>
      </w:r>
      <w:ins w:id="786" w:author="IvyGuo" w:date="2020-08-25T12:56:00Z">
        <w:r>
          <w:t>77</w:t>
        </w:r>
        <w:r>
          <w:fldChar w:fldCharType="end"/>
        </w:r>
      </w:ins>
    </w:p>
    <w:p w:rsidR="00B314BA" w:rsidRDefault="00B314BA">
      <w:pPr>
        <w:pStyle w:val="TOC4"/>
        <w:rPr>
          <w:ins w:id="787" w:author="IvyGuo" w:date="2020-08-25T12:56:00Z"/>
          <w:rFonts w:asciiTheme="minorHAnsi" w:eastAsiaTheme="minorEastAsia" w:hAnsiTheme="minorHAnsi" w:cstheme="minorBidi"/>
          <w:sz w:val="24"/>
          <w:szCs w:val="24"/>
          <w:lang w:val="en-CN" w:eastAsia="zh-CN"/>
        </w:rPr>
      </w:pPr>
      <w:ins w:id="788" w:author="IvyGuo" w:date="2020-08-25T12:56:00Z">
        <w:r>
          <w:t>6.21.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49253083 \h </w:instrText>
        </w:r>
      </w:ins>
      <w:r>
        <w:fldChar w:fldCharType="separate"/>
      </w:r>
      <w:ins w:id="789" w:author="IvyGuo" w:date="2020-08-25T12:56:00Z">
        <w:r>
          <w:t>77</w:t>
        </w:r>
        <w:r>
          <w:fldChar w:fldCharType="end"/>
        </w:r>
      </w:ins>
    </w:p>
    <w:p w:rsidR="00B314BA" w:rsidRDefault="00B314BA">
      <w:pPr>
        <w:pStyle w:val="TOC4"/>
        <w:rPr>
          <w:ins w:id="790" w:author="IvyGuo" w:date="2020-08-25T12:56:00Z"/>
          <w:rFonts w:asciiTheme="minorHAnsi" w:eastAsiaTheme="minorEastAsia" w:hAnsiTheme="minorHAnsi" w:cstheme="minorBidi"/>
          <w:sz w:val="24"/>
          <w:szCs w:val="24"/>
          <w:lang w:val="en-CN" w:eastAsia="zh-CN"/>
        </w:rPr>
      </w:pPr>
      <w:ins w:id="791" w:author="IvyGuo" w:date="2020-08-25T12:56:00Z">
        <w:r>
          <w:t>6.21.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49253084 \h </w:instrText>
        </w:r>
      </w:ins>
      <w:r>
        <w:fldChar w:fldCharType="separate"/>
      </w:r>
      <w:ins w:id="792" w:author="IvyGuo" w:date="2020-08-25T12:56:00Z">
        <w:r>
          <w:t>77</w:t>
        </w:r>
        <w:r>
          <w:fldChar w:fldCharType="end"/>
        </w:r>
      </w:ins>
    </w:p>
    <w:p w:rsidR="00B314BA" w:rsidRDefault="00B314BA">
      <w:pPr>
        <w:pStyle w:val="TOC4"/>
        <w:rPr>
          <w:ins w:id="793" w:author="IvyGuo" w:date="2020-08-25T12:56:00Z"/>
          <w:rFonts w:asciiTheme="minorHAnsi" w:eastAsiaTheme="minorEastAsia" w:hAnsiTheme="minorHAnsi" w:cstheme="minorBidi"/>
          <w:sz w:val="24"/>
          <w:szCs w:val="24"/>
          <w:lang w:val="en-CN" w:eastAsia="zh-CN"/>
        </w:rPr>
      </w:pPr>
      <w:ins w:id="794" w:author="IvyGuo" w:date="2020-08-25T12:56:00Z">
        <w:r>
          <w:t>6.21.3.8</w:t>
        </w:r>
        <w:r>
          <w:rPr>
            <w:rFonts w:asciiTheme="minorHAnsi" w:eastAsiaTheme="minorEastAsia" w:hAnsiTheme="minorHAnsi" w:cstheme="minorBidi"/>
            <w:sz w:val="24"/>
            <w:szCs w:val="24"/>
            <w:lang w:val="en-CN" w:eastAsia="zh-CN"/>
          </w:rPr>
          <w:tab/>
        </w:r>
        <w:r>
          <w:t>NSPN aspects</w:t>
        </w:r>
        <w:r>
          <w:tab/>
        </w:r>
        <w:r>
          <w:fldChar w:fldCharType="begin"/>
        </w:r>
        <w:r>
          <w:instrText xml:space="preserve"> PAGEREF _Toc49253085 \h </w:instrText>
        </w:r>
      </w:ins>
      <w:r>
        <w:fldChar w:fldCharType="separate"/>
      </w:r>
      <w:ins w:id="795" w:author="IvyGuo" w:date="2020-08-25T12:56:00Z">
        <w:r>
          <w:t>77</w:t>
        </w:r>
        <w:r>
          <w:fldChar w:fldCharType="end"/>
        </w:r>
      </w:ins>
    </w:p>
    <w:p w:rsidR="00B314BA" w:rsidRDefault="00B314BA">
      <w:pPr>
        <w:pStyle w:val="TOC4"/>
        <w:rPr>
          <w:ins w:id="796" w:author="IvyGuo" w:date="2020-08-25T12:56:00Z"/>
          <w:rFonts w:asciiTheme="minorHAnsi" w:eastAsiaTheme="minorEastAsia" w:hAnsiTheme="minorHAnsi" w:cstheme="minorBidi"/>
          <w:sz w:val="24"/>
          <w:szCs w:val="24"/>
          <w:lang w:val="en-CN" w:eastAsia="zh-CN"/>
        </w:rPr>
      </w:pPr>
      <w:ins w:id="797" w:author="IvyGuo" w:date="2020-08-25T12:56:00Z">
        <w:r>
          <w:t>6.21.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49253086 \h </w:instrText>
        </w:r>
      </w:ins>
      <w:r>
        <w:fldChar w:fldCharType="separate"/>
      </w:r>
      <w:ins w:id="798" w:author="IvyGuo" w:date="2020-08-25T12:56:00Z">
        <w:r>
          <w:t>77</w:t>
        </w:r>
        <w:r>
          <w:fldChar w:fldCharType="end"/>
        </w:r>
      </w:ins>
    </w:p>
    <w:p w:rsidR="00B314BA" w:rsidRDefault="00B314BA">
      <w:pPr>
        <w:pStyle w:val="TOC4"/>
        <w:rPr>
          <w:ins w:id="799" w:author="IvyGuo" w:date="2020-08-25T12:56:00Z"/>
          <w:rFonts w:asciiTheme="minorHAnsi" w:eastAsiaTheme="minorEastAsia" w:hAnsiTheme="minorHAnsi" w:cstheme="minorBidi"/>
          <w:sz w:val="24"/>
          <w:szCs w:val="24"/>
          <w:lang w:val="en-CN" w:eastAsia="zh-CN"/>
        </w:rPr>
      </w:pPr>
      <w:ins w:id="800" w:author="IvyGuo" w:date="2020-08-25T12:56:00Z">
        <w:r>
          <w:t>6.21.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49253087 \h </w:instrText>
        </w:r>
      </w:ins>
      <w:r>
        <w:fldChar w:fldCharType="separate"/>
      </w:r>
      <w:ins w:id="801" w:author="IvyGuo" w:date="2020-08-25T12:56:00Z">
        <w:r>
          <w:t>77</w:t>
        </w:r>
        <w:r>
          <w:fldChar w:fldCharType="end"/>
        </w:r>
      </w:ins>
    </w:p>
    <w:p w:rsidR="00B314BA" w:rsidRDefault="00B314BA">
      <w:pPr>
        <w:pStyle w:val="TOC4"/>
        <w:rPr>
          <w:ins w:id="802" w:author="IvyGuo" w:date="2020-08-25T12:56:00Z"/>
          <w:rFonts w:asciiTheme="minorHAnsi" w:eastAsiaTheme="minorEastAsia" w:hAnsiTheme="minorHAnsi" w:cstheme="minorBidi"/>
          <w:sz w:val="24"/>
          <w:szCs w:val="24"/>
          <w:lang w:val="en-CN" w:eastAsia="zh-CN"/>
        </w:rPr>
      </w:pPr>
      <w:ins w:id="803" w:author="IvyGuo" w:date="2020-08-25T12:56:00Z">
        <w:r>
          <w:t>6.21.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49253088 \h </w:instrText>
        </w:r>
      </w:ins>
      <w:r>
        <w:fldChar w:fldCharType="separate"/>
      </w:r>
      <w:ins w:id="804" w:author="IvyGuo" w:date="2020-08-25T12:56:00Z">
        <w:r>
          <w:t>78</w:t>
        </w:r>
        <w:r>
          <w:fldChar w:fldCharType="end"/>
        </w:r>
      </w:ins>
    </w:p>
    <w:p w:rsidR="00B314BA" w:rsidRDefault="00B314BA">
      <w:pPr>
        <w:pStyle w:val="TOC4"/>
        <w:rPr>
          <w:ins w:id="805" w:author="IvyGuo" w:date="2020-08-25T12:56:00Z"/>
          <w:rFonts w:asciiTheme="minorHAnsi" w:eastAsiaTheme="minorEastAsia" w:hAnsiTheme="minorHAnsi" w:cstheme="minorBidi"/>
          <w:sz w:val="24"/>
          <w:szCs w:val="24"/>
          <w:lang w:val="en-CN" w:eastAsia="zh-CN"/>
        </w:rPr>
      </w:pPr>
      <w:ins w:id="806" w:author="IvyGuo" w:date="2020-08-25T12:56:00Z">
        <w:r>
          <w:t>6.21.3.12</w:t>
        </w:r>
        <w:r>
          <w:rPr>
            <w:rFonts w:asciiTheme="minorHAnsi" w:eastAsiaTheme="minorEastAsia" w:hAnsiTheme="minorHAnsi" w:cstheme="minorBidi"/>
            <w:sz w:val="24"/>
            <w:szCs w:val="24"/>
            <w:lang w:val="en-CN" w:eastAsia="zh-CN"/>
          </w:rPr>
          <w:tab/>
        </w:r>
        <w:r>
          <w:t>Encryption schemes</w:t>
        </w:r>
        <w:r>
          <w:tab/>
        </w:r>
        <w:r>
          <w:fldChar w:fldCharType="begin"/>
        </w:r>
        <w:r>
          <w:instrText xml:space="preserve"> PAGEREF _Toc49253089 \h </w:instrText>
        </w:r>
      </w:ins>
      <w:r>
        <w:fldChar w:fldCharType="separate"/>
      </w:r>
      <w:ins w:id="807" w:author="IvyGuo" w:date="2020-08-25T12:56:00Z">
        <w:r>
          <w:t>78</w:t>
        </w:r>
        <w:r>
          <w:fldChar w:fldCharType="end"/>
        </w:r>
      </w:ins>
    </w:p>
    <w:p w:rsidR="00B314BA" w:rsidRDefault="00B314BA">
      <w:pPr>
        <w:pStyle w:val="TOC4"/>
        <w:rPr>
          <w:ins w:id="808" w:author="IvyGuo" w:date="2020-08-25T12:56:00Z"/>
          <w:rFonts w:asciiTheme="minorHAnsi" w:eastAsiaTheme="minorEastAsia" w:hAnsiTheme="minorHAnsi" w:cstheme="minorBidi"/>
          <w:sz w:val="24"/>
          <w:szCs w:val="24"/>
          <w:lang w:val="en-CN" w:eastAsia="zh-CN"/>
        </w:rPr>
      </w:pPr>
      <w:ins w:id="809" w:author="IvyGuo" w:date="2020-08-25T12:56:00Z">
        <w:r>
          <w:t>6.21.3.13</w:t>
        </w:r>
        <w:r>
          <w:rPr>
            <w:rFonts w:asciiTheme="minorHAnsi" w:eastAsiaTheme="minorEastAsia" w:hAnsiTheme="minorHAnsi" w:cstheme="minorBidi"/>
            <w:sz w:val="24"/>
            <w:szCs w:val="24"/>
            <w:lang w:val="en-CN" w:eastAsia="zh-CN"/>
          </w:rPr>
          <w:tab/>
        </w:r>
        <w:r>
          <w:t>Encryption length</w:t>
        </w:r>
        <w:r>
          <w:tab/>
        </w:r>
        <w:r>
          <w:fldChar w:fldCharType="begin"/>
        </w:r>
        <w:r>
          <w:instrText xml:space="preserve"> PAGEREF _Toc49253090 \h </w:instrText>
        </w:r>
      </w:ins>
      <w:r>
        <w:fldChar w:fldCharType="separate"/>
      </w:r>
      <w:ins w:id="810" w:author="IvyGuo" w:date="2020-08-25T12:56:00Z">
        <w:r>
          <w:t>78</w:t>
        </w:r>
        <w:r>
          <w:fldChar w:fldCharType="end"/>
        </w:r>
      </w:ins>
    </w:p>
    <w:p w:rsidR="00B314BA" w:rsidRDefault="00B314BA">
      <w:pPr>
        <w:pStyle w:val="TOC4"/>
        <w:rPr>
          <w:ins w:id="811" w:author="IvyGuo" w:date="2020-08-25T12:56:00Z"/>
          <w:rFonts w:asciiTheme="minorHAnsi" w:eastAsiaTheme="minorEastAsia" w:hAnsiTheme="minorHAnsi" w:cstheme="minorBidi"/>
          <w:sz w:val="24"/>
          <w:szCs w:val="24"/>
          <w:lang w:val="en-CN" w:eastAsia="zh-CN"/>
        </w:rPr>
      </w:pPr>
      <w:ins w:id="812" w:author="IvyGuo" w:date="2020-08-25T12:56:00Z">
        <w:r>
          <w:t>6.21.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49253091 \h </w:instrText>
        </w:r>
      </w:ins>
      <w:r>
        <w:fldChar w:fldCharType="separate"/>
      </w:r>
      <w:ins w:id="813" w:author="IvyGuo" w:date="2020-08-25T12:56:00Z">
        <w:r>
          <w:t>78</w:t>
        </w:r>
        <w:r>
          <w:fldChar w:fldCharType="end"/>
        </w:r>
      </w:ins>
    </w:p>
    <w:p w:rsidR="00B314BA" w:rsidRDefault="00B314BA">
      <w:pPr>
        <w:pStyle w:val="TOC2"/>
        <w:rPr>
          <w:ins w:id="814" w:author="IvyGuo" w:date="2020-08-25T12:56:00Z"/>
          <w:rFonts w:asciiTheme="minorHAnsi" w:eastAsiaTheme="minorEastAsia" w:hAnsiTheme="minorHAnsi" w:cstheme="minorBidi"/>
          <w:sz w:val="24"/>
          <w:szCs w:val="24"/>
          <w:lang w:val="en-CN" w:eastAsia="zh-CN"/>
        </w:rPr>
      </w:pPr>
      <w:ins w:id="815" w:author="IvyGuo" w:date="2020-08-25T12:56:00Z">
        <w:r>
          <w:t>6.22</w:t>
        </w:r>
        <w:r>
          <w:rPr>
            <w:rFonts w:asciiTheme="minorHAnsi" w:eastAsiaTheme="minorEastAsia" w:hAnsiTheme="minorHAnsi" w:cstheme="minorBidi"/>
            <w:sz w:val="24"/>
            <w:szCs w:val="24"/>
            <w:lang w:val="en-CN" w:eastAsia="zh-CN"/>
          </w:rPr>
          <w:tab/>
        </w:r>
        <w:r>
          <w:t>Solution #22: Detecting fake base stations based on UE positioning measurements</w:t>
        </w:r>
        <w:r>
          <w:tab/>
        </w:r>
        <w:r>
          <w:fldChar w:fldCharType="begin"/>
        </w:r>
        <w:r>
          <w:instrText xml:space="preserve"> PAGEREF _Toc49253092 \h </w:instrText>
        </w:r>
      </w:ins>
      <w:r>
        <w:fldChar w:fldCharType="separate"/>
      </w:r>
      <w:ins w:id="816" w:author="IvyGuo" w:date="2020-08-25T12:56:00Z">
        <w:r>
          <w:t>78</w:t>
        </w:r>
        <w:r>
          <w:fldChar w:fldCharType="end"/>
        </w:r>
      </w:ins>
    </w:p>
    <w:p w:rsidR="00B314BA" w:rsidRDefault="00B314BA">
      <w:pPr>
        <w:pStyle w:val="TOC3"/>
        <w:rPr>
          <w:ins w:id="817" w:author="IvyGuo" w:date="2020-08-25T12:56:00Z"/>
          <w:rFonts w:asciiTheme="minorHAnsi" w:eastAsiaTheme="minorEastAsia" w:hAnsiTheme="minorHAnsi" w:cstheme="minorBidi"/>
          <w:sz w:val="24"/>
          <w:szCs w:val="24"/>
          <w:lang w:val="en-CN" w:eastAsia="zh-CN"/>
        </w:rPr>
      </w:pPr>
      <w:ins w:id="818" w:author="IvyGuo" w:date="2020-08-25T12:56:00Z">
        <w:r>
          <w:t>6.2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93 \h </w:instrText>
        </w:r>
      </w:ins>
      <w:r>
        <w:fldChar w:fldCharType="separate"/>
      </w:r>
      <w:ins w:id="819" w:author="IvyGuo" w:date="2020-08-25T12:56:00Z">
        <w:r>
          <w:t>78</w:t>
        </w:r>
        <w:r>
          <w:fldChar w:fldCharType="end"/>
        </w:r>
      </w:ins>
    </w:p>
    <w:p w:rsidR="00B314BA" w:rsidRDefault="00B314BA">
      <w:pPr>
        <w:pStyle w:val="TOC3"/>
        <w:rPr>
          <w:ins w:id="820" w:author="IvyGuo" w:date="2020-08-25T12:56:00Z"/>
          <w:rFonts w:asciiTheme="minorHAnsi" w:eastAsiaTheme="minorEastAsia" w:hAnsiTheme="minorHAnsi" w:cstheme="minorBidi"/>
          <w:sz w:val="24"/>
          <w:szCs w:val="24"/>
          <w:lang w:val="en-CN" w:eastAsia="zh-CN"/>
        </w:rPr>
      </w:pPr>
      <w:ins w:id="821" w:author="IvyGuo" w:date="2020-08-25T12:56:00Z">
        <w:r>
          <w:t>6.2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94 \h </w:instrText>
        </w:r>
      </w:ins>
      <w:r>
        <w:fldChar w:fldCharType="separate"/>
      </w:r>
      <w:ins w:id="822" w:author="IvyGuo" w:date="2020-08-25T12:56:00Z">
        <w:r>
          <w:t>79</w:t>
        </w:r>
        <w:r>
          <w:fldChar w:fldCharType="end"/>
        </w:r>
      </w:ins>
    </w:p>
    <w:p w:rsidR="00B314BA" w:rsidRDefault="00B314BA">
      <w:pPr>
        <w:pStyle w:val="TOC3"/>
        <w:rPr>
          <w:ins w:id="823" w:author="IvyGuo" w:date="2020-08-25T12:56:00Z"/>
          <w:rFonts w:asciiTheme="minorHAnsi" w:eastAsiaTheme="minorEastAsia" w:hAnsiTheme="minorHAnsi" w:cstheme="minorBidi"/>
          <w:sz w:val="24"/>
          <w:szCs w:val="24"/>
          <w:lang w:val="en-CN" w:eastAsia="zh-CN"/>
        </w:rPr>
      </w:pPr>
      <w:ins w:id="824" w:author="IvyGuo" w:date="2020-08-25T12:56:00Z">
        <w:r>
          <w:t>6.2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49253095 \h </w:instrText>
        </w:r>
      </w:ins>
      <w:r>
        <w:fldChar w:fldCharType="separate"/>
      </w:r>
      <w:ins w:id="825" w:author="IvyGuo" w:date="2020-08-25T12:56:00Z">
        <w:r>
          <w:t>81</w:t>
        </w:r>
        <w:r>
          <w:fldChar w:fldCharType="end"/>
        </w:r>
      </w:ins>
    </w:p>
    <w:p w:rsidR="00B314BA" w:rsidRDefault="00B314BA">
      <w:pPr>
        <w:pStyle w:val="TOC2"/>
        <w:rPr>
          <w:ins w:id="826" w:author="IvyGuo" w:date="2020-08-25T12:56:00Z"/>
          <w:rFonts w:asciiTheme="minorHAnsi" w:eastAsiaTheme="minorEastAsia" w:hAnsiTheme="minorHAnsi" w:cstheme="minorBidi"/>
          <w:sz w:val="24"/>
          <w:szCs w:val="24"/>
          <w:lang w:val="en-CN" w:eastAsia="zh-CN"/>
        </w:rPr>
      </w:pPr>
      <w:ins w:id="827" w:author="IvyGuo" w:date="2020-08-25T12:56:00Z">
        <w:r>
          <w:t>6.</w:t>
        </w:r>
        <w:r>
          <w:rPr>
            <w:lang w:eastAsia="zh-CN"/>
          </w:rPr>
          <w:t>23</w:t>
        </w:r>
        <w:r>
          <w:rPr>
            <w:rFonts w:asciiTheme="minorHAnsi" w:eastAsiaTheme="minorEastAsia" w:hAnsiTheme="minorHAnsi" w:cstheme="minorBidi"/>
            <w:sz w:val="24"/>
            <w:szCs w:val="24"/>
            <w:lang w:val="en-CN" w:eastAsia="zh-CN"/>
          </w:rPr>
          <w:tab/>
        </w:r>
        <w:r>
          <w:t>Solution #23: Cryptographic CRC to avoid MitM relay nodes</w:t>
        </w:r>
        <w:r>
          <w:tab/>
        </w:r>
        <w:r>
          <w:fldChar w:fldCharType="begin"/>
        </w:r>
        <w:r>
          <w:instrText xml:space="preserve"> PAGEREF _Toc49253096 \h </w:instrText>
        </w:r>
      </w:ins>
      <w:r>
        <w:fldChar w:fldCharType="separate"/>
      </w:r>
      <w:ins w:id="828" w:author="IvyGuo" w:date="2020-08-25T12:56:00Z">
        <w:r>
          <w:t>81</w:t>
        </w:r>
        <w:r>
          <w:fldChar w:fldCharType="end"/>
        </w:r>
      </w:ins>
    </w:p>
    <w:p w:rsidR="00B314BA" w:rsidRDefault="00B314BA">
      <w:pPr>
        <w:pStyle w:val="TOC3"/>
        <w:rPr>
          <w:ins w:id="829" w:author="IvyGuo" w:date="2020-08-25T12:56:00Z"/>
          <w:rFonts w:asciiTheme="minorHAnsi" w:eastAsiaTheme="minorEastAsia" w:hAnsiTheme="minorHAnsi" w:cstheme="minorBidi"/>
          <w:sz w:val="24"/>
          <w:szCs w:val="24"/>
          <w:lang w:val="en-CN" w:eastAsia="zh-CN"/>
        </w:rPr>
      </w:pPr>
      <w:ins w:id="830" w:author="IvyGuo" w:date="2020-08-25T12:56:00Z">
        <w:r>
          <w:t>6.2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097 \h </w:instrText>
        </w:r>
      </w:ins>
      <w:r>
        <w:fldChar w:fldCharType="separate"/>
      </w:r>
      <w:ins w:id="831" w:author="IvyGuo" w:date="2020-08-25T12:56:00Z">
        <w:r>
          <w:t>81</w:t>
        </w:r>
        <w:r>
          <w:fldChar w:fldCharType="end"/>
        </w:r>
      </w:ins>
    </w:p>
    <w:p w:rsidR="00B314BA" w:rsidRDefault="00B314BA">
      <w:pPr>
        <w:pStyle w:val="TOC3"/>
        <w:rPr>
          <w:ins w:id="832" w:author="IvyGuo" w:date="2020-08-25T12:56:00Z"/>
          <w:rFonts w:asciiTheme="minorHAnsi" w:eastAsiaTheme="minorEastAsia" w:hAnsiTheme="minorHAnsi" w:cstheme="minorBidi"/>
          <w:sz w:val="24"/>
          <w:szCs w:val="24"/>
          <w:lang w:val="en-CN" w:eastAsia="zh-CN"/>
        </w:rPr>
      </w:pPr>
      <w:ins w:id="833" w:author="IvyGuo" w:date="2020-08-25T12:56:00Z">
        <w:r>
          <w:t>6.2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098 \h </w:instrText>
        </w:r>
      </w:ins>
      <w:r>
        <w:fldChar w:fldCharType="separate"/>
      </w:r>
      <w:ins w:id="834" w:author="IvyGuo" w:date="2020-08-25T12:56:00Z">
        <w:r>
          <w:t>82</w:t>
        </w:r>
        <w:r>
          <w:fldChar w:fldCharType="end"/>
        </w:r>
      </w:ins>
    </w:p>
    <w:p w:rsidR="00B314BA" w:rsidRDefault="00B314BA">
      <w:pPr>
        <w:pStyle w:val="TOC3"/>
        <w:rPr>
          <w:ins w:id="835" w:author="IvyGuo" w:date="2020-08-25T12:56:00Z"/>
          <w:rFonts w:asciiTheme="minorHAnsi" w:eastAsiaTheme="minorEastAsia" w:hAnsiTheme="minorHAnsi" w:cstheme="minorBidi"/>
          <w:sz w:val="24"/>
          <w:szCs w:val="24"/>
          <w:lang w:val="en-CN" w:eastAsia="zh-CN"/>
        </w:rPr>
      </w:pPr>
      <w:ins w:id="836" w:author="IvyGuo" w:date="2020-08-25T12:56:00Z">
        <w:r w:rsidRPr="00504716">
          <w:rPr>
            <w:lang w:val="en-US"/>
          </w:rPr>
          <w:t>6.23.3</w:t>
        </w:r>
        <w:r>
          <w:rPr>
            <w:rFonts w:asciiTheme="minorHAnsi" w:eastAsiaTheme="minorEastAsia" w:hAnsiTheme="minorHAnsi" w:cstheme="minorBidi"/>
            <w:sz w:val="24"/>
            <w:szCs w:val="24"/>
            <w:lang w:val="en-CN" w:eastAsia="zh-CN"/>
          </w:rPr>
          <w:tab/>
        </w:r>
        <w:r w:rsidRPr="00504716">
          <w:rPr>
            <w:lang w:val="en-US"/>
          </w:rPr>
          <w:t>Evaluation</w:t>
        </w:r>
        <w:r>
          <w:tab/>
        </w:r>
        <w:r>
          <w:fldChar w:fldCharType="begin"/>
        </w:r>
        <w:r>
          <w:instrText xml:space="preserve"> PAGEREF _Toc49253099 \h </w:instrText>
        </w:r>
      </w:ins>
      <w:r>
        <w:fldChar w:fldCharType="separate"/>
      </w:r>
      <w:ins w:id="837" w:author="IvyGuo" w:date="2020-08-25T12:56:00Z">
        <w:r>
          <w:t>83</w:t>
        </w:r>
        <w:r>
          <w:fldChar w:fldCharType="end"/>
        </w:r>
      </w:ins>
    </w:p>
    <w:p w:rsidR="00B314BA" w:rsidRDefault="00B314BA">
      <w:pPr>
        <w:pStyle w:val="TOC2"/>
        <w:rPr>
          <w:ins w:id="838" w:author="IvyGuo" w:date="2020-08-25T12:56:00Z"/>
          <w:rFonts w:asciiTheme="minorHAnsi" w:eastAsiaTheme="minorEastAsia" w:hAnsiTheme="minorHAnsi" w:cstheme="minorBidi"/>
          <w:sz w:val="24"/>
          <w:szCs w:val="24"/>
          <w:lang w:val="en-CN" w:eastAsia="zh-CN"/>
        </w:rPr>
      </w:pPr>
      <w:ins w:id="839" w:author="IvyGuo" w:date="2020-08-25T12:56:00Z">
        <w:r>
          <w:t>6.</w:t>
        </w:r>
        <w:r>
          <w:rPr>
            <w:lang w:eastAsia="zh-CN"/>
          </w:rPr>
          <w:t>x</w:t>
        </w:r>
        <w:r>
          <w:rPr>
            <w:rFonts w:asciiTheme="minorHAnsi" w:eastAsiaTheme="minorEastAsia" w:hAnsiTheme="minorHAnsi" w:cstheme="minorBidi"/>
            <w:sz w:val="24"/>
            <w:szCs w:val="24"/>
            <w:lang w:val="en-CN" w:eastAsia="zh-CN"/>
          </w:rPr>
          <w:tab/>
        </w:r>
        <w:r>
          <w:t>Solution #x: Title</w:t>
        </w:r>
        <w:r>
          <w:tab/>
        </w:r>
        <w:r>
          <w:fldChar w:fldCharType="begin"/>
        </w:r>
        <w:r>
          <w:instrText xml:space="preserve"> PAGEREF _Toc49253100 \h </w:instrText>
        </w:r>
      </w:ins>
      <w:r>
        <w:fldChar w:fldCharType="separate"/>
      </w:r>
      <w:ins w:id="840" w:author="IvyGuo" w:date="2020-08-25T12:56:00Z">
        <w:r>
          <w:t>84</w:t>
        </w:r>
        <w:r>
          <w:fldChar w:fldCharType="end"/>
        </w:r>
      </w:ins>
    </w:p>
    <w:p w:rsidR="00B314BA" w:rsidRDefault="00B314BA">
      <w:pPr>
        <w:pStyle w:val="TOC3"/>
        <w:rPr>
          <w:ins w:id="841" w:author="IvyGuo" w:date="2020-08-25T12:56:00Z"/>
          <w:rFonts w:asciiTheme="minorHAnsi" w:eastAsiaTheme="minorEastAsia" w:hAnsiTheme="minorHAnsi" w:cstheme="minorBidi"/>
          <w:sz w:val="24"/>
          <w:szCs w:val="24"/>
          <w:lang w:val="en-CN" w:eastAsia="zh-CN"/>
        </w:rPr>
      </w:pPr>
      <w:ins w:id="842" w:author="IvyGuo" w:date="2020-08-25T12:56:00Z">
        <w:r>
          <w:t>6.x.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101 \h </w:instrText>
        </w:r>
      </w:ins>
      <w:r>
        <w:fldChar w:fldCharType="separate"/>
      </w:r>
      <w:ins w:id="843" w:author="IvyGuo" w:date="2020-08-25T12:56:00Z">
        <w:r>
          <w:t>84</w:t>
        </w:r>
        <w:r>
          <w:fldChar w:fldCharType="end"/>
        </w:r>
      </w:ins>
    </w:p>
    <w:p w:rsidR="00B314BA" w:rsidRDefault="00B314BA">
      <w:pPr>
        <w:pStyle w:val="TOC3"/>
        <w:rPr>
          <w:ins w:id="844" w:author="IvyGuo" w:date="2020-08-25T12:56:00Z"/>
          <w:rFonts w:asciiTheme="minorHAnsi" w:eastAsiaTheme="minorEastAsia" w:hAnsiTheme="minorHAnsi" w:cstheme="minorBidi"/>
          <w:sz w:val="24"/>
          <w:szCs w:val="24"/>
          <w:lang w:val="en-CN" w:eastAsia="zh-CN"/>
        </w:rPr>
      </w:pPr>
      <w:ins w:id="845" w:author="IvyGuo" w:date="2020-08-25T12:56:00Z">
        <w:r>
          <w:t>6.x.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49253102 \h </w:instrText>
        </w:r>
      </w:ins>
      <w:r>
        <w:fldChar w:fldCharType="separate"/>
      </w:r>
      <w:ins w:id="846" w:author="IvyGuo" w:date="2020-08-25T12:56:00Z">
        <w:r>
          <w:t>84</w:t>
        </w:r>
        <w:r>
          <w:fldChar w:fldCharType="end"/>
        </w:r>
      </w:ins>
    </w:p>
    <w:p w:rsidR="00B314BA" w:rsidRDefault="00B314BA">
      <w:pPr>
        <w:pStyle w:val="TOC3"/>
        <w:rPr>
          <w:ins w:id="847" w:author="IvyGuo" w:date="2020-08-25T12:56:00Z"/>
          <w:rFonts w:asciiTheme="minorHAnsi" w:eastAsiaTheme="minorEastAsia" w:hAnsiTheme="minorHAnsi" w:cstheme="minorBidi"/>
          <w:sz w:val="24"/>
          <w:szCs w:val="24"/>
          <w:lang w:val="en-CN" w:eastAsia="zh-CN"/>
        </w:rPr>
      </w:pPr>
      <w:ins w:id="848" w:author="IvyGuo" w:date="2020-08-25T12:56:00Z">
        <w:r w:rsidRPr="00504716">
          <w:rPr>
            <w:lang w:val="en-US"/>
          </w:rPr>
          <w:t>6.x.3</w:t>
        </w:r>
        <w:r>
          <w:rPr>
            <w:rFonts w:asciiTheme="minorHAnsi" w:eastAsiaTheme="minorEastAsia" w:hAnsiTheme="minorHAnsi" w:cstheme="minorBidi"/>
            <w:sz w:val="24"/>
            <w:szCs w:val="24"/>
            <w:lang w:val="en-CN" w:eastAsia="zh-CN"/>
          </w:rPr>
          <w:tab/>
        </w:r>
        <w:r w:rsidRPr="00504716">
          <w:rPr>
            <w:lang w:val="en-US"/>
          </w:rPr>
          <w:t>Evaluation</w:t>
        </w:r>
        <w:r>
          <w:tab/>
        </w:r>
        <w:r>
          <w:fldChar w:fldCharType="begin"/>
        </w:r>
        <w:r>
          <w:instrText xml:space="preserve"> PAGEREF _Toc49253103 \h </w:instrText>
        </w:r>
      </w:ins>
      <w:r>
        <w:fldChar w:fldCharType="separate"/>
      </w:r>
      <w:ins w:id="849" w:author="IvyGuo" w:date="2020-08-25T12:56:00Z">
        <w:r>
          <w:t>84</w:t>
        </w:r>
        <w:r>
          <w:fldChar w:fldCharType="end"/>
        </w:r>
      </w:ins>
    </w:p>
    <w:p w:rsidR="00B314BA" w:rsidRDefault="00B314BA">
      <w:pPr>
        <w:pStyle w:val="TOC1"/>
        <w:rPr>
          <w:ins w:id="850" w:author="IvyGuo" w:date="2020-08-25T12:56:00Z"/>
          <w:rFonts w:asciiTheme="minorHAnsi" w:eastAsiaTheme="minorEastAsia" w:hAnsiTheme="minorHAnsi" w:cstheme="minorBidi"/>
          <w:sz w:val="24"/>
          <w:szCs w:val="24"/>
          <w:lang w:val="en-CN" w:eastAsia="zh-CN"/>
        </w:rPr>
      </w:pPr>
      <w:ins w:id="851" w:author="IvyGuo" w:date="2020-08-25T12:56:00Z">
        <w:r>
          <w:t>7</w:t>
        </w:r>
        <w:r>
          <w:rPr>
            <w:rFonts w:asciiTheme="minorHAnsi" w:eastAsiaTheme="minorEastAsia" w:hAnsiTheme="minorHAnsi" w:cstheme="minorBidi"/>
            <w:sz w:val="24"/>
            <w:szCs w:val="24"/>
            <w:lang w:val="en-CN" w:eastAsia="zh-CN"/>
          </w:rPr>
          <w:tab/>
        </w:r>
        <w:r>
          <w:t>Conclusions</w:t>
        </w:r>
        <w:r>
          <w:tab/>
        </w:r>
        <w:r>
          <w:fldChar w:fldCharType="begin"/>
        </w:r>
        <w:r>
          <w:instrText xml:space="preserve"> PAGEREF _Toc49253104 \h </w:instrText>
        </w:r>
      </w:ins>
      <w:r>
        <w:fldChar w:fldCharType="separate"/>
      </w:r>
      <w:ins w:id="852" w:author="IvyGuo" w:date="2020-08-25T12:56:00Z">
        <w:r>
          <w:t>84</w:t>
        </w:r>
        <w:r>
          <w:fldChar w:fldCharType="end"/>
        </w:r>
      </w:ins>
    </w:p>
    <w:p w:rsidR="00B314BA" w:rsidRDefault="00B314BA">
      <w:pPr>
        <w:pStyle w:val="TOC2"/>
        <w:rPr>
          <w:ins w:id="853" w:author="IvyGuo" w:date="2020-08-25T12:56:00Z"/>
          <w:rFonts w:asciiTheme="minorHAnsi" w:eastAsiaTheme="minorEastAsia" w:hAnsiTheme="minorHAnsi" w:cstheme="minorBidi"/>
          <w:sz w:val="24"/>
          <w:szCs w:val="24"/>
          <w:lang w:val="en-CN" w:eastAsia="zh-CN"/>
        </w:rPr>
      </w:pPr>
      <w:ins w:id="854" w:author="IvyGuo" w:date="2020-08-25T12:56:00Z">
        <w:r>
          <w:t>7.1</w:t>
        </w:r>
        <w:r>
          <w:rPr>
            <w:rFonts w:asciiTheme="minorHAnsi" w:eastAsiaTheme="minorEastAsia" w:hAnsiTheme="minorHAnsi" w:cstheme="minorBidi"/>
            <w:sz w:val="24"/>
            <w:szCs w:val="24"/>
            <w:lang w:val="en-CN" w:eastAsia="zh-CN"/>
          </w:rPr>
          <w:tab/>
        </w:r>
        <w:r>
          <w:t>Conclusions on Key Issue #1</w:t>
        </w:r>
        <w:r>
          <w:tab/>
        </w:r>
        <w:r>
          <w:fldChar w:fldCharType="begin"/>
        </w:r>
        <w:r>
          <w:instrText xml:space="preserve"> PAGEREF _Toc49253105 \h </w:instrText>
        </w:r>
      </w:ins>
      <w:r>
        <w:fldChar w:fldCharType="separate"/>
      </w:r>
      <w:ins w:id="855" w:author="IvyGuo" w:date="2020-08-25T12:56:00Z">
        <w:r>
          <w:t>84</w:t>
        </w:r>
        <w:r>
          <w:fldChar w:fldCharType="end"/>
        </w:r>
      </w:ins>
    </w:p>
    <w:p w:rsidR="00B314BA" w:rsidRDefault="00B314BA">
      <w:pPr>
        <w:pStyle w:val="TOC2"/>
        <w:rPr>
          <w:ins w:id="856" w:author="IvyGuo" w:date="2020-08-25T12:56:00Z"/>
          <w:rFonts w:asciiTheme="minorHAnsi" w:eastAsiaTheme="minorEastAsia" w:hAnsiTheme="minorHAnsi" w:cstheme="minorBidi"/>
          <w:sz w:val="24"/>
          <w:szCs w:val="24"/>
          <w:lang w:val="en-CN" w:eastAsia="zh-CN"/>
        </w:rPr>
      </w:pPr>
      <w:ins w:id="857" w:author="IvyGuo" w:date="2020-08-25T12:56:00Z">
        <w:r w:rsidRPr="00504716">
          <w:rPr>
            <w:lang w:val="en-US"/>
          </w:rPr>
          <w:t>7.6</w:t>
        </w:r>
        <w:r>
          <w:rPr>
            <w:rFonts w:asciiTheme="minorHAnsi" w:eastAsiaTheme="minorEastAsia" w:hAnsiTheme="minorHAnsi" w:cstheme="minorBidi"/>
            <w:sz w:val="24"/>
            <w:szCs w:val="24"/>
            <w:lang w:val="en-CN" w:eastAsia="zh-CN"/>
          </w:rPr>
          <w:tab/>
        </w:r>
        <w:r w:rsidRPr="00504716">
          <w:rPr>
            <w:lang w:val="en-US"/>
          </w:rPr>
          <w:t>Conclusions on Key Issue #6</w:t>
        </w:r>
        <w:r>
          <w:tab/>
        </w:r>
        <w:r>
          <w:fldChar w:fldCharType="begin"/>
        </w:r>
        <w:r>
          <w:instrText xml:space="preserve"> PAGEREF _Toc49253106 \h </w:instrText>
        </w:r>
      </w:ins>
      <w:r>
        <w:fldChar w:fldCharType="separate"/>
      </w:r>
      <w:ins w:id="858" w:author="IvyGuo" w:date="2020-08-25T12:56:00Z">
        <w:r>
          <w:t>84</w:t>
        </w:r>
        <w:r>
          <w:fldChar w:fldCharType="end"/>
        </w:r>
      </w:ins>
    </w:p>
    <w:p w:rsidR="00B314BA" w:rsidRDefault="00B314BA">
      <w:pPr>
        <w:pStyle w:val="TOC9"/>
        <w:rPr>
          <w:ins w:id="859" w:author="IvyGuo" w:date="2020-08-25T12:56:00Z"/>
          <w:rFonts w:asciiTheme="minorHAnsi" w:eastAsiaTheme="minorEastAsia" w:hAnsiTheme="minorHAnsi" w:cstheme="minorBidi"/>
          <w:b w:val="0"/>
          <w:sz w:val="24"/>
          <w:szCs w:val="24"/>
          <w:lang w:val="en-CN" w:eastAsia="zh-CN"/>
        </w:rPr>
      </w:pPr>
      <w:ins w:id="860" w:author="IvyGuo" w:date="2020-08-25T12:56:00Z">
        <w:r>
          <w:t>Annex A Assessment of system, architectural and security impacts of signing SI messages</w:t>
        </w:r>
        <w:r>
          <w:tab/>
        </w:r>
        <w:r>
          <w:fldChar w:fldCharType="begin"/>
        </w:r>
        <w:r>
          <w:instrText xml:space="preserve"> PAGEREF _Toc49253107 \h </w:instrText>
        </w:r>
      </w:ins>
      <w:r>
        <w:fldChar w:fldCharType="separate"/>
      </w:r>
      <w:ins w:id="861" w:author="IvyGuo" w:date="2020-08-25T12:56:00Z">
        <w:r>
          <w:t>85</w:t>
        </w:r>
        <w:r>
          <w:fldChar w:fldCharType="end"/>
        </w:r>
      </w:ins>
    </w:p>
    <w:p w:rsidR="00B314BA" w:rsidRDefault="00B314BA">
      <w:pPr>
        <w:pStyle w:val="TOC2"/>
        <w:rPr>
          <w:ins w:id="862" w:author="IvyGuo" w:date="2020-08-25T12:56:00Z"/>
          <w:rFonts w:asciiTheme="minorHAnsi" w:eastAsiaTheme="minorEastAsia" w:hAnsiTheme="minorHAnsi" w:cstheme="minorBidi"/>
          <w:sz w:val="24"/>
          <w:szCs w:val="24"/>
          <w:lang w:val="en-CN" w:eastAsia="zh-CN"/>
        </w:rPr>
      </w:pPr>
      <w:ins w:id="863" w:author="IvyGuo" w:date="2020-08-25T12:56:00Z">
        <w:r>
          <w:t>A.</w:t>
        </w:r>
        <w:r>
          <w:rPr>
            <w:lang w:eastAsia="zh-CN"/>
          </w:rPr>
          <w:t>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49253108 \h </w:instrText>
        </w:r>
      </w:ins>
      <w:r>
        <w:fldChar w:fldCharType="separate"/>
      </w:r>
      <w:ins w:id="864" w:author="IvyGuo" w:date="2020-08-25T12:56:00Z">
        <w:r>
          <w:t>85</w:t>
        </w:r>
        <w:r>
          <w:fldChar w:fldCharType="end"/>
        </w:r>
      </w:ins>
    </w:p>
    <w:p w:rsidR="00B314BA" w:rsidRDefault="00B314BA">
      <w:pPr>
        <w:pStyle w:val="TOC2"/>
        <w:rPr>
          <w:ins w:id="865" w:author="IvyGuo" w:date="2020-08-25T12:56:00Z"/>
          <w:rFonts w:asciiTheme="minorHAnsi" w:eastAsiaTheme="minorEastAsia" w:hAnsiTheme="minorHAnsi" w:cstheme="minorBidi"/>
          <w:sz w:val="24"/>
          <w:szCs w:val="24"/>
          <w:lang w:val="en-CN" w:eastAsia="zh-CN"/>
        </w:rPr>
      </w:pPr>
      <w:ins w:id="866" w:author="IvyGuo" w:date="2020-08-25T12:56:00Z">
        <w:r>
          <w:t>A.</w:t>
        </w:r>
        <w:r>
          <w:rPr>
            <w:lang w:eastAsia="zh-CN"/>
          </w:rPr>
          <w:t>2</w:t>
        </w:r>
        <w:r>
          <w:rPr>
            <w:rFonts w:asciiTheme="minorHAnsi" w:eastAsiaTheme="minorEastAsia" w:hAnsiTheme="minorHAnsi" w:cstheme="minorBidi"/>
            <w:sz w:val="24"/>
            <w:szCs w:val="24"/>
            <w:lang w:val="en-CN" w:eastAsia="zh-CN"/>
          </w:rPr>
          <w:tab/>
        </w:r>
        <w:r w:rsidRPr="00504716">
          <w:rPr>
            <w:lang w:val="en-US"/>
          </w:rPr>
          <w:t>Example architecture</w:t>
        </w:r>
        <w:r>
          <w:tab/>
        </w:r>
        <w:r>
          <w:fldChar w:fldCharType="begin"/>
        </w:r>
        <w:r>
          <w:instrText xml:space="preserve"> PAGEREF _Toc49253109 \h </w:instrText>
        </w:r>
      </w:ins>
      <w:r>
        <w:fldChar w:fldCharType="separate"/>
      </w:r>
      <w:ins w:id="867" w:author="IvyGuo" w:date="2020-08-25T12:56:00Z">
        <w:r>
          <w:t>85</w:t>
        </w:r>
        <w:r>
          <w:fldChar w:fldCharType="end"/>
        </w:r>
      </w:ins>
    </w:p>
    <w:p w:rsidR="00B314BA" w:rsidRDefault="00B314BA">
      <w:pPr>
        <w:pStyle w:val="TOC2"/>
        <w:rPr>
          <w:ins w:id="868" w:author="IvyGuo" w:date="2020-08-25T12:56:00Z"/>
          <w:rFonts w:asciiTheme="minorHAnsi" w:eastAsiaTheme="minorEastAsia" w:hAnsiTheme="minorHAnsi" w:cstheme="minorBidi"/>
          <w:sz w:val="24"/>
          <w:szCs w:val="24"/>
          <w:lang w:val="en-CN" w:eastAsia="zh-CN"/>
        </w:rPr>
      </w:pPr>
      <w:ins w:id="869" w:author="IvyGuo" w:date="2020-08-25T12:56:00Z">
        <w:r>
          <w:t>A.3</w:t>
        </w:r>
        <w:r>
          <w:rPr>
            <w:rFonts w:asciiTheme="minorHAnsi" w:eastAsiaTheme="minorEastAsia" w:hAnsiTheme="minorHAnsi" w:cstheme="minorBidi"/>
            <w:sz w:val="24"/>
            <w:szCs w:val="24"/>
            <w:lang w:val="en-CN" w:eastAsia="zh-CN"/>
          </w:rPr>
          <w:tab/>
        </w:r>
        <w:r>
          <w:t>Aspects that need to be addressed</w:t>
        </w:r>
        <w:r>
          <w:tab/>
        </w:r>
        <w:r>
          <w:fldChar w:fldCharType="begin"/>
        </w:r>
        <w:r>
          <w:instrText xml:space="preserve"> PAGEREF _Toc49253110 \h </w:instrText>
        </w:r>
      </w:ins>
      <w:r>
        <w:fldChar w:fldCharType="separate"/>
      </w:r>
      <w:ins w:id="870" w:author="IvyGuo" w:date="2020-08-25T12:56:00Z">
        <w:r>
          <w:t>85</w:t>
        </w:r>
        <w:r>
          <w:fldChar w:fldCharType="end"/>
        </w:r>
      </w:ins>
    </w:p>
    <w:p w:rsidR="00B314BA" w:rsidRDefault="00B314BA">
      <w:pPr>
        <w:pStyle w:val="TOC3"/>
        <w:rPr>
          <w:ins w:id="871" w:author="IvyGuo" w:date="2020-08-25T12:56:00Z"/>
          <w:rFonts w:asciiTheme="minorHAnsi" w:eastAsiaTheme="minorEastAsia" w:hAnsiTheme="minorHAnsi" w:cstheme="minorBidi"/>
          <w:sz w:val="24"/>
          <w:szCs w:val="24"/>
          <w:lang w:val="en-CN" w:eastAsia="zh-CN"/>
        </w:rPr>
      </w:pPr>
      <w:ins w:id="872" w:author="IvyGuo" w:date="2020-08-25T12:56:00Z">
        <w:r>
          <w:t>A.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49253111 \h </w:instrText>
        </w:r>
      </w:ins>
      <w:r>
        <w:fldChar w:fldCharType="separate"/>
      </w:r>
      <w:ins w:id="873" w:author="IvyGuo" w:date="2020-08-25T12:56:00Z">
        <w:r>
          <w:t>85</w:t>
        </w:r>
        <w:r>
          <w:fldChar w:fldCharType="end"/>
        </w:r>
      </w:ins>
    </w:p>
    <w:p w:rsidR="00B314BA" w:rsidRDefault="00B314BA">
      <w:pPr>
        <w:pStyle w:val="TOC3"/>
        <w:rPr>
          <w:ins w:id="874" w:author="IvyGuo" w:date="2020-08-25T12:56:00Z"/>
          <w:rFonts w:asciiTheme="minorHAnsi" w:eastAsiaTheme="minorEastAsia" w:hAnsiTheme="minorHAnsi" w:cstheme="minorBidi"/>
          <w:sz w:val="24"/>
          <w:szCs w:val="24"/>
          <w:lang w:val="en-CN" w:eastAsia="zh-CN"/>
        </w:rPr>
      </w:pPr>
      <w:ins w:id="875" w:author="IvyGuo" w:date="2020-08-25T12:56:00Z">
        <w:r>
          <w:t>A.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49253112 \h </w:instrText>
        </w:r>
      </w:ins>
      <w:r>
        <w:fldChar w:fldCharType="separate"/>
      </w:r>
      <w:ins w:id="876" w:author="IvyGuo" w:date="2020-08-25T12:56:00Z">
        <w:r>
          <w:t>85</w:t>
        </w:r>
        <w:r>
          <w:fldChar w:fldCharType="end"/>
        </w:r>
      </w:ins>
    </w:p>
    <w:p w:rsidR="00B314BA" w:rsidRDefault="00B314BA">
      <w:pPr>
        <w:pStyle w:val="TOC3"/>
        <w:rPr>
          <w:ins w:id="877" w:author="IvyGuo" w:date="2020-08-25T12:56:00Z"/>
          <w:rFonts w:asciiTheme="minorHAnsi" w:eastAsiaTheme="minorEastAsia" w:hAnsiTheme="minorHAnsi" w:cstheme="minorBidi"/>
          <w:sz w:val="24"/>
          <w:szCs w:val="24"/>
          <w:lang w:val="en-CN" w:eastAsia="zh-CN"/>
        </w:rPr>
      </w:pPr>
      <w:ins w:id="878" w:author="IvyGuo" w:date="2020-08-25T12:56:00Z">
        <w:r>
          <w:t>A.3.2</w:t>
        </w:r>
        <w:r>
          <w:rPr>
            <w:rFonts w:asciiTheme="minorHAnsi" w:eastAsiaTheme="minorEastAsia" w:hAnsiTheme="minorHAnsi" w:cstheme="minorBidi"/>
            <w:sz w:val="24"/>
            <w:szCs w:val="24"/>
            <w:lang w:val="en-CN" w:eastAsia="zh-CN"/>
          </w:rPr>
          <w:tab/>
        </w:r>
        <w:r>
          <w:t>Threats that are mitigated by signed SI messages</w:t>
        </w:r>
        <w:r>
          <w:tab/>
        </w:r>
        <w:r>
          <w:fldChar w:fldCharType="begin"/>
        </w:r>
        <w:r>
          <w:instrText xml:space="preserve"> PAGEREF _Toc49253113 \h </w:instrText>
        </w:r>
      </w:ins>
      <w:r>
        <w:fldChar w:fldCharType="separate"/>
      </w:r>
      <w:ins w:id="879" w:author="IvyGuo" w:date="2020-08-25T12:56:00Z">
        <w:r>
          <w:t>85</w:t>
        </w:r>
        <w:r>
          <w:fldChar w:fldCharType="end"/>
        </w:r>
      </w:ins>
    </w:p>
    <w:p w:rsidR="00B314BA" w:rsidRDefault="00B314BA">
      <w:pPr>
        <w:pStyle w:val="TOC3"/>
        <w:rPr>
          <w:ins w:id="880" w:author="IvyGuo" w:date="2020-08-25T12:56:00Z"/>
          <w:rFonts w:asciiTheme="minorHAnsi" w:eastAsiaTheme="minorEastAsia" w:hAnsiTheme="minorHAnsi" w:cstheme="minorBidi"/>
          <w:sz w:val="24"/>
          <w:szCs w:val="24"/>
          <w:lang w:val="en-CN" w:eastAsia="zh-CN"/>
        </w:rPr>
      </w:pPr>
      <w:ins w:id="881" w:author="IvyGuo" w:date="2020-08-25T12:56:00Z">
        <w:r>
          <w:t>A.3.3</w:t>
        </w:r>
        <w:r>
          <w:rPr>
            <w:rFonts w:asciiTheme="minorHAnsi" w:eastAsiaTheme="minorEastAsia" w:hAnsiTheme="minorHAnsi" w:cstheme="minorBidi"/>
            <w:sz w:val="24"/>
            <w:szCs w:val="24"/>
            <w:lang w:val="en-CN" w:eastAsia="zh-CN"/>
          </w:rPr>
          <w:tab/>
        </w:r>
        <w:r>
          <w:t>Threats that are not mitigated by signed Si messages</w:t>
        </w:r>
        <w:r>
          <w:tab/>
        </w:r>
        <w:r>
          <w:fldChar w:fldCharType="begin"/>
        </w:r>
        <w:r>
          <w:instrText xml:space="preserve"> PAGEREF _Toc49253114 \h </w:instrText>
        </w:r>
      </w:ins>
      <w:r>
        <w:fldChar w:fldCharType="separate"/>
      </w:r>
      <w:ins w:id="882" w:author="IvyGuo" w:date="2020-08-25T12:56:00Z">
        <w:r>
          <w:t>85</w:t>
        </w:r>
        <w:r>
          <w:fldChar w:fldCharType="end"/>
        </w:r>
      </w:ins>
    </w:p>
    <w:p w:rsidR="00B314BA" w:rsidRDefault="00B314BA">
      <w:pPr>
        <w:pStyle w:val="TOC3"/>
        <w:rPr>
          <w:ins w:id="883" w:author="IvyGuo" w:date="2020-08-25T12:56:00Z"/>
          <w:rFonts w:asciiTheme="minorHAnsi" w:eastAsiaTheme="minorEastAsia" w:hAnsiTheme="minorHAnsi" w:cstheme="minorBidi"/>
          <w:sz w:val="24"/>
          <w:szCs w:val="24"/>
          <w:lang w:val="en-CN" w:eastAsia="zh-CN"/>
        </w:rPr>
      </w:pPr>
      <w:ins w:id="884" w:author="IvyGuo" w:date="2020-08-25T12:56:00Z">
        <w:r>
          <w:t>A.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49253115 \h </w:instrText>
        </w:r>
      </w:ins>
      <w:r>
        <w:fldChar w:fldCharType="separate"/>
      </w:r>
      <w:ins w:id="885" w:author="IvyGuo" w:date="2020-08-25T12:56:00Z">
        <w:r>
          <w:t>86</w:t>
        </w:r>
        <w:r>
          <w:fldChar w:fldCharType="end"/>
        </w:r>
      </w:ins>
    </w:p>
    <w:p w:rsidR="00B314BA" w:rsidRDefault="00B314BA">
      <w:pPr>
        <w:pStyle w:val="TOC3"/>
        <w:rPr>
          <w:ins w:id="886" w:author="IvyGuo" w:date="2020-08-25T12:56:00Z"/>
          <w:rFonts w:asciiTheme="minorHAnsi" w:eastAsiaTheme="minorEastAsia" w:hAnsiTheme="minorHAnsi" w:cstheme="minorBidi"/>
          <w:sz w:val="24"/>
          <w:szCs w:val="24"/>
          <w:lang w:val="en-CN" w:eastAsia="zh-CN"/>
        </w:rPr>
      </w:pPr>
      <w:ins w:id="887" w:author="IvyGuo" w:date="2020-08-25T12:56:00Z">
        <w:r>
          <w:t>A.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49253116 \h </w:instrText>
        </w:r>
      </w:ins>
      <w:r>
        <w:fldChar w:fldCharType="separate"/>
      </w:r>
      <w:ins w:id="888" w:author="IvyGuo" w:date="2020-08-25T12:56:00Z">
        <w:r>
          <w:t>86</w:t>
        </w:r>
        <w:r>
          <w:fldChar w:fldCharType="end"/>
        </w:r>
      </w:ins>
    </w:p>
    <w:p w:rsidR="00B314BA" w:rsidRDefault="00B314BA">
      <w:pPr>
        <w:pStyle w:val="TOC3"/>
        <w:rPr>
          <w:ins w:id="889" w:author="IvyGuo" w:date="2020-08-25T12:56:00Z"/>
          <w:rFonts w:asciiTheme="minorHAnsi" w:eastAsiaTheme="minorEastAsia" w:hAnsiTheme="minorHAnsi" w:cstheme="minorBidi"/>
          <w:sz w:val="24"/>
          <w:szCs w:val="24"/>
          <w:lang w:val="en-CN" w:eastAsia="zh-CN"/>
        </w:rPr>
      </w:pPr>
      <w:ins w:id="890" w:author="IvyGuo" w:date="2020-08-25T12:56:00Z">
        <w:r>
          <w:t>A.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49253117 \h </w:instrText>
        </w:r>
      </w:ins>
      <w:r>
        <w:fldChar w:fldCharType="separate"/>
      </w:r>
      <w:ins w:id="891" w:author="IvyGuo" w:date="2020-08-25T12:56:00Z">
        <w:r>
          <w:t>86</w:t>
        </w:r>
        <w:r>
          <w:fldChar w:fldCharType="end"/>
        </w:r>
      </w:ins>
    </w:p>
    <w:p w:rsidR="00B314BA" w:rsidRDefault="00B314BA">
      <w:pPr>
        <w:pStyle w:val="TOC3"/>
        <w:rPr>
          <w:ins w:id="892" w:author="IvyGuo" w:date="2020-08-25T12:56:00Z"/>
          <w:rFonts w:asciiTheme="minorHAnsi" w:eastAsiaTheme="minorEastAsia" w:hAnsiTheme="minorHAnsi" w:cstheme="minorBidi"/>
          <w:sz w:val="24"/>
          <w:szCs w:val="24"/>
          <w:lang w:val="en-CN" w:eastAsia="zh-CN"/>
        </w:rPr>
      </w:pPr>
      <w:ins w:id="893" w:author="IvyGuo" w:date="2020-08-25T12:56:00Z">
        <w:r>
          <w:t>A.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49253118 \h </w:instrText>
        </w:r>
      </w:ins>
      <w:r>
        <w:fldChar w:fldCharType="separate"/>
      </w:r>
      <w:ins w:id="894" w:author="IvyGuo" w:date="2020-08-25T12:56:00Z">
        <w:r>
          <w:t>86</w:t>
        </w:r>
        <w:r>
          <w:fldChar w:fldCharType="end"/>
        </w:r>
      </w:ins>
    </w:p>
    <w:p w:rsidR="00B314BA" w:rsidRDefault="00B314BA">
      <w:pPr>
        <w:pStyle w:val="TOC3"/>
        <w:rPr>
          <w:ins w:id="895" w:author="IvyGuo" w:date="2020-08-25T12:56:00Z"/>
          <w:rFonts w:asciiTheme="minorHAnsi" w:eastAsiaTheme="minorEastAsia" w:hAnsiTheme="minorHAnsi" w:cstheme="minorBidi"/>
          <w:sz w:val="24"/>
          <w:szCs w:val="24"/>
          <w:lang w:val="en-CN" w:eastAsia="zh-CN"/>
        </w:rPr>
      </w:pPr>
      <w:ins w:id="896" w:author="IvyGuo" w:date="2020-08-25T12:56:00Z">
        <w:r>
          <w:t>A.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49253119 \h </w:instrText>
        </w:r>
      </w:ins>
      <w:r>
        <w:fldChar w:fldCharType="separate"/>
      </w:r>
      <w:ins w:id="897" w:author="IvyGuo" w:date="2020-08-25T12:56:00Z">
        <w:r>
          <w:t>86</w:t>
        </w:r>
        <w:r>
          <w:fldChar w:fldCharType="end"/>
        </w:r>
      </w:ins>
    </w:p>
    <w:p w:rsidR="00B314BA" w:rsidRDefault="00B314BA">
      <w:pPr>
        <w:pStyle w:val="TOC3"/>
        <w:rPr>
          <w:ins w:id="898" w:author="IvyGuo" w:date="2020-08-25T12:56:00Z"/>
          <w:rFonts w:asciiTheme="minorHAnsi" w:eastAsiaTheme="minorEastAsia" w:hAnsiTheme="minorHAnsi" w:cstheme="minorBidi"/>
          <w:sz w:val="24"/>
          <w:szCs w:val="24"/>
          <w:lang w:val="en-CN" w:eastAsia="zh-CN"/>
        </w:rPr>
      </w:pPr>
      <w:ins w:id="899" w:author="IvyGuo" w:date="2020-08-25T12:56:00Z">
        <w:r>
          <w:t>A.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49253120 \h </w:instrText>
        </w:r>
      </w:ins>
      <w:r>
        <w:fldChar w:fldCharType="separate"/>
      </w:r>
      <w:ins w:id="900" w:author="IvyGuo" w:date="2020-08-25T12:56:00Z">
        <w:r>
          <w:t>86</w:t>
        </w:r>
        <w:r>
          <w:fldChar w:fldCharType="end"/>
        </w:r>
      </w:ins>
    </w:p>
    <w:p w:rsidR="00B314BA" w:rsidRDefault="00B314BA">
      <w:pPr>
        <w:pStyle w:val="TOC3"/>
        <w:rPr>
          <w:ins w:id="901" w:author="IvyGuo" w:date="2020-08-25T12:56:00Z"/>
          <w:rFonts w:asciiTheme="minorHAnsi" w:eastAsiaTheme="minorEastAsia" w:hAnsiTheme="minorHAnsi" w:cstheme="minorBidi"/>
          <w:sz w:val="24"/>
          <w:szCs w:val="24"/>
          <w:lang w:val="en-CN" w:eastAsia="zh-CN"/>
        </w:rPr>
      </w:pPr>
      <w:ins w:id="902" w:author="IvyGuo" w:date="2020-08-25T12:56:00Z">
        <w:r>
          <w:t>A.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49253121 \h </w:instrText>
        </w:r>
      </w:ins>
      <w:r>
        <w:fldChar w:fldCharType="separate"/>
      </w:r>
      <w:ins w:id="903" w:author="IvyGuo" w:date="2020-08-25T12:56:00Z">
        <w:r>
          <w:t>86</w:t>
        </w:r>
        <w:r>
          <w:fldChar w:fldCharType="end"/>
        </w:r>
      </w:ins>
    </w:p>
    <w:p w:rsidR="00B314BA" w:rsidRDefault="00B314BA">
      <w:pPr>
        <w:pStyle w:val="TOC3"/>
        <w:rPr>
          <w:ins w:id="904" w:author="IvyGuo" w:date="2020-08-25T12:56:00Z"/>
          <w:rFonts w:asciiTheme="minorHAnsi" w:eastAsiaTheme="minorEastAsia" w:hAnsiTheme="minorHAnsi" w:cstheme="minorBidi"/>
          <w:sz w:val="24"/>
          <w:szCs w:val="24"/>
          <w:lang w:val="en-CN" w:eastAsia="zh-CN"/>
        </w:rPr>
      </w:pPr>
      <w:ins w:id="905" w:author="IvyGuo" w:date="2020-08-25T12:56:00Z">
        <w:r>
          <w:t>A.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49253122 \h </w:instrText>
        </w:r>
      </w:ins>
      <w:r>
        <w:fldChar w:fldCharType="separate"/>
      </w:r>
      <w:ins w:id="906" w:author="IvyGuo" w:date="2020-08-25T12:56:00Z">
        <w:r>
          <w:t>86</w:t>
        </w:r>
        <w:r>
          <w:fldChar w:fldCharType="end"/>
        </w:r>
      </w:ins>
    </w:p>
    <w:p w:rsidR="00B314BA" w:rsidRDefault="00B314BA">
      <w:pPr>
        <w:pStyle w:val="TOC3"/>
        <w:rPr>
          <w:ins w:id="907" w:author="IvyGuo" w:date="2020-08-25T12:56:00Z"/>
          <w:rFonts w:asciiTheme="minorHAnsi" w:eastAsiaTheme="minorEastAsia" w:hAnsiTheme="minorHAnsi" w:cstheme="minorBidi"/>
          <w:sz w:val="24"/>
          <w:szCs w:val="24"/>
          <w:lang w:val="en-CN" w:eastAsia="zh-CN"/>
        </w:rPr>
      </w:pPr>
      <w:ins w:id="908" w:author="IvyGuo" w:date="2020-08-25T12:56:00Z">
        <w:r>
          <w:t>A.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49253123 \h </w:instrText>
        </w:r>
      </w:ins>
      <w:r>
        <w:fldChar w:fldCharType="separate"/>
      </w:r>
      <w:ins w:id="909" w:author="IvyGuo" w:date="2020-08-25T12:56:00Z">
        <w:r>
          <w:t>86</w:t>
        </w:r>
        <w:r>
          <w:fldChar w:fldCharType="end"/>
        </w:r>
      </w:ins>
    </w:p>
    <w:p w:rsidR="00B314BA" w:rsidRDefault="00B314BA">
      <w:pPr>
        <w:pStyle w:val="TOC3"/>
        <w:rPr>
          <w:ins w:id="910" w:author="IvyGuo" w:date="2020-08-25T12:56:00Z"/>
          <w:rFonts w:asciiTheme="minorHAnsi" w:eastAsiaTheme="minorEastAsia" w:hAnsiTheme="minorHAnsi" w:cstheme="minorBidi"/>
          <w:sz w:val="24"/>
          <w:szCs w:val="24"/>
          <w:lang w:val="en-CN" w:eastAsia="zh-CN"/>
        </w:rPr>
      </w:pPr>
      <w:ins w:id="911" w:author="IvyGuo" w:date="2020-08-25T12:56:00Z">
        <w:r>
          <w:t>A.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49253124 \h </w:instrText>
        </w:r>
      </w:ins>
      <w:r>
        <w:fldChar w:fldCharType="separate"/>
      </w:r>
      <w:ins w:id="912" w:author="IvyGuo" w:date="2020-08-25T12:56:00Z">
        <w:r>
          <w:t>86</w:t>
        </w:r>
        <w:r>
          <w:fldChar w:fldCharType="end"/>
        </w:r>
      </w:ins>
    </w:p>
    <w:p w:rsidR="00B314BA" w:rsidRDefault="00B314BA">
      <w:pPr>
        <w:pStyle w:val="TOC8"/>
        <w:rPr>
          <w:ins w:id="913" w:author="IvyGuo" w:date="2020-08-25T12:56:00Z"/>
          <w:rFonts w:asciiTheme="minorHAnsi" w:eastAsiaTheme="minorEastAsia" w:hAnsiTheme="minorHAnsi" w:cstheme="minorBidi"/>
          <w:b w:val="0"/>
          <w:sz w:val="24"/>
          <w:szCs w:val="24"/>
          <w:lang w:val="en-CN" w:eastAsia="zh-CN"/>
        </w:rPr>
      </w:pPr>
      <w:ins w:id="914" w:author="IvyGuo" w:date="2020-08-25T12:56:00Z">
        <w:r>
          <w:lastRenderedPageBreak/>
          <w:t>Annex B (informative): Change history</w:t>
        </w:r>
        <w:r>
          <w:tab/>
        </w:r>
        <w:r>
          <w:fldChar w:fldCharType="begin"/>
        </w:r>
        <w:r>
          <w:instrText xml:space="preserve"> PAGEREF _Toc49253125 \h </w:instrText>
        </w:r>
      </w:ins>
      <w:r>
        <w:fldChar w:fldCharType="separate"/>
      </w:r>
      <w:ins w:id="915" w:author="IvyGuo" w:date="2020-08-25T12:56:00Z">
        <w:r>
          <w:t>87</w:t>
        </w:r>
        <w:r>
          <w:fldChar w:fldCharType="end"/>
        </w:r>
      </w:ins>
    </w:p>
    <w:p w:rsidR="002C3A9A" w:rsidDel="00B314BA" w:rsidRDefault="002C3A9A">
      <w:pPr>
        <w:pStyle w:val="TOC1"/>
        <w:rPr>
          <w:del w:id="916" w:author="IvyGuo" w:date="2020-08-25T12:56:00Z"/>
          <w:rFonts w:asciiTheme="minorHAnsi" w:eastAsiaTheme="minorEastAsia" w:hAnsiTheme="minorHAnsi" w:cstheme="minorBidi"/>
          <w:sz w:val="24"/>
          <w:szCs w:val="24"/>
          <w:lang w:val="en-US" w:eastAsia="zh-CN"/>
        </w:rPr>
      </w:pPr>
      <w:del w:id="917" w:author="IvyGuo" w:date="2020-08-25T12:56:00Z">
        <w:r w:rsidDel="00B314BA">
          <w:delText>Foreword</w:delText>
        </w:r>
        <w:r w:rsidDel="00B314BA">
          <w:tab/>
        </w:r>
        <w:r w:rsidDel="00B314BA">
          <w:fldChar w:fldCharType="begin"/>
        </w:r>
        <w:r w:rsidDel="00B314BA">
          <w:delInstrText xml:space="preserve"> PAGEREF _Toc41060301 \h </w:delInstrText>
        </w:r>
        <w:r w:rsidDel="00B314BA">
          <w:fldChar w:fldCharType="separate"/>
        </w:r>
      </w:del>
      <w:ins w:id="918" w:author="IvyGuo" w:date="2020-08-25T12:56:00Z">
        <w:r w:rsidR="00B314BA">
          <w:rPr>
            <w:b/>
            <w:bCs/>
            <w:lang w:val="en-US"/>
          </w:rPr>
          <w:t>Error! Bookmark not defined.</w:t>
        </w:r>
      </w:ins>
      <w:del w:id="919" w:author="IvyGuo" w:date="2020-08-25T12:56:00Z">
        <w:r w:rsidDel="00B314BA">
          <w:delText>7</w:delText>
        </w:r>
        <w:r w:rsidDel="00B314BA">
          <w:fldChar w:fldCharType="end"/>
        </w:r>
      </w:del>
    </w:p>
    <w:p w:rsidR="002C3A9A" w:rsidDel="00B314BA" w:rsidRDefault="002C3A9A">
      <w:pPr>
        <w:pStyle w:val="TOC1"/>
        <w:rPr>
          <w:del w:id="920" w:author="IvyGuo" w:date="2020-08-25T12:56:00Z"/>
          <w:rFonts w:asciiTheme="minorHAnsi" w:eastAsiaTheme="minorEastAsia" w:hAnsiTheme="minorHAnsi" w:cstheme="minorBidi"/>
          <w:sz w:val="24"/>
          <w:szCs w:val="24"/>
          <w:lang w:val="en-US" w:eastAsia="zh-CN"/>
        </w:rPr>
      </w:pPr>
      <w:del w:id="921" w:author="IvyGuo" w:date="2020-08-25T12:56:00Z">
        <w:r w:rsidDel="00B314BA">
          <w:delText>Introduction</w:delText>
        </w:r>
        <w:r w:rsidDel="00B314BA">
          <w:tab/>
        </w:r>
        <w:r w:rsidDel="00B314BA">
          <w:fldChar w:fldCharType="begin"/>
        </w:r>
        <w:r w:rsidDel="00B314BA">
          <w:delInstrText xml:space="preserve"> PAGEREF _Toc41060302 \h </w:delInstrText>
        </w:r>
        <w:r w:rsidDel="00B314BA">
          <w:fldChar w:fldCharType="separate"/>
        </w:r>
      </w:del>
      <w:ins w:id="922" w:author="IvyGuo" w:date="2020-08-25T12:56:00Z">
        <w:r w:rsidR="00B314BA">
          <w:rPr>
            <w:b/>
            <w:bCs/>
            <w:lang w:val="en-US"/>
          </w:rPr>
          <w:t>Error! Bookmark not defined.</w:t>
        </w:r>
      </w:ins>
      <w:del w:id="923" w:author="IvyGuo" w:date="2020-08-25T12:56:00Z">
        <w:r w:rsidDel="00B314BA">
          <w:delText>7</w:delText>
        </w:r>
        <w:r w:rsidDel="00B314BA">
          <w:fldChar w:fldCharType="end"/>
        </w:r>
      </w:del>
    </w:p>
    <w:p w:rsidR="002C3A9A" w:rsidDel="00B314BA" w:rsidRDefault="002C3A9A">
      <w:pPr>
        <w:pStyle w:val="TOC1"/>
        <w:rPr>
          <w:del w:id="924" w:author="IvyGuo" w:date="2020-08-25T12:56:00Z"/>
          <w:rFonts w:asciiTheme="minorHAnsi" w:eastAsiaTheme="minorEastAsia" w:hAnsiTheme="minorHAnsi" w:cstheme="minorBidi"/>
          <w:sz w:val="24"/>
          <w:szCs w:val="24"/>
          <w:lang w:val="en-US" w:eastAsia="zh-CN"/>
        </w:rPr>
      </w:pPr>
      <w:del w:id="925" w:author="IvyGuo" w:date="2020-08-25T12:56:00Z">
        <w:r w:rsidDel="00B314BA">
          <w:delText>1</w:delText>
        </w:r>
        <w:r w:rsidDel="00B314BA">
          <w:rPr>
            <w:rFonts w:asciiTheme="minorHAnsi" w:eastAsiaTheme="minorEastAsia" w:hAnsiTheme="minorHAnsi" w:cstheme="minorBidi"/>
            <w:sz w:val="24"/>
            <w:szCs w:val="24"/>
            <w:lang w:val="en-US" w:eastAsia="zh-CN"/>
          </w:rPr>
          <w:tab/>
        </w:r>
        <w:r w:rsidDel="00B314BA">
          <w:delText>Scope</w:delText>
        </w:r>
        <w:r w:rsidDel="00B314BA">
          <w:tab/>
        </w:r>
        <w:r w:rsidDel="00B314BA">
          <w:fldChar w:fldCharType="begin"/>
        </w:r>
        <w:r w:rsidDel="00B314BA">
          <w:delInstrText xml:space="preserve"> PAGEREF _Toc41060303 \h </w:delInstrText>
        </w:r>
        <w:r w:rsidDel="00B314BA">
          <w:fldChar w:fldCharType="separate"/>
        </w:r>
      </w:del>
      <w:ins w:id="926" w:author="IvyGuo" w:date="2020-08-25T12:56:00Z">
        <w:r w:rsidR="00B314BA">
          <w:rPr>
            <w:b/>
            <w:bCs/>
            <w:lang w:val="en-US"/>
          </w:rPr>
          <w:t>Error! Bookmark not defined.</w:t>
        </w:r>
      </w:ins>
      <w:del w:id="927" w:author="IvyGuo" w:date="2020-08-25T12:56:00Z">
        <w:r w:rsidDel="00B314BA">
          <w:delText>9</w:delText>
        </w:r>
        <w:r w:rsidDel="00B314BA">
          <w:fldChar w:fldCharType="end"/>
        </w:r>
      </w:del>
    </w:p>
    <w:p w:rsidR="002C3A9A" w:rsidDel="00B314BA" w:rsidRDefault="002C3A9A">
      <w:pPr>
        <w:pStyle w:val="TOC1"/>
        <w:rPr>
          <w:del w:id="928" w:author="IvyGuo" w:date="2020-08-25T12:56:00Z"/>
          <w:rFonts w:asciiTheme="minorHAnsi" w:eastAsiaTheme="minorEastAsia" w:hAnsiTheme="minorHAnsi" w:cstheme="minorBidi"/>
          <w:sz w:val="24"/>
          <w:szCs w:val="24"/>
          <w:lang w:val="en-US" w:eastAsia="zh-CN"/>
        </w:rPr>
      </w:pPr>
      <w:del w:id="929" w:author="IvyGuo" w:date="2020-08-25T12:56:00Z">
        <w:r w:rsidDel="00B314BA">
          <w:delText>2</w:delText>
        </w:r>
        <w:r w:rsidDel="00B314BA">
          <w:rPr>
            <w:rFonts w:asciiTheme="minorHAnsi" w:eastAsiaTheme="minorEastAsia" w:hAnsiTheme="minorHAnsi" w:cstheme="minorBidi"/>
            <w:sz w:val="24"/>
            <w:szCs w:val="24"/>
            <w:lang w:val="en-US" w:eastAsia="zh-CN"/>
          </w:rPr>
          <w:tab/>
        </w:r>
        <w:r w:rsidDel="00B314BA">
          <w:delText>References</w:delText>
        </w:r>
        <w:r w:rsidDel="00B314BA">
          <w:tab/>
        </w:r>
        <w:r w:rsidDel="00B314BA">
          <w:fldChar w:fldCharType="begin"/>
        </w:r>
        <w:r w:rsidDel="00B314BA">
          <w:delInstrText xml:space="preserve"> PAGEREF _Toc41060304 \h </w:delInstrText>
        </w:r>
        <w:r w:rsidDel="00B314BA">
          <w:fldChar w:fldCharType="separate"/>
        </w:r>
      </w:del>
      <w:ins w:id="930" w:author="IvyGuo" w:date="2020-08-25T12:56:00Z">
        <w:r w:rsidR="00B314BA">
          <w:rPr>
            <w:b/>
            <w:bCs/>
            <w:lang w:val="en-US"/>
          </w:rPr>
          <w:t>Error! Bookmark not defined.</w:t>
        </w:r>
      </w:ins>
      <w:del w:id="931" w:author="IvyGuo" w:date="2020-08-25T12:56:00Z">
        <w:r w:rsidDel="00B314BA">
          <w:delText>9</w:delText>
        </w:r>
        <w:r w:rsidDel="00B314BA">
          <w:fldChar w:fldCharType="end"/>
        </w:r>
      </w:del>
    </w:p>
    <w:p w:rsidR="002C3A9A" w:rsidDel="00B314BA" w:rsidRDefault="002C3A9A">
      <w:pPr>
        <w:pStyle w:val="TOC1"/>
        <w:rPr>
          <w:del w:id="932" w:author="IvyGuo" w:date="2020-08-25T12:56:00Z"/>
          <w:rFonts w:asciiTheme="minorHAnsi" w:eastAsiaTheme="minorEastAsia" w:hAnsiTheme="minorHAnsi" w:cstheme="minorBidi"/>
          <w:sz w:val="24"/>
          <w:szCs w:val="24"/>
          <w:lang w:val="en-US" w:eastAsia="zh-CN"/>
        </w:rPr>
      </w:pPr>
      <w:del w:id="933" w:author="IvyGuo" w:date="2020-08-25T12:56:00Z">
        <w:r w:rsidDel="00B314BA">
          <w:delText>3</w:delText>
        </w:r>
        <w:r w:rsidDel="00B314BA">
          <w:rPr>
            <w:rFonts w:asciiTheme="minorHAnsi" w:eastAsiaTheme="minorEastAsia" w:hAnsiTheme="minorHAnsi" w:cstheme="minorBidi"/>
            <w:sz w:val="24"/>
            <w:szCs w:val="24"/>
            <w:lang w:val="en-US" w:eastAsia="zh-CN"/>
          </w:rPr>
          <w:tab/>
        </w:r>
        <w:r w:rsidDel="00B314BA">
          <w:delText>Definitions of terms, symbols and abbreviations</w:delText>
        </w:r>
        <w:r w:rsidDel="00B314BA">
          <w:tab/>
        </w:r>
        <w:r w:rsidDel="00B314BA">
          <w:fldChar w:fldCharType="begin"/>
        </w:r>
        <w:r w:rsidDel="00B314BA">
          <w:delInstrText xml:space="preserve"> PAGEREF _Toc41060305 \h </w:delInstrText>
        </w:r>
        <w:r w:rsidDel="00B314BA">
          <w:fldChar w:fldCharType="separate"/>
        </w:r>
      </w:del>
      <w:ins w:id="934" w:author="IvyGuo" w:date="2020-08-25T12:56:00Z">
        <w:r w:rsidR="00B314BA">
          <w:rPr>
            <w:b/>
            <w:bCs/>
            <w:lang w:val="en-US"/>
          </w:rPr>
          <w:t>Error! Bookmark not defined.</w:t>
        </w:r>
      </w:ins>
      <w:del w:id="935" w:author="IvyGuo" w:date="2020-08-25T12:56:00Z">
        <w:r w:rsidDel="00B314BA">
          <w:delText>10</w:delText>
        </w:r>
        <w:r w:rsidDel="00B314BA">
          <w:fldChar w:fldCharType="end"/>
        </w:r>
      </w:del>
    </w:p>
    <w:p w:rsidR="002C3A9A" w:rsidDel="00B314BA" w:rsidRDefault="002C3A9A">
      <w:pPr>
        <w:pStyle w:val="TOC2"/>
        <w:rPr>
          <w:del w:id="936" w:author="IvyGuo" w:date="2020-08-25T12:56:00Z"/>
          <w:rFonts w:asciiTheme="minorHAnsi" w:eastAsiaTheme="minorEastAsia" w:hAnsiTheme="minorHAnsi" w:cstheme="minorBidi"/>
          <w:sz w:val="24"/>
          <w:szCs w:val="24"/>
          <w:lang w:val="en-US" w:eastAsia="zh-CN"/>
        </w:rPr>
      </w:pPr>
      <w:del w:id="937" w:author="IvyGuo" w:date="2020-08-25T12:56:00Z">
        <w:r w:rsidDel="00B314BA">
          <w:delText>3.1</w:delText>
        </w:r>
        <w:r w:rsidDel="00B314BA">
          <w:rPr>
            <w:rFonts w:asciiTheme="minorHAnsi" w:eastAsiaTheme="minorEastAsia" w:hAnsiTheme="minorHAnsi" w:cstheme="minorBidi"/>
            <w:sz w:val="24"/>
            <w:szCs w:val="24"/>
            <w:lang w:val="en-US" w:eastAsia="zh-CN"/>
          </w:rPr>
          <w:tab/>
        </w:r>
        <w:r w:rsidDel="00B314BA">
          <w:delText>Terms</w:delText>
        </w:r>
        <w:r w:rsidDel="00B314BA">
          <w:tab/>
        </w:r>
        <w:r w:rsidDel="00B314BA">
          <w:fldChar w:fldCharType="begin"/>
        </w:r>
        <w:r w:rsidDel="00B314BA">
          <w:delInstrText xml:space="preserve"> PAGEREF _Toc41060306 \h </w:delInstrText>
        </w:r>
        <w:r w:rsidDel="00B314BA">
          <w:fldChar w:fldCharType="separate"/>
        </w:r>
      </w:del>
      <w:ins w:id="938" w:author="IvyGuo" w:date="2020-08-25T12:56:00Z">
        <w:r w:rsidR="00B314BA">
          <w:rPr>
            <w:b/>
            <w:bCs/>
            <w:lang w:val="en-US"/>
          </w:rPr>
          <w:t>Error! Bookmark not defined.</w:t>
        </w:r>
      </w:ins>
      <w:del w:id="939" w:author="IvyGuo" w:date="2020-08-25T12:56:00Z">
        <w:r w:rsidDel="00B314BA">
          <w:delText>10</w:delText>
        </w:r>
        <w:r w:rsidDel="00B314BA">
          <w:fldChar w:fldCharType="end"/>
        </w:r>
      </w:del>
    </w:p>
    <w:p w:rsidR="002C3A9A" w:rsidDel="00B314BA" w:rsidRDefault="002C3A9A">
      <w:pPr>
        <w:pStyle w:val="TOC2"/>
        <w:rPr>
          <w:del w:id="940" w:author="IvyGuo" w:date="2020-08-25T12:56:00Z"/>
          <w:rFonts w:asciiTheme="minorHAnsi" w:eastAsiaTheme="minorEastAsia" w:hAnsiTheme="minorHAnsi" w:cstheme="minorBidi"/>
          <w:sz w:val="24"/>
          <w:szCs w:val="24"/>
          <w:lang w:val="en-US" w:eastAsia="zh-CN"/>
        </w:rPr>
      </w:pPr>
      <w:del w:id="941" w:author="IvyGuo" w:date="2020-08-25T12:56:00Z">
        <w:r w:rsidDel="00B314BA">
          <w:delText>3.2</w:delText>
        </w:r>
        <w:r w:rsidDel="00B314BA">
          <w:rPr>
            <w:rFonts w:asciiTheme="minorHAnsi" w:eastAsiaTheme="minorEastAsia" w:hAnsiTheme="minorHAnsi" w:cstheme="minorBidi"/>
            <w:sz w:val="24"/>
            <w:szCs w:val="24"/>
            <w:lang w:val="en-US" w:eastAsia="zh-CN"/>
          </w:rPr>
          <w:tab/>
        </w:r>
        <w:r w:rsidDel="00B314BA">
          <w:delText>Symbols</w:delText>
        </w:r>
        <w:r w:rsidDel="00B314BA">
          <w:tab/>
        </w:r>
        <w:r w:rsidDel="00B314BA">
          <w:fldChar w:fldCharType="begin"/>
        </w:r>
        <w:r w:rsidDel="00B314BA">
          <w:delInstrText xml:space="preserve"> PAGEREF _Toc41060307 \h </w:delInstrText>
        </w:r>
        <w:r w:rsidDel="00B314BA">
          <w:fldChar w:fldCharType="separate"/>
        </w:r>
      </w:del>
      <w:ins w:id="942" w:author="IvyGuo" w:date="2020-08-25T12:56:00Z">
        <w:r w:rsidR="00B314BA">
          <w:rPr>
            <w:b/>
            <w:bCs/>
            <w:lang w:val="en-US"/>
          </w:rPr>
          <w:t>Error! Bookmark not defined.</w:t>
        </w:r>
      </w:ins>
      <w:del w:id="943" w:author="IvyGuo" w:date="2020-08-25T12:56:00Z">
        <w:r w:rsidDel="00B314BA">
          <w:delText>10</w:delText>
        </w:r>
        <w:r w:rsidDel="00B314BA">
          <w:fldChar w:fldCharType="end"/>
        </w:r>
      </w:del>
    </w:p>
    <w:p w:rsidR="002C3A9A" w:rsidDel="00B314BA" w:rsidRDefault="002C3A9A">
      <w:pPr>
        <w:pStyle w:val="TOC2"/>
        <w:rPr>
          <w:del w:id="944" w:author="IvyGuo" w:date="2020-08-25T12:56:00Z"/>
          <w:rFonts w:asciiTheme="minorHAnsi" w:eastAsiaTheme="minorEastAsia" w:hAnsiTheme="minorHAnsi" w:cstheme="minorBidi"/>
          <w:sz w:val="24"/>
          <w:szCs w:val="24"/>
          <w:lang w:val="en-US" w:eastAsia="zh-CN"/>
        </w:rPr>
      </w:pPr>
      <w:del w:id="945" w:author="IvyGuo" w:date="2020-08-25T12:56:00Z">
        <w:r w:rsidDel="00B314BA">
          <w:delText>3.3</w:delText>
        </w:r>
        <w:r w:rsidDel="00B314BA">
          <w:rPr>
            <w:rFonts w:asciiTheme="minorHAnsi" w:eastAsiaTheme="minorEastAsia" w:hAnsiTheme="minorHAnsi" w:cstheme="minorBidi"/>
            <w:sz w:val="24"/>
            <w:szCs w:val="24"/>
            <w:lang w:val="en-US" w:eastAsia="zh-CN"/>
          </w:rPr>
          <w:tab/>
        </w:r>
        <w:r w:rsidDel="00B314BA">
          <w:delText>Abbreviations</w:delText>
        </w:r>
        <w:r w:rsidDel="00B314BA">
          <w:tab/>
        </w:r>
        <w:r w:rsidDel="00B314BA">
          <w:fldChar w:fldCharType="begin"/>
        </w:r>
        <w:r w:rsidDel="00B314BA">
          <w:delInstrText xml:space="preserve"> PAGEREF _Toc41060308 \h </w:delInstrText>
        </w:r>
        <w:r w:rsidDel="00B314BA">
          <w:fldChar w:fldCharType="separate"/>
        </w:r>
      </w:del>
      <w:ins w:id="946" w:author="IvyGuo" w:date="2020-08-25T12:56:00Z">
        <w:r w:rsidR="00B314BA">
          <w:rPr>
            <w:b/>
            <w:bCs/>
            <w:lang w:val="en-US"/>
          </w:rPr>
          <w:t>Error! Bookmark not defined.</w:t>
        </w:r>
      </w:ins>
      <w:del w:id="947" w:author="IvyGuo" w:date="2020-08-25T12:56:00Z">
        <w:r w:rsidDel="00B314BA">
          <w:delText>10</w:delText>
        </w:r>
        <w:r w:rsidDel="00B314BA">
          <w:fldChar w:fldCharType="end"/>
        </w:r>
      </w:del>
    </w:p>
    <w:p w:rsidR="002C3A9A" w:rsidDel="00B314BA" w:rsidRDefault="002C3A9A">
      <w:pPr>
        <w:pStyle w:val="TOC1"/>
        <w:rPr>
          <w:del w:id="948" w:author="IvyGuo" w:date="2020-08-25T12:56:00Z"/>
          <w:rFonts w:asciiTheme="minorHAnsi" w:eastAsiaTheme="minorEastAsia" w:hAnsiTheme="minorHAnsi" w:cstheme="minorBidi"/>
          <w:sz w:val="24"/>
          <w:szCs w:val="24"/>
          <w:lang w:val="en-US" w:eastAsia="zh-CN"/>
        </w:rPr>
      </w:pPr>
      <w:del w:id="949" w:author="IvyGuo" w:date="2020-08-25T12:56:00Z">
        <w:r w:rsidDel="00B314BA">
          <w:delText>4</w:delText>
        </w:r>
        <w:r w:rsidDel="00B314BA">
          <w:rPr>
            <w:rFonts w:asciiTheme="minorHAnsi" w:eastAsiaTheme="minorEastAsia" w:hAnsiTheme="minorHAnsi" w:cstheme="minorBidi"/>
            <w:sz w:val="24"/>
            <w:szCs w:val="24"/>
            <w:lang w:val="en-US" w:eastAsia="zh-CN"/>
          </w:rPr>
          <w:tab/>
        </w:r>
        <w:r w:rsidDel="00B314BA">
          <w:delText>Security overview of 5G system against false base stations</w:delText>
        </w:r>
        <w:r w:rsidDel="00B314BA">
          <w:tab/>
        </w:r>
        <w:r w:rsidDel="00B314BA">
          <w:fldChar w:fldCharType="begin"/>
        </w:r>
        <w:r w:rsidDel="00B314BA">
          <w:delInstrText xml:space="preserve"> PAGEREF _Toc41060309 \h </w:delInstrText>
        </w:r>
        <w:r w:rsidDel="00B314BA">
          <w:fldChar w:fldCharType="separate"/>
        </w:r>
      </w:del>
      <w:ins w:id="950" w:author="IvyGuo" w:date="2020-08-25T12:56:00Z">
        <w:r w:rsidR="00B314BA">
          <w:rPr>
            <w:b/>
            <w:bCs/>
            <w:lang w:val="en-US"/>
          </w:rPr>
          <w:t>Error! Bookmark not defined.</w:t>
        </w:r>
      </w:ins>
      <w:del w:id="951" w:author="IvyGuo" w:date="2020-08-25T12:56:00Z">
        <w:r w:rsidDel="00B314BA">
          <w:delText>10</w:delText>
        </w:r>
        <w:r w:rsidDel="00B314BA">
          <w:fldChar w:fldCharType="end"/>
        </w:r>
      </w:del>
    </w:p>
    <w:p w:rsidR="002C3A9A" w:rsidDel="00B314BA" w:rsidRDefault="002C3A9A">
      <w:pPr>
        <w:pStyle w:val="TOC1"/>
        <w:rPr>
          <w:del w:id="952" w:author="IvyGuo" w:date="2020-08-25T12:56:00Z"/>
          <w:rFonts w:asciiTheme="minorHAnsi" w:eastAsiaTheme="minorEastAsia" w:hAnsiTheme="minorHAnsi" w:cstheme="minorBidi"/>
          <w:sz w:val="24"/>
          <w:szCs w:val="24"/>
          <w:lang w:val="en-US" w:eastAsia="zh-CN"/>
        </w:rPr>
      </w:pPr>
      <w:del w:id="953" w:author="IvyGuo" w:date="2020-08-25T12:56:00Z">
        <w:r w:rsidDel="00B314BA">
          <w:delText>5</w:delText>
        </w:r>
        <w:r w:rsidDel="00B314BA">
          <w:rPr>
            <w:rFonts w:asciiTheme="minorHAnsi" w:eastAsiaTheme="minorEastAsia" w:hAnsiTheme="minorHAnsi" w:cstheme="minorBidi"/>
            <w:sz w:val="24"/>
            <w:szCs w:val="24"/>
            <w:lang w:val="en-US" w:eastAsia="zh-CN"/>
          </w:rPr>
          <w:tab/>
        </w:r>
        <w:r w:rsidDel="00B314BA">
          <w:delText>Key Issues</w:delText>
        </w:r>
        <w:r w:rsidDel="00B314BA">
          <w:tab/>
        </w:r>
        <w:r w:rsidDel="00B314BA">
          <w:fldChar w:fldCharType="begin"/>
        </w:r>
        <w:r w:rsidDel="00B314BA">
          <w:delInstrText xml:space="preserve"> PAGEREF _Toc41060310 \h </w:delInstrText>
        </w:r>
        <w:r w:rsidDel="00B314BA">
          <w:fldChar w:fldCharType="separate"/>
        </w:r>
      </w:del>
      <w:ins w:id="954" w:author="IvyGuo" w:date="2020-08-25T12:56:00Z">
        <w:r w:rsidR="00B314BA">
          <w:rPr>
            <w:b/>
            <w:bCs/>
            <w:lang w:val="en-US"/>
          </w:rPr>
          <w:t>Error! Bookmark not defined.</w:t>
        </w:r>
      </w:ins>
      <w:del w:id="955" w:author="IvyGuo" w:date="2020-08-25T12:56:00Z">
        <w:r w:rsidDel="00B314BA">
          <w:delText>10</w:delText>
        </w:r>
        <w:r w:rsidDel="00B314BA">
          <w:fldChar w:fldCharType="end"/>
        </w:r>
      </w:del>
    </w:p>
    <w:p w:rsidR="002C3A9A" w:rsidDel="00B314BA" w:rsidRDefault="002C3A9A">
      <w:pPr>
        <w:pStyle w:val="TOC2"/>
        <w:rPr>
          <w:del w:id="956" w:author="IvyGuo" w:date="2020-08-25T12:56:00Z"/>
          <w:rFonts w:asciiTheme="minorHAnsi" w:eastAsiaTheme="minorEastAsia" w:hAnsiTheme="minorHAnsi" w:cstheme="minorBidi"/>
          <w:sz w:val="24"/>
          <w:szCs w:val="24"/>
          <w:lang w:val="en-US" w:eastAsia="zh-CN"/>
        </w:rPr>
      </w:pPr>
      <w:del w:id="957" w:author="IvyGuo" w:date="2020-08-25T12:56:00Z">
        <w:r w:rsidDel="00B314BA">
          <w:delText>5.1</w:delText>
        </w:r>
        <w:r w:rsidDel="00B314BA">
          <w:rPr>
            <w:rFonts w:asciiTheme="minorHAnsi" w:eastAsiaTheme="minorEastAsia" w:hAnsiTheme="minorHAnsi" w:cstheme="minorBidi"/>
            <w:sz w:val="24"/>
            <w:szCs w:val="24"/>
            <w:lang w:val="en-US" w:eastAsia="zh-CN"/>
          </w:rPr>
          <w:tab/>
        </w:r>
        <w:r w:rsidDel="00B314BA">
          <w:delText>Key Issue #1: Security of unprotected unicast messages</w:delText>
        </w:r>
        <w:r w:rsidDel="00B314BA">
          <w:tab/>
        </w:r>
        <w:r w:rsidDel="00B314BA">
          <w:fldChar w:fldCharType="begin"/>
        </w:r>
        <w:r w:rsidDel="00B314BA">
          <w:delInstrText xml:space="preserve"> PAGEREF _Toc41060311 \h </w:delInstrText>
        </w:r>
        <w:r w:rsidDel="00B314BA">
          <w:fldChar w:fldCharType="separate"/>
        </w:r>
      </w:del>
      <w:ins w:id="958" w:author="IvyGuo" w:date="2020-08-25T12:56:00Z">
        <w:r w:rsidR="00B314BA">
          <w:rPr>
            <w:b/>
            <w:bCs/>
            <w:lang w:val="en-US"/>
          </w:rPr>
          <w:t>Error! Bookmark not defined.</w:t>
        </w:r>
      </w:ins>
      <w:del w:id="959" w:author="IvyGuo" w:date="2020-08-25T12:56:00Z">
        <w:r w:rsidDel="00B314BA">
          <w:delText>11</w:delText>
        </w:r>
        <w:r w:rsidDel="00B314BA">
          <w:fldChar w:fldCharType="end"/>
        </w:r>
      </w:del>
    </w:p>
    <w:p w:rsidR="002C3A9A" w:rsidDel="00B314BA" w:rsidRDefault="002C3A9A">
      <w:pPr>
        <w:pStyle w:val="TOC3"/>
        <w:rPr>
          <w:del w:id="960" w:author="IvyGuo" w:date="2020-08-25T12:56:00Z"/>
          <w:rFonts w:asciiTheme="minorHAnsi" w:eastAsiaTheme="minorEastAsia" w:hAnsiTheme="minorHAnsi" w:cstheme="minorBidi"/>
          <w:sz w:val="24"/>
          <w:szCs w:val="24"/>
          <w:lang w:val="en-US" w:eastAsia="zh-CN"/>
        </w:rPr>
      </w:pPr>
      <w:del w:id="961" w:author="IvyGuo" w:date="2020-08-25T12:56:00Z">
        <w:r w:rsidDel="00B314BA">
          <w:delText>5.1.1</w:delText>
        </w:r>
        <w:r w:rsidDel="00B314BA">
          <w:rPr>
            <w:rFonts w:asciiTheme="minorHAnsi" w:eastAsiaTheme="minorEastAsia" w:hAnsiTheme="minorHAnsi" w:cstheme="minorBidi"/>
            <w:sz w:val="24"/>
            <w:szCs w:val="24"/>
            <w:lang w:val="en-US" w:eastAsia="zh-CN"/>
          </w:rPr>
          <w:tab/>
        </w:r>
        <w:r w:rsidDel="00B314BA">
          <w:delText>Key issue details</w:delText>
        </w:r>
        <w:r w:rsidDel="00B314BA">
          <w:tab/>
        </w:r>
        <w:r w:rsidDel="00B314BA">
          <w:fldChar w:fldCharType="begin"/>
        </w:r>
        <w:r w:rsidDel="00B314BA">
          <w:delInstrText xml:space="preserve"> PAGEREF _Toc41060312 \h </w:delInstrText>
        </w:r>
        <w:r w:rsidDel="00B314BA">
          <w:fldChar w:fldCharType="separate"/>
        </w:r>
      </w:del>
      <w:ins w:id="962" w:author="IvyGuo" w:date="2020-08-25T12:56:00Z">
        <w:r w:rsidR="00B314BA">
          <w:rPr>
            <w:b/>
            <w:bCs/>
            <w:lang w:val="en-US"/>
          </w:rPr>
          <w:t>Error! Bookmark not defined.</w:t>
        </w:r>
      </w:ins>
      <w:del w:id="963" w:author="IvyGuo" w:date="2020-08-25T12:56:00Z">
        <w:r w:rsidDel="00B314BA">
          <w:delText>11</w:delText>
        </w:r>
        <w:r w:rsidDel="00B314BA">
          <w:fldChar w:fldCharType="end"/>
        </w:r>
      </w:del>
    </w:p>
    <w:p w:rsidR="002C3A9A" w:rsidDel="00B314BA" w:rsidRDefault="002C3A9A">
      <w:pPr>
        <w:pStyle w:val="TOC3"/>
        <w:rPr>
          <w:del w:id="964" w:author="IvyGuo" w:date="2020-08-25T12:56:00Z"/>
          <w:rFonts w:asciiTheme="minorHAnsi" w:eastAsiaTheme="minorEastAsia" w:hAnsiTheme="minorHAnsi" w:cstheme="minorBidi"/>
          <w:sz w:val="24"/>
          <w:szCs w:val="24"/>
          <w:lang w:val="en-US" w:eastAsia="zh-CN"/>
        </w:rPr>
      </w:pPr>
      <w:del w:id="965" w:author="IvyGuo" w:date="2020-08-25T12:56:00Z">
        <w:r w:rsidDel="00B314BA">
          <w:delText>5.1.2</w:delText>
        </w:r>
        <w:r w:rsidDel="00B314BA">
          <w:rPr>
            <w:rFonts w:asciiTheme="minorHAnsi" w:eastAsiaTheme="minorEastAsia" w:hAnsiTheme="minorHAnsi" w:cstheme="minorBidi"/>
            <w:sz w:val="24"/>
            <w:szCs w:val="24"/>
            <w:lang w:val="en-US" w:eastAsia="zh-CN"/>
          </w:rPr>
          <w:tab/>
        </w:r>
        <w:r w:rsidDel="00B314BA">
          <w:delText>Security Threats</w:delText>
        </w:r>
        <w:r w:rsidDel="00B314BA">
          <w:tab/>
        </w:r>
        <w:r w:rsidDel="00B314BA">
          <w:fldChar w:fldCharType="begin"/>
        </w:r>
        <w:r w:rsidDel="00B314BA">
          <w:delInstrText xml:space="preserve"> PAGEREF _Toc41060313 \h </w:delInstrText>
        </w:r>
        <w:r w:rsidDel="00B314BA">
          <w:fldChar w:fldCharType="separate"/>
        </w:r>
      </w:del>
      <w:ins w:id="966" w:author="IvyGuo" w:date="2020-08-25T12:56:00Z">
        <w:r w:rsidR="00B314BA">
          <w:rPr>
            <w:b/>
            <w:bCs/>
            <w:lang w:val="en-US"/>
          </w:rPr>
          <w:t>Error! Bookmark not defined.</w:t>
        </w:r>
      </w:ins>
      <w:del w:id="967" w:author="IvyGuo" w:date="2020-08-25T12:56:00Z">
        <w:r w:rsidDel="00B314BA">
          <w:delText>12</w:delText>
        </w:r>
        <w:r w:rsidDel="00B314BA">
          <w:fldChar w:fldCharType="end"/>
        </w:r>
      </w:del>
    </w:p>
    <w:p w:rsidR="002C3A9A" w:rsidDel="00B314BA" w:rsidRDefault="002C3A9A">
      <w:pPr>
        <w:pStyle w:val="TOC3"/>
        <w:rPr>
          <w:del w:id="968" w:author="IvyGuo" w:date="2020-08-25T12:56:00Z"/>
          <w:rFonts w:asciiTheme="minorHAnsi" w:eastAsiaTheme="minorEastAsia" w:hAnsiTheme="minorHAnsi" w:cstheme="minorBidi"/>
          <w:sz w:val="24"/>
          <w:szCs w:val="24"/>
          <w:lang w:val="en-US" w:eastAsia="zh-CN"/>
        </w:rPr>
      </w:pPr>
      <w:del w:id="969" w:author="IvyGuo" w:date="2020-08-25T12:56:00Z">
        <w:r w:rsidRPr="00334258" w:rsidDel="00B314BA">
          <w:rPr>
            <w:lang w:val="en-US"/>
          </w:rPr>
          <w:delText>5.1.3</w:delText>
        </w:r>
        <w:r w:rsidDel="00B314BA">
          <w:rPr>
            <w:rFonts w:asciiTheme="minorHAnsi" w:eastAsiaTheme="minorEastAsia" w:hAnsiTheme="minorHAnsi" w:cstheme="minorBidi"/>
            <w:sz w:val="24"/>
            <w:szCs w:val="24"/>
            <w:lang w:val="en-US" w:eastAsia="zh-CN"/>
          </w:rPr>
          <w:tab/>
        </w:r>
        <w:r w:rsidRPr="00334258" w:rsidDel="00B314BA">
          <w:rPr>
            <w:lang w:val="en-US"/>
          </w:rPr>
          <w:delText>Potential Requirements</w:delText>
        </w:r>
        <w:r w:rsidDel="00B314BA">
          <w:tab/>
        </w:r>
        <w:r w:rsidDel="00B314BA">
          <w:fldChar w:fldCharType="begin"/>
        </w:r>
        <w:r w:rsidDel="00B314BA">
          <w:delInstrText xml:space="preserve"> PAGEREF _Toc41060314 \h </w:delInstrText>
        </w:r>
        <w:r w:rsidDel="00B314BA">
          <w:fldChar w:fldCharType="separate"/>
        </w:r>
      </w:del>
      <w:ins w:id="970" w:author="IvyGuo" w:date="2020-08-25T12:56:00Z">
        <w:r w:rsidR="00B314BA">
          <w:rPr>
            <w:b/>
            <w:bCs/>
            <w:lang w:val="en-US"/>
          </w:rPr>
          <w:t>Error! Bookmark not defined.</w:t>
        </w:r>
      </w:ins>
      <w:del w:id="971" w:author="IvyGuo" w:date="2020-08-25T12:56:00Z">
        <w:r w:rsidDel="00B314BA">
          <w:delText>12</w:delText>
        </w:r>
        <w:r w:rsidDel="00B314BA">
          <w:fldChar w:fldCharType="end"/>
        </w:r>
      </w:del>
    </w:p>
    <w:p w:rsidR="002C3A9A" w:rsidDel="00B314BA" w:rsidRDefault="002C3A9A">
      <w:pPr>
        <w:pStyle w:val="TOC2"/>
        <w:rPr>
          <w:del w:id="972" w:author="IvyGuo" w:date="2020-08-25T12:56:00Z"/>
          <w:rFonts w:asciiTheme="minorHAnsi" w:eastAsiaTheme="minorEastAsia" w:hAnsiTheme="minorHAnsi" w:cstheme="minorBidi"/>
          <w:sz w:val="24"/>
          <w:szCs w:val="24"/>
          <w:lang w:val="en-US" w:eastAsia="zh-CN"/>
        </w:rPr>
      </w:pPr>
      <w:del w:id="973" w:author="IvyGuo" w:date="2020-08-25T12:56:00Z">
        <w:r w:rsidDel="00B314BA">
          <w:delText>5.2</w:delText>
        </w:r>
        <w:r w:rsidDel="00B314BA">
          <w:rPr>
            <w:rFonts w:asciiTheme="minorHAnsi" w:eastAsiaTheme="minorEastAsia" w:hAnsiTheme="minorHAnsi" w:cstheme="minorBidi"/>
            <w:sz w:val="24"/>
            <w:szCs w:val="24"/>
            <w:lang w:val="en-US" w:eastAsia="zh-CN"/>
          </w:rPr>
          <w:tab/>
        </w:r>
        <w:r w:rsidDel="00B314BA">
          <w:delText xml:space="preserve">Key Issue #2: </w:delText>
        </w:r>
        <w:r w:rsidRPr="00334258" w:rsidDel="00B314BA">
          <w:rPr>
            <w:lang w:val="en-US"/>
          </w:rPr>
          <w:delText xml:space="preserve">Security </w:delText>
        </w:r>
        <w:r w:rsidDel="00B314BA">
          <w:delText>protection of system information</w:delText>
        </w:r>
        <w:r w:rsidDel="00B314BA">
          <w:tab/>
        </w:r>
        <w:r w:rsidDel="00B314BA">
          <w:fldChar w:fldCharType="begin"/>
        </w:r>
        <w:r w:rsidDel="00B314BA">
          <w:delInstrText xml:space="preserve"> PAGEREF _Toc41060315 \h </w:delInstrText>
        </w:r>
        <w:r w:rsidDel="00B314BA">
          <w:fldChar w:fldCharType="separate"/>
        </w:r>
      </w:del>
      <w:ins w:id="974" w:author="IvyGuo" w:date="2020-08-25T12:56:00Z">
        <w:r w:rsidR="00B314BA">
          <w:rPr>
            <w:b/>
            <w:bCs/>
            <w:lang w:val="en-US"/>
          </w:rPr>
          <w:t>Error! Bookmark not defined.</w:t>
        </w:r>
      </w:ins>
      <w:del w:id="975" w:author="IvyGuo" w:date="2020-08-25T12:56:00Z">
        <w:r w:rsidDel="00B314BA">
          <w:delText>12</w:delText>
        </w:r>
        <w:r w:rsidDel="00B314BA">
          <w:fldChar w:fldCharType="end"/>
        </w:r>
      </w:del>
    </w:p>
    <w:p w:rsidR="002C3A9A" w:rsidDel="00B314BA" w:rsidRDefault="002C3A9A">
      <w:pPr>
        <w:pStyle w:val="TOC3"/>
        <w:rPr>
          <w:del w:id="976" w:author="IvyGuo" w:date="2020-08-25T12:56:00Z"/>
          <w:rFonts w:asciiTheme="minorHAnsi" w:eastAsiaTheme="minorEastAsia" w:hAnsiTheme="minorHAnsi" w:cstheme="minorBidi"/>
          <w:sz w:val="24"/>
          <w:szCs w:val="24"/>
          <w:lang w:val="en-US" w:eastAsia="zh-CN"/>
        </w:rPr>
      </w:pPr>
      <w:del w:id="977" w:author="IvyGuo" w:date="2020-08-25T12:56:00Z">
        <w:r w:rsidDel="00B314BA">
          <w:delText>5.2.1</w:delText>
        </w:r>
        <w:r w:rsidDel="00B314BA">
          <w:rPr>
            <w:rFonts w:asciiTheme="minorHAnsi" w:eastAsiaTheme="minorEastAsia" w:hAnsiTheme="minorHAnsi" w:cstheme="minorBidi"/>
            <w:sz w:val="24"/>
            <w:szCs w:val="24"/>
            <w:lang w:val="en-US" w:eastAsia="zh-CN"/>
          </w:rPr>
          <w:tab/>
        </w:r>
        <w:r w:rsidDel="00B314BA">
          <w:delText>Key issue details</w:delText>
        </w:r>
        <w:r w:rsidDel="00B314BA">
          <w:tab/>
        </w:r>
        <w:r w:rsidDel="00B314BA">
          <w:fldChar w:fldCharType="begin"/>
        </w:r>
        <w:r w:rsidDel="00B314BA">
          <w:delInstrText xml:space="preserve"> PAGEREF _Toc41060316 \h </w:delInstrText>
        </w:r>
        <w:r w:rsidDel="00B314BA">
          <w:fldChar w:fldCharType="separate"/>
        </w:r>
      </w:del>
      <w:ins w:id="978" w:author="IvyGuo" w:date="2020-08-25T12:56:00Z">
        <w:r w:rsidR="00B314BA">
          <w:rPr>
            <w:b/>
            <w:bCs/>
            <w:lang w:val="en-US"/>
          </w:rPr>
          <w:t>Error! Bookmark not defined.</w:t>
        </w:r>
      </w:ins>
      <w:del w:id="979" w:author="IvyGuo" w:date="2020-08-25T12:56:00Z">
        <w:r w:rsidDel="00B314BA">
          <w:delText>12</w:delText>
        </w:r>
        <w:r w:rsidDel="00B314BA">
          <w:fldChar w:fldCharType="end"/>
        </w:r>
      </w:del>
    </w:p>
    <w:p w:rsidR="002C3A9A" w:rsidDel="00B314BA" w:rsidRDefault="002C3A9A">
      <w:pPr>
        <w:pStyle w:val="TOC3"/>
        <w:rPr>
          <w:del w:id="980" w:author="IvyGuo" w:date="2020-08-25T12:56:00Z"/>
          <w:rFonts w:asciiTheme="minorHAnsi" w:eastAsiaTheme="minorEastAsia" w:hAnsiTheme="minorHAnsi" w:cstheme="minorBidi"/>
          <w:sz w:val="24"/>
          <w:szCs w:val="24"/>
          <w:lang w:val="en-US" w:eastAsia="zh-CN"/>
        </w:rPr>
      </w:pPr>
      <w:del w:id="981" w:author="IvyGuo" w:date="2020-08-25T12:56:00Z">
        <w:r w:rsidDel="00B314BA">
          <w:delText>5.2.2</w:delText>
        </w:r>
        <w:r w:rsidDel="00B314BA">
          <w:rPr>
            <w:rFonts w:asciiTheme="minorHAnsi" w:eastAsiaTheme="minorEastAsia" w:hAnsiTheme="minorHAnsi" w:cstheme="minorBidi"/>
            <w:sz w:val="24"/>
            <w:szCs w:val="24"/>
            <w:lang w:val="en-US" w:eastAsia="zh-CN"/>
          </w:rPr>
          <w:tab/>
        </w:r>
        <w:r w:rsidDel="00B314BA">
          <w:delText>Security Threats</w:delText>
        </w:r>
        <w:r w:rsidDel="00B314BA">
          <w:tab/>
        </w:r>
        <w:r w:rsidDel="00B314BA">
          <w:fldChar w:fldCharType="begin"/>
        </w:r>
        <w:r w:rsidDel="00B314BA">
          <w:delInstrText xml:space="preserve"> PAGEREF _Toc41060317 \h </w:delInstrText>
        </w:r>
        <w:r w:rsidDel="00B314BA">
          <w:fldChar w:fldCharType="separate"/>
        </w:r>
      </w:del>
      <w:ins w:id="982" w:author="IvyGuo" w:date="2020-08-25T12:56:00Z">
        <w:r w:rsidR="00B314BA">
          <w:rPr>
            <w:b/>
            <w:bCs/>
            <w:lang w:val="en-US"/>
          </w:rPr>
          <w:t>Error! Bookmark not defined.</w:t>
        </w:r>
      </w:ins>
      <w:del w:id="983" w:author="IvyGuo" w:date="2020-08-25T12:56:00Z">
        <w:r w:rsidDel="00B314BA">
          <w:delText>13</w:delText>
        </w:r>
        <w:r w:rsidDel="00B314BA">
          <w:fldChar w:fldCharType="end"/>
        </w:r>
      </w:del>
    </w:p>
    <w:p w:rsidR="002C3A9A" w:rsidDel="00B314BA" w:rsidRDefault="002C3A9A">
      <w:pPr>
        <w:pStyle w:val="TOC3"/>
        <w:rPr>
          <w:del w:id="984" w:author="IvyGuo" w:date="2020-08-25T12:56:00Z"/>
          <w:rFonts w:asciiTheme="minorHAnsi" w:eastAsiaTheme="minorEastAsia" w:hAnsiTheme="minorHAnsi" w:cstheme="minorBidi"/>
          <w:sz w:val="24"/>
          <w:szCs w:val="24"/>
          <w:lang w:val="en-US" w:eastAsia="zh-CN"/>
        </w:rPr>
      </w:pPr>
      <w:del w:id="985" w:author="IvyGuo" w:date="2020-08-25T12:56:00Z">
        <w:r w:rsidRPr="00334258" w:rsidDel="00B314BA">
          <w:rPr>
            <w:lang w:val="en-US"/>
          </w:rPr>
          <w:delText>5.2.3</w:delText>
        </w:r>
        <w:r w:rsidDel="00B314BA">
          <w:rPr>
            <w:rFonts w:asciiTheme="minorHAnsi" w:eastAsiaTheme="minorEastAsia" w:hAnsiTheme="minorHAnsi" w:cstheme="minorBidi"/>
            <w:sz w:val="24"/>
            <w:szCs w:val="24"/>
            <w:lang w:val="en-US" w:eastAsia="zh-CN"/>
          </w:rPr>
          <w:tab/>
        </w:r>
        <w:r w:rsidRPr="00334258" w:rsidDel="00B314BA">
          <w:rPr>
            <w:lang w:val="en-US"/>
          </w:rPr>
          <w:delText>Potential Requirements</w:delText>
        </w:r>
        <w:r w:rsidDel="00B314BA">
          <w:tab/>
        </w:r>
        <w:r w:rsidDel="00B314BA">
          <w:fldChar w:fldCharType="begin"/>
        </w:r>
        <w:r w:rsidDel="00B314BA">
          <w:delInstrText xml:space="preserve"> PAGEREF _Toc41060318 \h </w:delInstrText>
        </w:r>
        <w:r w:rsidDel="00B314BA">
          <w:fldChar w:fldCharType="separate"/>
        </w:r>
      </w:del>
      <w:ins w:id="986" w:author="IvyGuo" w:date="2020-08-25T12:56:00Z">
        <w:r w:rsidR="00B314BA">
          <w:rPr>
            <w:b/>
            <w:bCs/>
            <w:lang w:val="en-US"/>
          </w:rPr>
          <w:t>Error! Bookmark not defined.</w:t>
        </w:r>
      </w:ins>
      <w:del w:id="987" w:author="IvyGuo" w:date="2020-08-25T12:56:00Z">
        <w:r w:rsidDel="00B314BA">
          <w:delText>13</w:delText>
        </w:r>
        <w:r w:rsidDel="00B314BA">
          <w:fldChar w:fldCharType="end"/>
        </w:r>
      </w:del>
    </w:p>
    <w:p w:rsidR="002C3A9A" w:rsidDel="00B314BA" w:rsidRDefault="002C3A9A">
      <w:pPr>
        <w:pStyle w:val="TOC2"/>
        <w:rPr>
          <w:del w:id="988" w:author="IvyGuo" w:date="2020-08-25T12:56:00Z"/>
          <w:rFonts w:asciiTheme="minorHAnsi" w:eastAsiaTheme="minorEastAsia" w:hAnsiTheme="minorHAnsi" w:cstheme="minorBidi"/>
          <w:sz w:val="24"/>
          <w:szCs w:val="24"/>
          <w:lang w:val="en-US" w:eastAsia="zh-CN"/>
        </w:rPr>
      </w:pPr>
      <w:del w:id="989" w:author="IvyGuo" w:date="2020-08-25T12:56:00Z">
        <w:r w:rsidDel="00B314BA">
          <w:delText>5.3</w:delText>
        </w:r>
        <w:r w:rsidDel="00B314BA">
          <w:rPr>
            <w:rFonts w:asciiTheme="minorHAnsi" w:eastAsiaTheme="minorEastAsia" w:hAnsiTheme="minorHAnsi" w:cstheme="minorBidi"/>
            <w:sz w:val="24"/>
            <w:szCs w:val="24"/>
            <w:lang w:val="en-US" w:eastAsia="zh-CN"/>
          </w:rPr>
          <w:tab/>
        </w:r>
        <w:r w:rsidDel="00B314BA">
          <w:delText>Key Issue #3: Network detection of false base stations</w:delText>
        </w:r>
        <w:r w:rsidDel="00B314BA">
          <w:tab/>
        </w:r>
        <w:r w:rsidDel="00B314BA">
          <w:fldChar w:fldCharType="begin"/>
        </w:r>
        <w:r w:rsidDel="00B314BA">
          <w:delInstrText xml:space="preserve"> PAGEREF _Toc41060319 \h </w:delInstrText>
        </w:r>
        <w:r w:rsidDel="00B314BA">
          <w:fldChar w:fldCharType="separate"/>
        </w:r>
      </w:del>
      <w:ins w:id="990" w:author="IvyGuo" w:date="2020-08-25T12:56:00Z">
        <w:r w:rsidR="00B314BA">
          <w:rPr>
            <w:b/>
            <w:bCs/>
            <w:lang w:val="en-US"/>
          </w:rPr>
          <w:t>Error! Bookmark not defined.</w:t>
        </w:r>
      </w:ins>
      <w:del w:id="991" w:author="IvyGuo" w:date="2020-08-25T12:56:00Z">
        <w:r w:rsidDel="00B314BA">
          <w:delText>13</w:delText>
        </w:r>
        <w:r w:rsidDel="00B314BA">
          <w:fldChar w:fldCharType="end"/>
        </w:r>
      </w:del>
    </w:p>
    <w:p w:rsidR="002C3A9A" w:rsidDel="00B314BA" w:rsidRDefault="002C3A9A">
      <w:pPr>
        <w:pStyle w:val="TOC3"/>
        <w:rPr>
          <w:del w:id="992" w:author="IvyGuo" w:date="2020-08-25T12:56:00Z"/>
          <w:rFonts w:asciiTheme="minorHAnsi" w:eastAsiaTheme="minorEastAsia" w:hAnsiTheme="minorHAnsi" w:cstheme="minorBidi"/>
          <w:sz w:val="24"/>
          <w:szCs w:val="24"/>
          <w:lang w:val="en-US" w:eastAsia="zh-CN"/>
        </w:rPr>
      </w:pPr>
      <w:del w:id="993" w:author="IvyGuo" w:date="2020-08-25T12:56:00Z">
        <w:r w:rsidDel="00B314BA">
          <w:delText>5.3.1</w:delText>
        </w:r>
        <w:r w:rsidDel="00B314BA">
          <w:rPr>
            <w:rFonts w:asciiTheme="minorHAnsi" w:eastAsiaTheme="minorEastAsia" w:hAnsiTheme="minorHAnsi" w:cstheme="minorBidi"/>
            <w:sz w:val="24"/>
            <w:szCs w:val="24"/>
            <w:lang w:val="en-US" w:eastAsia="zh-CN"/>
          </w:rPr>
          <w:tab/>
        </w:r>
        <w:r w:rsidDel="00B314BA">
          <w:delText>Key issue details</w:delText>
        </w:r>
        <w:r w:rsidDel="00B314BA">
          <w:tab/>
        </w:r>
        <w:r w:rsidDel="00B314BA">
          <w:fldChar w:fldCharType="begin"/>
        </w:r>
        <w:r w:rsidDel="00B314BA">
          <w:delInstrText xml:space="preserve"> PAGEREF _Toc41060320 \h </w:delInstrText>
        </w:r>
        <w:r w:rsidDel="00B314BA">
          <w:fldChar w:fldCharType="separate"/>
        </w:r>
      </w:del>
      <w:ins w:id="994" w:author="IvyGuo" w:date="2020-08-25T12:56:00Z">
        <w:r w:rsidR="00B314BA">
          <w:rPr>
            <w:b/>
            <w:bCs/>
            <w:lang w:val="en-US"/>
          </w:rPr>
          <w:t>Error! Bookmark not defined.</w:t>
        </w:r>
      </w:ins>
      <w:del w:id="995" w:author="IvyGuo" w:date="2020-08-25T12:56:00Z">
        <w:r w:rsidDel="00B314BA">
          <w:delText>13</w:delText>
        </w:r>
        <w:r w:rsidDel="00B314BA">
          <w:fldChar w:fldCharType="end"/>
        </w:r>
      </w:del>
    </w:p>
    <w:p w:rsidR="002C3A9A" w:rsidDel="00B314BA" w:rsidRDefault="002C3A9A">
      <w:pPr>
        <w:pStyle w:val="TOC3"/>
        <w:rPr>
          <w:del w:id="996" w:author="IvyGuo" w:date="2020-08-25T12:56:00Z"/>
          <w:rFonts w:asciiTheme="minorHAnsi" w:eastAsiaTheme="minorEastAsia" w:hAnsiTheme="minorHAnsi" w:cstheme="minorBidi"/>
          <w:sz w:val="24"/>
          <w:szCs w:val="24"/>
          <w:lang w:val="en-US" w:eastAsia="zh-CN"/>
        </w:rPr>
      </w:pPr>
      <w:del w:id="997" w:author="IvyGuo" w:date="2020-08-25T12:56:00Z">
        <w:r w:rsidDel="00B314BA">
          <w:delText>5.3.2</w:delText>
        </w:r>
        <w:r w:rsidDel="00B314BA">
          <w:rPr>
            <w:rFonts w:asciiTheme="minorHAnsi" w:eastAsiaTheme="minorEastAsia" w:hAnsiTheme="minorHAnsi" w:cstheme="minorBidi"/>
            <w:sz w:val="24"/>
            <w:szCs w:val="24"/>
            <w:lang w:val="en-US" w:eastAsia="zh-CN"/>
          </w:rPr>
          <w:tab/>
        </w:r>
        <w:r w:rsidDel="00B314BA">
          <w:delText>Security Threats</w:delText>
        </w:r>
        <w:r w:rsidDel="00B314BA">
          <w:tab/>
        </w:r>
        <w:r w:rsidDel="00B314BA">
          <w:fldChar w:fldCharType="begin"/>
        </w:r>
        <w:r w:rsidDel="00B314BA">
          <w:delInstrText xml:space="preserve"> PAGEREF _Toc41060321 \h </w:delInstrText>
        </w:r>
        <w:r w:rsidDel="00B314BA">
          <w:fldChar w:fldCharType="separate"/>
        </w:r>
      </w:del>
      <w:ins w:id="998" w:author="IvyGuo" w:date="2020-08-25T12:56:00Z">
        <w:r w:rsidR="00B314BA">
          <w:rPr>
            <w:b/>
            <w:bCs/>
            <w:lang w:val="en-US"/>
          </w:rPr>
          <w:t>Error! Bookmark not defined.</w:t>
        </w:r>
      </w:ins>
      <w:del w:id="999" w:author="IvyGuo" w:date="2020-08-25T12:56:00Z">
        <w:r w:rsidDel="00B314BA">
          <w:delText>13</w:delText>
        </w:r>
        <w:r w:rsidDel="00B314BA">
          <w:fldChar w:fldCharType="end"/>
        </w:r>
      </w:del>
    </w:p>
    <w:p w:rsidR="002C3A9A" w:rsidDel="00B314BA" w:rsidRDefault="002C3A9A">
      <w:pPr>
        <w:pStyle w:val="TOC3"/>
        <w:rPr>
          <w:del w:id="1000" w:author="IvyGuo" w:date="2020-08-25T12:56:00Z"/>
          <w:rFonts w:asciiTheme="minorHAnsi" w:eastAsiaTheme="minorEastAsia" w:hAnsiTheme="minorHAnsi" w:cstheme="minorBidi"/>
          <w:sz w:val="24"/>
          <w:szCs w:val="24"/>
          <w:lang w:val="en-US" w:eastAsia="zh-CN"/>
        </w:rPr>
      </w:pPr>
      <w:del w:id="1001" w:author="IvyGuo" w:date="2020-08-25T12:56:00Z">
        <w:r w:rsidRPr="00334258" w:rsidDel="00B314BA">
          <w:rPr>
            <w:lang w:val="en-US"/>
          </w:rPr>
          <w:delText>5.3.3</w:delText>
        </w:r>
        <w:r w:rsidDel="00B314BA">
          <w:rPr>
            <w:rFonts w:asciiTheme="minorHAnsi" w:eastAsiaTheme="minorEastAsia" w:hAnsiTheme="minorHAnsi" w:cstheme="minorBidi"/>
            <w:sz w:val="24"/>
            <w:szCs w:val="24"/>
            <w:lang w:val="en-US" w:eastAsia="zh-CN"/>
          </w:rPr>
          <w:tab/>
        </w:r>
        <w:r w:rsidRPr="00334258" w:rsidDel="00B314BA">
          <w:rPr>
            <w:lang w:val="en-US"/>
          </w:rPr>
          <w:delText>Potential Requirements</w:delText>
        </w:r>
        <w:r w:rsidDel="00B314BA">
          <w:tab/>
        </w:r>
        <w:r w:rsidDel="00B314BA">
          <w:fldChar w:fldCharType="begin"/>
        </w:r>
        <w:r w:rsidDel="00B314BA">
          <w:delInstrText xml:space="preserve"> PAGEREF _Toc41060322 \h </w:delInstrText>
        </w:r>
        <w:r w:rsidDel="00B314BA">
          <w:fldChar w:fldCharType="separate"/>
        </w:r>
      </w:del>
      <w:ins w:id="1002" w:author="IvyGuo" w:date="2020-08-25T12:56:00Z">
        <w:r w:rsidR="00B314BA">
          <w:rPr>
            <w:b/>
            <w:bCs/>
            <w:lang w:val="en-US"/>
          </w:rPr>
          <w:t>Error! Bookmark not defined.</w:t>
        </w:r>
      </w:ins>
      <w:del w:id="1003" w:author="IvyGuo" w:date="2020-08-25T12:56:00Z">
        <w:r w:rsidDel="00B314BA">
          <w:delText>14</w:delText>
        </w:r>
        <w:r w:rsidDel="00B314BA">
          <w:fldChar w:fldCharType="end"/>
        </w:r>
      </w:del>
    </w:p>
    <w:p w:rsidR="002C3A9A" w:rsidDel="00B314BA" w:rsidRDefault="002C3A9A">
      <w:pPr>
        <w:pStyle w:val="TOC2"/>
        <w:rPr>
          <w:del w:id="1004" w:author="IvyGuo" w:date="2020-08-25T12:56:00Z"/>
          <w:rFonts w:asciiTheme="minorHAnsi" w:eastAsiaTheme="minorEastAsia" w:hAnsiTheme="minorHAnsi" w:cstheme="minorBidi"/>
          <w:sz w:val="24"/>
          <w:szCs w:val="24"/>
          <w:lang w:val="en-US" w:eastAsia="zh-CN"/>
        </w:rPr>
      </w:pPr>
      <w:del w:id="1005" w:author="IvyGuo" w:date="2020-08-25T12:56:00Z">
        <w:r w:rsidDel="00B314BA">
          <w:delText>5.4</w:delText>
        </w:r>
        <w:r w:rsidDel="00B314BA">
          <w:rPr>
            <w:rFonts w:asciiTheme="minorHAnsi" w:eastAsiaTheme="minorEastAsia" w:hAnsiTheme="minorHAnsi" w:cstheme="minorBidi"/>
            <w:sz w:val="24"/>
            <w:szCs w:val="24"/>
            <w:lang w:val="en-US" w:eastAsia="zh-CN"/>
          </w:rPr>
          <w:tab/>
        </w:r>
        <w:r w:rsidDel="00B314BA">
          <w:delText>Key Issue #4: Protection against SON poisoning attempts</w:delText>
        </w:r>
        <w:r w:rsidDel="00B314BA">
          <w:tab/>
        </w:r>
        <w:r w:rsidDel="00B314BA">
          <w:fldChar w:fldCharType="begin"/>
        </w:r>
        <w:r w:rsidDel="00B314BA">
          <w:delInstrText xml:space="preserve"> PAGEREF _Toc41060323 \h </w:delInstrText>
        </w:r>
        <w:r w:rsidDel="00B314BA">
          <w:fldChar w:fldCharType="separate"/>
        </w:r>
      </w:del>
      <w:ins w:id="1006" w:author="IvyGuo" w:date="2020-08-25T12:56:00Z">
        <w:r w:rsidR="00B314BA">
          <w:rPr>
            <w:b/>
            <w:bCs/>
            <w:lang w:val="en-US"/>
          </w:rPr>
          <w:t>Error! Bookmark not defined.</w:t>
        </w:r>
      </w:ins>
      <w:del w:id="1007" w:author="IvyGuo" w:date="2020-08-25T12:56:00Z">
        <w:r w:rsidDel="00B314BA">
          <w:delText>14</w:delText>
        </w:r>
        <w:r w:rsidDel="00B314BA">
          <w:fldChar w:fldCharType="end"/>
        </w:r>
      </w:del>
    </w:p>
    <w:p w:rsidR="002C3A9A" w:rsidDel="00B314BA" w:rsidRDefault="002C3A9A">
      <w:pPr>
        <w:pStyle w:val="TOC3"/>
        <w:rPr>
          <w:del w:id="1008" w:author="IvyGuo" w:date="2020-08-25T12:56:00Z"/>
          <w:rFonts w:asciiTheme="minorHAnsi" w:eastAsiaTheme="minorEastAsia" w:hAnsiTheme="minorHAnsi" w:cstheme="minorBidi"/>
          <w:sz w:val="24"/>
          <w:szCs w:val="24"/>
          <w:lang w:val="en-US" w:eastAsia="zh-CN"/>
        </w:rPr>
      </w:pPr>
      <w:del w:id="1009" w:author="IvyGuo" w:date="2020-08-25T12:56:00Z">
        <w:r w:rsidDel="00B314BA">
          <w:delText>5.4.1</w:delText>
        </w:r>
        <w:r w:rsidDel="00B314BA">
          <w:rPr>
            <w:rFonts w:asciiTheme="minorHAnsi" w:eastAsiaTheme="minorEastAsia" w:hAnsiTheme="minorHAnsi" w:cstheme="minorBidi"/>
            <w:sz w:val="24"/>
            <w:szCs w:val="24"/>
            <w:lang w:val="en-US" w:eastAsia="zh-CN"/>
          </w:rPr>
          <w:tab/>
        </w:r>
        <w:r w:rsidDel="00B314BA">
          <w:delText>Key issue details</w:delText>
        </w:r>
        <w:r w:rsidDel="00B314BA">
          <w:tab/>
        </w:r>
        <w:r w:rsidDel="00B314BA">
          <w:fldChar w:fldCharType="begin"/>
        </w:r>
        <w:r w:rsidDel="00B314BA">
          <w:delInstrText xml:space="preserve"> PAGEREF _Toc41060324 \h </w:delInstrText>
        </w:r>
        <w:r w:rsidDel="00B314BA">
          <w:fldChar w:fldCharType="separate"/>
        </w:r>
      </w:del>
      <w:ins w:id="1010" w:author="IvyGuo" w:date="2020-08-25T12:56:00Z">
        <w:r w:rsidR="00B314BA">
          <w:rPr>
            <w:b/>
            <w:bCs/>
            <w:lang w:val="en-US"/>
          </w:rPr>
          <w:t>Error! Bookmark not defined.</w:t>
        </w:r>
      </w:ins>
      <w:del w:id="1011" w:author="IvyGuo" w:date="2020-08-25T12:56:00Z">
        <w:r w:rsidDel="00B314BA">
          <w:delText>14</w:delText>
        </w:r>
        <w:r w:rsidDel="00B314BA">
          <w:fldChar w:fldCharType="end"/>
        </w:r>
      </w:del>
    </w:p>
    <w:p w:rsidR="002C3A9A" w:rsidDel="00B314BA" w:rsidRDefault="002C3A9A">
      <w:pPr>
        <w:pStyle w:val="TOC3"/>
        <w:rPr>
          <w:del w:id="1012" w:author="IvyGuo" w:date="2020-08-25T12:56:00Z"/>
          <w:rFonts w:asciiTheme="minorHAnsi" w:eastAsiaTheme="minorEastAsia" w:hAnsiTheme="minorHAnsi" w:cstheme="minorBidi"/>
          <w:sz w:val="24"/>
          <w:szCs w:val="24"/>
          <w:lang w:val="en-US" w:eastAsia="zh-CN"/>
        </w:rPr>
      </w:pPr>
      <w:del w:id="1013" w:author="IvyGuo" w:date="2020-08-25T12:56:00Z">
        <w:r w:rsidDel="00B314BA">
          <w:delText>5.4.2</w:delText>
        </w:r>
        <w:r w:rsidDel="00B314BA">
          <w:rPr>
            <w:rFonts w:asciiTheme="minorHAnsi" w:eastAsiaTheme="minorEastAsia" w:hAnsiTheme="minorHAnsi" w:cstheme="minorBidi"/>
            <w:sz w:val="24"/>
            <w:szCs w:val="24"/>
            <w:lang w:val="en-US" w:eastAsia="zh-CN"/>
          </w:rPr>
          <w:tab/>
        </w:r>
        <w:r w:rsidDel="00B314BA">
          <w:delText>Security Threats</w:delText>
        </w:r>
        <w:r w:rsidDel="00B314BA">
          <w:tab/>
        </w:r>
        <w:r w:rsidDel="00B314BA">
          <w:fldChar w:fldCharType="begin"/>
        </w:r>
        <w:r w:rsidDel="00B314BA">
          <w:delInstrText xml:space="preserve"> PAGEREF _Toc41060325 \h </w:delInstrText>
        </w:r>
        <w:r w:rsidDel="00B314BA">
          <w:fldChar w:fldCharType="separate"/>
        </w:r>
      </w:del>
      <w:ins w:id="1014" w:author="IvyGuo" w:date="2020-08-25T12:56:00Z">
        <w:r w:rsidR="00B314BA">
          <w:rPr>
            <w:b/>
            <w:bCs/>
            <w:lang w:val="en-US"/>
          </w:rPr>
          <w:t>Error! Bookmark not defined.</w:t>
        </w:r>
      </w:ins>
      <w:del w:id="1015" w:author="IvyGuo" w:date="2020-08-25T12:56:00Z">
        <w:r w:rsidDel="00B314BA">
          <w:delText>14</w:delText>
        </w:r>
        <w:r w:rsidDel="00B314BA">
          <w:fldChar w:fldCharType="end"/>
        </w:r>
      </w:del>
    </w:p>
    <w:p w:rsidR="002C3A9A" w:rsidDel="00B314BA" w:rsidRDefault="002C3A9A">
      <w:pPr>
        <w:pStyle w:val="TOC3"/>
        <w:rPr>
          <w:del w:id="1016" w:author="IvyGuo" w:date="2020-08-25T12:56:00Z"/>
          <w:rFonts w:asciiTheme="minorHAnsi" w:eastAsiaTheme="minorEastAsia" w:hAnsiTheme="minorHAnsi" w:cstheme="minorBidi"/>
          <w:sz w:val="24"/>
          <w:szCs w:val="24"/>
          <w:lang w:val="en-US" w:eastAsia="zh-CN"/>
        </w:rPr>
      </w:pPr>
      <w:del w:id="1017" w:author="IvyGuo" w:date="2020-08-25T12:56:00Z">
        <w:r w:rsidRPr="00334258" w:rsidDel="00B314BA">
          <w:rPr>
            <w:lang w:val="en-US"/>
          </w:rPr>
          <w:delText>5.4.3</w:delText>
        </w:r>
        <w:r w:rsidDel="00B314BA">
          <w:rPr>
            <w:rFonts w:asciiTheme="minorHAnsi" w:eastAsiaTheme="minorEastAsia" w:hAnsiTheme="minorHAnsi" w:cstheme="minorBidi"/>
            <w:sz w:val="24"/>
            <w:szCs w:val="24"/>
            <w:lang w:val="en-US" w:eastAsia="zh-CN"/>
          </w:rPr>
          <w:tab/>
        </w:r>
        <w:r w:rsidRPr="00334258" w:rsidDel="00B314BA">
          <w:rPr>
            <w:lang w:val="en-US"/>
          </w:rPr>
          <w:delText>Potential Requirements</w:delText>
        </w:r>
        <w:r w:rsidDel="00B314BA">
          <w:tab/>
        </w:r>
        <w:r w:rsidDel="00B314BA">
          <w:fldChar w:fldCharType="begin"/>
        </w:r>
        <w:r w:rsidDel="00B314BA">
          <w:delInstrText xml:space="preserve"> PAGEREF _Toc41060326 \h </w:delInstrText>
        </w:r>
        <w:r w:rsidDel="00B314BA">
          <w:fldChar w:fldCharType="separate"/>
        </w:r>
      </w:del>
      <w:ins w:id="1018" w:author="IvyGuo" w:date="2020-08-25T12:56:00Z">
        <w:r w:rsidR="00B314BA">
          <w:rPr>
            <w:b/>
            <w:bCs/>
            <w:lang w:val="en-US"/>
          </w:rPr>
          <w:t>Error! Bookmark not defined.</w:t>
        </w:r>
      </w:ins>
      <w:del w:id="1019" w:author="IvyGuo" w:date="2020-08-25T12:56:00Z">
        <w:r w:rsidDel="00B314BA">
          <w:delText>15</w:delText>
        </w:r>
        <w:r w:rsidDel="00B314BA">
          <w:fldChar w:fldCharType="end"/>
        </w:r>
      </w:del>
    </w:p>
    <w:p w:rsidR="002C3A9A" w:rsidDel="00B314BA" w:rsidRDefault="002C3A9A">
      <w:pPr>
        <w:pStyle w:val="TOC2"/>
        <w:rPr>
          <w:del w:id="1020" w:author="IvyGuo" w:date="2020-08-25T12:56:00Z"/>
          <w:rFonts w:asciiTheme="minorHAnsi" w:eastAsiaTheme="minorEastAsia" w:hAnsiTheme="minorHAnsi" w:cstheme="minorBidi"/>
          <w:sz w:val="24"/>
          <w:szCs w:val="24"/>
          <w:lang w:val="en-US" w:eastAsia="zh-CN"/>
        </w:rPr>
      </w:pPr>
      <w:del w:id="1021" w:author="IvyGuo" w:date="2020-08-25T12:56:00Z">
        <w:r w:rsidDel="00B314BA">
          <w:delText>5.5</w:delText>
        </w:r>
        <w:r w:rsidDel="00B314BA">
          <w:rPr>
            <w:rFonts w:asciiTheme="minorHAnsi" w:eastAsiaTheme="minorEastAsia" w:hAnsiTheme="minorHAnsi" w:cstheme="minorBidi"/>
            <w:sz w:val="24"/>
            <w:szCs w:val="24"/>
            <w:lang w:val="en-US" w:eastAsia="zh-CN"/>
          </w:rPr>
          <w:tab/>
        </w:r>
        <w:r w:rsidDel="00B314BA">
          <w:delText xml:space="preserve">Key Issue #5: </w:delText>
        </w:r>
        <w:r w:rsidRPr="00334258" w:rsidDel="00B314BA">
          <w:rPr>
            <w:rFonts w:eastAsia="DengXian"/>
          </w:rPr>
          <w:delText>Mitigation against the authentication relay attack</w:delText>
        </w:r>
        <w:r w:rsidDel="00B314BA">
          <w:tab/>
        </w:r>
        <w:r w:rsidDel="00B314BA">
          <w:fldChar w:fldCharType="begin"/>
        </w:r>
        <w:r w:rsidDel="00B314BA">
          <w:delInstrText xml:space="preserve"> PAGEREF _Toc41060327 \h </w:delInstrText>
        </w:r>
        <w:r w:rsidDel="00B314BA">
          <w:fldChar w:fldCharType="separate"/>
        </w:r>
      </w:del>
      <w:ins w:id="1022" w:author="IvyGuo" w:date="2020-08-25T12:56:00Z">
        <w:r w:rsidR="00B314BA">
          <w:rPr>
            <w:b/>
            <w:bCs/>
            <w:lang w:val="en-US"/>
          </w:rPr>
          <w:t>Error! Bookmark not defined.</w:t>
        </w:r>
      </w:ins>
      <w:del w:id="1023" w:author="IvyGuo" w:date="2020-08-25T12:56:00Z">
        <w:r w:rsidDel="00B314BA">
          <w:delText>15</w:delText>
        </w:r>
        <w:r w:rsidDel="00B314BA">
          <w:fldChar w:fldCharType="end"/>
        </w:r>
      </w:del>
    </w:p>
    <w:p w:rsidR="002C3A9A" w:rsidDel="00B314BA" w:rsidRDefault="002C3A9A">
      <w:pPr>
        <w:pStyle w:val="TOC3"/>
        <w:rPr>
          <w:del w:id="1024" w:author="IvyGuo" w:date="2020-08-25T12:56:00Z"/>
          <w:rFonts w:asciiTheme="minorHAnsi" w:eastAsiaTheme="minorEastAsia" w:hAnsiTheme="minorHAnsi" w:cstheme="minorBidi"/>
          <w:sz w:val="24"/>
          <w:szCs w:val="24"/>
          <w:lang w:val="en-US" w:eastAsia="zh-CN"/>
        </w:rPr>
      </w:pPr>
      <w:del w:id="1025" w:author="IvyGuo" w:date="2020-08-25T12:56:00Z">
        <w:r w:rsidDel="00B314BA">
          <w:delText>5.5.1</w:delText>
        </w:r>
        <w:r w:rsidDel="00B314BA">
          <w:rPr>
            <w:rFonts w:asciiTheme="minorHAnsi" w:eastAsiaTheme="minorEastAsia" w:hAnsiTheme="minorHAnsi" w:cstheme="minorBidi"/>
            <w:sz w:val="24"/>
            <w:szCs w:val="24"/>
            <w:lang w:val="en-US" w:eastAsia="zh-CN"/>
          </w:rPr>
          <w:tab/>
        </w:r>
        <w:r w:rsidDel="00B314BA">
          <w:delText>Key issue details</w:delText>
        </w:r>
        <w:r w:rsidDel="00B314BA">
          <w:tab/>
        </w:r>
        <w:r w:rsidDel="00B314BA">
          <w:fldChar w:fldCharType="begin"/>
        </w:r>
        <w:r w:rsidDel="00B314BA">
          <w:delInstrText xml:space="preserve"> PAGEREF _Toc41060328 \h </w:delInstrText>
        </w:r>
        <w:r w:rsidDel="00B314BA">
          <w:fldChar w:fldCharType="separate"/>
        </w:r>
      </w:del>
      <w:ins w:id="1026" w:author="IvyGuo" w:date="2020-08-25T12:56:00Z">
        <w:r w:rsidR="00B314BA">
          <w:rPr>
            <w:b/>
            <w:bCs/>
            <w:lang w:val="en-US"/>
          </w:rPr>
          <w:t>Error! Bookmark not defined.</w:t>
        </w:r>
      </w:ins>
      <w:del w:id="1027" w:author="IvyGuo" w:date="2020-08-25T12:56:00Z">
        <w:r w:rsidDel="00B314BA">
          <w:delText>15</w:delText>
        </w:r>
        <w:r w:rsidDel="00B314BA">
          <w:fldChar w:fldCharType="end"/>
        </w:r>
      </w:del>
    </w:p>
    <w:p w:rsidR="002C3A9A" w:rsidDel="00B314BA" w:rsidRDefault="002C3A9A">
      <w:pPr>
        <w:pStyle w:val="TOC3"/>
        <w:rPr>
          <w:del w:id="1028" w:author="IvyGuo" w:date="2020-08-25T12:56:00Z"/>
          <w:rFonts w:asciiTheme="minorHAnsi" w:eastAsiaTheme="minorEastAsia" w:hAnsiTheme="minorHAnsi" w:cstheme="minorBidi"/>
          <w:sz w:val="24"/>
          <w:szCs w:val="24"/>
          <w:lang w:val="en-US" w:eastAsia="zh-CN"/>
        </w:rPr>
      </w:pPr>
      <w:del w:id="1029" w:author="IvyGuo" w:date="2020-08-25T12:56:00Z">
        <w:r w:rsidDel="00B314BA">
          <w:delText>5.5.2</w:delText>
        </w:r>
        <w:r w:rsidDel="00B314BA">
          <w:rPr>
            <w:rFonts w:asciiTheme="minorHAnsi" w:eastAsiaTheme="minorEastAsia" w:hAnsiTheme="minorHAnsi" w:cstheme="minorBidi"/>
            <w:sz w:val="24"/>
            <w:szCs w:val="24"/>
            <w:lang w:val="en-US" w:eastAsia="zh-CN"/>
          </w:rPr>
          <w:tab/>
        </w:r>
        <w:r w:rsidDel="00B314BA">
          <w:delText>Security Threats</w:delText>
        </w:r>
        <w:r w:rsidDel="00B314BA">
          <w:tab/>
        </w:r>
        <w:r w:rsidDel="00B314BA">
          <w:fldChar w:fldCharType="begin"/>
        </w:r>
        <w:r w:rsidDel="00B314BA">
          <w:delInstrText xml:space="preserve"> PAGEREF _Toc41060329 \h </w:delInstrText>
        </w:r>
        <w:r w:rsidDel="00B314BA">
          <w:fldChar w:fldCharType="separate"/>
        </w:r>
      </w:del>
      <w:ins w:id="1030" w:author="IvyGuo" w:date="2020-08-25T12:56:00Z">
        <w:r w:rsidR="00B314BA">
          <w:rPr>
            <w:b/>
            <w:bCs/>
            <w:lang w:val="en-US"/>
          </w:rPr>
          <w:t>Error! Bookmark not defined.</w:t>
        </w:r>
      </w:ins>
      <w:del w:id="1031" w:author="IvyGuo" w:date="2020-08-25T12:56:00Z">
        <w:r w:rsidDel="00B314BA">
          <w:delText>15</w:delText>
        </w:r>
        <w:r w:rsidDel="00B314BA">
          <w:fldChar w:fldCharType="end"/>
        </w:r>
      </w:del>
    </w:p>
    <w:p w:rsidR="002C3A9A" w:rsidDel="00B314BA" w:rsidRDefault="002C3A9A">
      <w:pPr>
        <w:pStyle w:val="TOC3"/>
        <w:rPr>
          <w:del w:id="1032" w:author="IvyGuo" w:date="2020-08-25T12:56:00Z"/>
          <w:rFonts w:asciiTheme="minorHAnsi" w:eastAsiaTheme="minorEastAsia" w:hAnsiTheme="minorHAnsi" w:cstheme="minorBidi"/>
          <w:sz w:val="24"/>
          <w:szCs w:val="24"/>
          <w:lang w:val="en-US" w:eastAsia="zh-CN"/>
        </w:rPr>
      </w:pPr>
      <w:del w:id="1033" w:author="IvyGuo" w:date="2020-08-25T12:56:00Z">
        <w:r w:rsidRPr="00334258" w:rsidDel="00B314BA">
          <w:rPr>
            <w:lang w:val="en-US"/>
          </w:rPr>
          <w:delText>5.5.3</w:delText>
        </w:r>
        <w:r w:rsidDel="00B314BA">
          <w:rPr>
            <w:rFonts w:asciiTheme="minorHAnsi" w:eastAsiaTheme="minorEastAsia" w:hAnsiTheme="minorHAnsi" w:cstheme="minorBidi"/>
            <w:sz w:val="24"/>
            <w:szCs w:val="24"/>
            <w:lang w:val="en-US" w:eastAsia="zh-CN"/>
          </w:rPr>
          <w:tab/>
        </w:r>
        <w:r w:rsidRPr="00334258" w:rsidDel="00B314BA">
          <w:rPr>
            <w:lang w:val="en-US"/>
          </w:rPr>
          <w:delText>Potential Requirements</w:delText>
        </w:r>
        <w:r w:rsidDel="00B314BA">
          <w:tab/>
        </w:r>
        <w:r w:rsidDel="00B314BA">
          <w:fldChar w:fldCharType="begin"/>
        </w:r>
        <w:r w:rsidDel="00B314BA">
          <w:delInstrText xml:space="preserve"> PAGEREF _Toc41060330 \h </w:delInstrText>
        </w:r>
        <w:r w:rsidDel="00B314BA">
          <w:fldChar w:fldCharType="separate"/>
        </w:r>
      </w:del>
      <w:ins w:id="1034" w:author="IvyGuo" w:date="2020-08-25T12:56:00Z">
        <w:r w:rsidR="00B314BA">
          <w:rPr>
            <w:b/>
            <w:bCs/>
            <w:lang w:val="en-US"/>
          </w:rPr>
          <w:t>Error! Bookmark not defined.</w:t>
        </w:r>
      </w:ins>
      <w:del w:id="1035" w:author="IvyGuo" w:date="2020-08-25T12:56:00Z">
        <w:r w:rsidDel="00B314BA">
          <w:delText>15</w:delText>
        </w:r>
        <w:r w:rsidDel="00B314BA">
          <w:fldChar w:fldCharType="end"/>
        </w:r>
      </w:del>
    </w:p>
    <w:p w:rsidR="002C3A9A" w:rsidDel="00B314BA" w:rsidRDefault="002C3A9A">
      <w:pPr>
        <w:pStyle w:val="TOC2"/>
        <w:rPr>
          <w:del w:id="1036" w:author="IvyGuo" w:date="2020-08-25T12:56:00Z"/>
          <w:rFonts w:asciiTheme="minorHAnsi" w:eastAsiaTheme="minorEastAsia" w:hAnsiTheme="minorHAnsi" w:cstheme="minorBidi"/>
          <w:sz w:val="24"/>
          <w:szCs w:val="24"/>
          <w:lang w:val="en-US" w:eastAsia="zh-CN"/>
        </w:rPr>
      </w:pPr>
      <w:del w:id="1037" w:author="IvyGuo" w:date="2020-08-25T12:56:00Z">
        <w:r w:rsidDel="00B314BA">
          <w:delText>5.6</w:delText>
        </w:r>
        <w:r w:rsidDel="00B314BA">
          <w:rPr>
            <w:rFonts w:asciiTheme="minorHAnsi" w:eastAsiaTheme="minorEastAsia" w:hAnsiTheme="minorHAnsi" w:cstheme="minorBidi"/>
            <w:sz w:val="24"/>
            <w:szCs w:val="24"/>
            <w:lang w:val="en-US" w:eastAsia="zh-CN"/>
          </w:rPr>
          <w:tab/>
        </w:r>
        <w:r w:rsidDel="00B314BA">
          <w:delText>Key Issue #6: Resistance to radio jamming</w:delText>
        </w:r>
        <w:r w:rsidDel="00B314BA">
          <w:tab/>
        </w:r>
        <w:r w:rsidDel="00B314BA">
          <w:fldChar w:fldCharType="begin"/>
        </w:r>
        <w:r w:rsidDel="00B314BA">
          <w:delInstrText xml:space="preserve"> PAGEREF _Toc41060331 \h </w:delInstrText>
        </w:r>
        <w:r w:rsidDel="00B314BA">
          <w:fldChar w:fldCharType="separate"/>
        </w:r>
      </w:del>
      <w:ins w:id="1038" w:author="IvyGuo" w:date="2020-08-25T12:56:00Z">
        <w:r w:rsidR="00B314BA">
          <w:rPr>
            <w:b/>
            <w:bCs/>
            <w:lang w:val="en-US"/>
          </w:rPr>
          <w:t>Error! Bookmark not defined.</w:t>
        </w:r>
      </w:ins>
      <w:del w:id="1039" w:author="IvyGuo" w:date="2020-08-25T12:56:00Z">
        <w:r w:rsidDel="00B314BA">
          <w:delText>15</w:delText>
        </w:r>
        <w:r w:rsidDel="00B314BA">
          <w:fldChar w:fldCharType="end"/>
        </w:r>
      </w:del>
    </w:p>
    <w:p w:rsidR="002C3A9A" w:rsidDel="00B314BA" w:rsidRDefault="002C3A9A">
      <w:pPr>
        <w:pStyle w:val="TOC3"/>
        <w:rPr>
          <w:del w:id="1040" w:author="IvyGuo" w:date="2020-08-25T12:56:00Z"/>
          <w:rFonts w:asciiTheme="minorHAnsi" w:eastAsiaTheme="minorEastAsia" w:hAnsiTheme="minorHAnsi" w:cstheme="minorBidi"/>
          <w:sz w:val="24"/>
          <w:szCs w:val="24"/>
          <w:lang w:val="en-US" w:eastAsia="zh-CN"/>
        </w:rPr>
      </w:pPr>
      <w:del w:id="1041" w:author="IvyGuo" w:date="2020-08-25T12:56:00Z">
        <w:r w:rsidDel="00B314BA">
          <w:delText>5.6.1</w:delText>
        </w:r>
        <w:r w:rsidDel="00B314BA">
          <w:rPr>
            <w:rFonts w:asciiTheme="minorHAnsi" w:eastAsiaTheme="minorEastAsia" w:hAnsiTheme="minorHAnsi" w:cstheme="minorBidi"/>
            <w:sz w:val="24"/>
            <w:szCs w:val="24"/>
            <w:lang w:val="en-US" w:eastAsia="zh-CN"/>
          </w:rPr>
          <w:tab/>
        </w:r>
        <w:r w:rsidDel="00B314BA">
          <w:delText>Key issue details</w:delText>
        </w:r>
        <w:r w:rsidDel="00B314BA">
          <w:tab/>
        </w:r>
        <w:r w:rsidDel="00B314BA">
          <w:fldChar w:fldCharType="begin"/>
        </w:r>
        <w:r w:rsidDel="00B314BA">
          <w:delInstrText xml:space="preserve"> PAGEREF _Toc41060332 \h </w:delInstrText>
        </w:r>
        <w:r w:rsidDel="00B314BA">
          <w:fldChar w:fldCharType="separate"/>
        </w:r>
      </w:del>
      <w:ins w:id="1042" w:author="IvyGuo" w:date="2020-08-25T12:56:00Z">
        <w:r w:rsidR="00B314BA">
          <w:rPr>
            <w:b/>
            <w:bCs/>
            <w:lang w:val="en-US"/>
          </w:rPr>
          <w:t>Error! Bookmark not defined.</w:t>
        </w:r>
      </w:ins>
      <w:del w:id="1043" w:author="IvyGuo" w:date="2020-08-25T12:56:00Z">
        <w:r w:rsidDel="00B314BA">
          <w:delText>15</w:delText>
        </w:r>
        <w:r w:rsidDel="00B314BA">
          <w:fldChar w:fldCharType="end"/>
        </w:r>
      </w:del>
    </w:p>
    <w:p w:rsidR="002C3A9A" w:rsidDel="00B314BA" w:rsidRDefault="002C3A9A">
      <w:pPr>
        <w:pStyle w:val="TOC3"/>
        <w:rPr>
          <w:del w:id="1044" w:author="IvyGuo" w:date="2020-08-25T12:56:00Z"/>
          <w:rFonts w:asciiTheme="minorHAnsi" w:eastAsiaTheme="minorEastAsia" w:hAnsiTheme="minorHAnsi" w:cstheme="minorBidi"/>
          <w:sz w:val="24"/>
          <w:szCs w:val="24"/>
          <w:lang w:val="en-US" w:eastAsia="zh-CN"/>
        </w:rPr>
      </w:pPr>
      <w:del w:id="1045" w:author="IvyGuo" w:date="2020-08-25T12:56:00Z">
        <w:r w:rsidDel="00B314BA">
          <w:delText>5.6.2</w:delText>
        </w:r>
        <w:r w:rsidDel="00B314BA">
          <w:rPr>
            <w:rFonts w:asciiTheme="minorHAnsi" w:eastAsiaTheme="minorEastAsia" w:hAnsiTheme="minorHAnsi" w:cstheme="minorBidi"/>
            <w:sz w:val="24"/>
            <w:szCs w:val="24"/>
            <w:lang w:val="en-US" w:eastAsia="zh-CN"/>
          </w:rPr>
          <w:tab/>
        </w:r>
        <w:r w:rsidDel="00B314BA">
          <w:delText>Security Threats</w:delText>
        </w:r>
        <w:r w:rsidDel="00B314BA">
          <w:tab/>
        </w:r>
        <w:r w:rsidDel="00B314BA">
          <w:fldChar w:fldCharType="begin"/>
        </w:r>
        <w:r w:rsidDel="00B314BA">
          <w:delInstrText xml:space="preserve"> PAGEREF _Toc41060333 \h </w:delInstrText>
        </w:r>
        <w:r w:rsidDel="00B314BA">
          <w:fldChar w:fldCharType="separate"/>
        </w:r>
      </w:del>
      <w:ins w:id="1046" w:author="IvyGuo" w:date="2020-08-25T12:56:00Z">
        <w:r w:rsidR="00B314BA">
          <w:rPr>
            <w:b/>
            <w:bCs/>
            <w:lang w:val="en-US"/>
          </w:rPr>
          <w:t>Error! Bookmark not defined.</w:t>
        </w:r>
      </w:ins>
      <w:del w:id="1047" w:author="IvyGuo" w:date="2020-08-25T12:56:00Z">
        <w:r w:rsidDel="00B314BA">
          <w:delText>16</w:delText>
        </w:r>
        <w:r w:rsidDel="00B314BA">
          <w:fldChar w:fldCharType="end"/>
        </w:r>
      </w:del>
    </w:p>
    <w:p w:rsidR="002C3A9A" w:rsidDel="00B314BA" w:rsidRDefault="002C3A9A">
      <w:pPr>
        <w:pStyle w:val="TOC3"/>
        <w:rPr>
          <w:del w:id="1048" w:author="IvyGuo" w:date="2020-08-25T12:56:00Z"/>
          <w:rFonts w:asciiTheme="minorHAnsi" w:eastAsiaTheme="minorEastAsia" w:hAnsiTheme="minorHAnsi" w:cstheme="minorBidi"/>
          <w:sz w:val="24"/>
          <w:szCs w:val="24"/>
          <w:lang w:val="en-US" w:eastAsia="zh-CN"/>
        </w:rPr>
      </w:pPr>
      <w:del w:id="1049" w:author="IvyGuo" w:date="2020-08-25T12:56:00Z">
        <w:r w:rsidRPr="00334258" w:rsidDel="00B314BA">
          <w:rPr>
            <w:lang w:val="en-US"/>
          </w:rPr>
          <w:delText>5.6.3</w:delText>
        </w:r>
        <w:r w:rsidDel="00B314BA">
          <w:rPr>
            <w:rFonts w:asciiTheme="minorHAnsi" w:eastAsiaTheme="minorEastAsia" w:hAnsiTheme="minorHAnsi" w:cstheme="minorBidi"/>
            <w:sz w:val="24"/>
            <w:szCs w:val="24"/>
            <w:lang w:val="en-US" w:eastAsia="zh-CN"/>
          </w:rPr>
          <w:tab/>
        </w:r>
        <w:r w:rsidRPr="00334258" w:rsidDel="00B314BA">
          <w:rPr>
            <w:lang w:val="en-US"/>
          </w:rPr>
          <w:delText>Potential Requirements</w:delText>
        </w:r>
        <w:r w:rsidDel="00B314BA">
          <w:tab/>
        </w:r>
        <w:r w:rsidDel="00B314BA">
          <w:fldChar w:fldCharType="begin"/>
        </w:r>
        <w:r w:rsidDel="00B314BA">
          <w:delInstrText xml:space="preserve"> PAGEREF _Toc41060334 \h </w:delInstrText>
        </w:r>
        <w:r w:rsidDel="00B314BA">
          <w:fldChar w:fldCharType="separate"/>
        </w:r>
      </w:del>
      <w:ins w:id="1050" w:author="IvyGuo" w:date="2020-08-25T12:56:00Z">
        <w:r w:rsidR="00B314BA">
          <w:rPr>
            <w:b/>
            <w:bCs/>
            <w:lang w:val="en-US"/>
          </w:rPr>
          <w:t>Error! Bookmark not defined.</w:t>
        </w:r>
      </w:ins>
      <w:del w:id="1051" w:author="IvyGuo" w:date="2020-08-25T12:56:00Z">
        <w:r w:rsidDel="00B314BA">
          <w:delText>16</w:delText>
        </w:r>
        <w:r w:rsidDel="00B314BA">
          <w:fldChar w:fldCharType="end"/>
        </w:r>
      </w:del>
    </w:p>
    <w:p w:rsidR="002C3A9A" w:rsidDel="00B314BA" w:rsidRDefault="002C3A9A">
      <w:pPr>
        <w:pStyle w:val="TOC2"/>
        <w:rPr>
          <w:del w:id="1052" w:author="IvyGuo" w:date="2020-08-25T12:56:00Z"/>
          <w:rFonts w:asciiTheme="minorHAnsi" w:eastAsiaTheme="minorEastAsia" w:hAnsiTheme="minorHAnsi" w:cstheme="minorBidi"/>
          <w:sz w:val="24"/>
          <w:szCs w:val="24"/>
          <w:lang w:val="en-US" w:eastAsia="zh-CN"/>
        </w:rPr>
      </w:pPr>
      <w:del w:id="1053" w:author="IvyGuo" w:date="2020-08-25T12:56:00Z">
        <w:r w:rsidDel="00B314BA">
          <w:delText>5.7</w:delText>
        </w:r>
        <w:r w:rsidDel="00B314BA">
          <w:rPr>
            <w:rFonts w:asciiTheme="minorHAnsi" w:eastAsiaTheme="minorEastAsia" w:hAnsiTheme="minorHAnsi" w:cstheme="minorBidi"/>
            <w:sz w:val="24"/>
            <w:szCs w:val="24"/>
            <w:lang w:val="en-US" w:eastAsia="zh-CN"/>
          </w:rPr>
          <w:tab/>
        </w:r>
        <w:r w:rsidDel="00B314BA">
          <w:delText>Key Issue #7: Protection against Man-in-the-Middle false gNB attacks</w:delText>
        </w:r>
        <w:r w:rsidDel="00B314BA">
          <w:tab/>
        </w:r>
        <w:r w:rsidDel="00B314BA">
          <w:fldChar w:fldCharType="begin"/>
        </w:r>
        <w:r w:rsidDel="00B314BA">
          <w:delInstrText xml:space="preserve"> PAGEREF _Toc41060335 \h </w:delInstrText>
        </w:r>
        <w:r w:rsidDel="00B314BA">
          <w:fldChar w:fldCharType="separate"/>
        </w:r>
      </w:del>
      <w:ins w:id="1054" w:author="IvyGuo" w:date="2020-08-25T12:56:00Z">
        <w:r w:rsidR="00B314BA">
          <w:rPr>
            <w:b/>
            <w:bCs/>
            <w:lang w:val="en-US"/>
          </w:rPr>
          <w:t>Error! Bookmark not defined.</w:t>
        </w:r>
      </w:ins>
      <w:del w:id="1055" w:author="IvyGuo" w:date="2020-08-25T12:56:00Z">
        <w:r w:rsidDel="00B314BA">
          <w:delText>16</w:delText>
        </w:r>
        <w:r w:rsidDel="00B314BA">
          <w:fldChar w:fldCharType="end"/>
        </w:r>
      </w:del>
    </w:p>
    <w:p w:rsidR="002C3A9A" w:rsidDel="00B314BA" w:rsidRDefault="002C3A9A">
      <w:pPr>
        <w:pStyle w:val="TOC3"/>
        <w:rPr>
          <w:del w:id="1056" w:author="IvyGuo" w:date="2020-08-25T12:56:00Z"/>
          <w:rFonts w:asciiTheme="minorHAnsi" w:eastAsiaTheme="minorEastAsia" w:hAnsiTheme="minorHAnsi" w:cstheme="minorBidi"/>
          <w:sz w:val="24"/>
          <w:szCs w:val="24"/>
          <w:lang w:val="en-US" w:eastAsia="zh-CN"/>
        </w:rPr>
      </w:pPr>
      <w:del w:id="1057" w:author="IvyGuo" w:date="2020-08-25T12:56:00Z">
        <w:r w:rsidDel="00B314BA">
          <w:delText>5.7.1</w:delText>
        </w:r>
        <w:r w:rsidDel="00B314BA">
          <w:rPr>
            <w:rFonts w:asciiTheme="minorHAnsi" w:eastAsiaTheme="minorEastAsia" w:hAnsiTheme="minorHAnsi" w:cstheme="minorBidi"/>
            <w:sz w:val="24"/>
            <w:szCs w:val="24"/>
            <w:lang w:val="en-US" w:eastAsia="zh-CN"/>
          </w:rPr>
          <w:tab/>
        </w:r>
        <w:r w:rsidDel="00B314BA">
          <w:delText>Key issue details</w:delText>
        </w:r>
        <w:r w:rsidDel="00B314BA">
          <w:tab/>
        </w:r>
        <w:r w:rsidDel="00B314BA">
          <w:fldChar w:fldCharType="begin"/>
        </w:r>
        <w:r w:rsidDel="00B314BA">
          <w:delInstrText xml:space="preserve"> PAGEREF _Toc41060336 \h </w:delInstrText>
        </w:r>
        <w:r w:rsidDel="00B314BA">
          <w:fldChar w:fldCharType="separate"/>
        </w:r>
      </w:del>
      <w:ins w:id="1058" w:author="IvyGuo" w:date="2020-08-25T12:56:00Z">
        <w:r w:rsidR="00B314BA">
          <w:rPr>
            <w:b/>
            <w:bCs/>
            <w:lang w:val="en-US"/>
          </w:rPr>
          <w:t>Error! Bookmark not defined.</w:t>
        </w:r>
      </w:ins>
      <w:del w:id="1059" w:author="IvyGuo" w:date="2020-08-25T12:56:00Z">
        <w:r w:rsidDel="00B314BA">
          <w:delText>16</w:delText>
        </w:r>
        <w:r w:rsidDel="00B314BA">
          <w:fldChar w:fldCharType="end"/>
        </w:r>
      </w:del>
    </w:p>
    <w:p w:rsidR="002C3A9A" w:rsidDel="00B314BA" w:rsidRDefault="002C3A9A">
      <w:pPr>
        <w:pStyle w:val="TOC3"/>
        <w:rPr>
          <w:del w:id="1060" w:author="IvyGuo" w:date="2020-08-25T12:56:00Z"/>
          <w:rFonts w:asciiTheme="minorHAnsi" w:eastAsiaTheme="minorEastAsia" w:hAnsiTheme="minorHAnsi" w:cstheme="minorBidi"/>
          <w:sz w:val="24"/>
          <w:szCs w:val="24"/>
          <w:lang w:val="en-US" w:eastAsia="zh-CN"/>
        </w:rPr>
      </w:pPr>
      <w:del w:id="1061" w:author="IvyGuo" w:date="2020-08-25T12:56:00Z">
        <w:r w:rsidDel="00B314BA">
          <w:delText>5.7.2</w:delText>
        </w:r>
        <w:r w:rsidDel="00B314BA">
          <w:rPr>
            <w:rFonts w:asciiTheme="minorHAnsi" w:eastAsiaTheme="minorEastAsia" w:hAnsiTheme="minorHAnsi" w:cstheme="minorBidi"/>
            <w:sz w:val="24"/>
            <w:szCs w:val="24"/>
            <w:lang w:val="en-US" w:eastAsia="zh-CN"/>
          </w:rPr>
          <w:tab/>
        </w:r>
        <w:r w:rsidDel="00B314BA">
          <w:delText>Security Threats</w:delText>
        </w:r>
        <w:r w:rsidDel="00B314BA">
          <w:tab/>
        </w:r>
        <w:r w:rsidDel="00B314BA">
          <w:fldChar w:fldCharType="begin"/>
        </w:r>
        <w:r w:rsidDel="00B314BA">
          <w:delInstrText xml:space="preserve"> PAGEREF _Toc41060337 \h </w:delInstrText>
        </w:r>
        <w:r w:rsidDel="00B314BA">
          <w:fldChar w:fldCharType="separate"/>
        </w:r>
      </w:del>
      <w:ins w:id="1062" w:author="IvyGuo" w:date="2020-08-25T12:56:00Z">
        <w:r w:rsidR="00B314BA">
          <w:rPr>
            <w:b/>
            <w:bCs/>
            <w:lang w:val="en-US"/>
          </w:rPr>
          <w:t>Error! Bookmark not defined.</w:t>
        </w:r>
      </w:ins>
      <w:del w:id="1063" w:author="IvyGuo" w:date="2020-08-25T12:56:00Z">
        <w:r w:rsidDel="00B314BA">
          <w:delText>16</w:delText>
        </w:r>
        <w:r w:rsidDel="00B314BA">
          <w:fldChar w:fldCharType="end"/>
        </w:r>
      </w:del>
    </w:p>
    <w:p w:rsidR="002C3A9A" w:rsidDel="00B314BA" w:rsidRDefault="002C3A9A">
      <w:pPr>
        <w:pStyle w:val="TOC3"/>
        <w:rPr>
          <w:del w:id="1064" w:author="IvyGuo" w:date="2020-08-25T12:56:00Z"/>
          <w:rFonts w:asciiTheme="minorHAnsi" w:eastAsiaTheme="minorEastAsia" w:hAnsiTheme="minorHAnsi" w:cstheme="minorBidi"/>
          <w:sz w:val="24"/>
          <w:szCs w:val="24"/>
          <w:lang w:val="en-US" w:eastAsia="zh-CN"/>
        </w:rPr>
      </w:pPr>
      <w:del w:id="1065" w:author="IvyGuo" w:date="2020-08-25T12:56:00Z">
        <w:r w:rsidRPr="00334258" w:rsidDel="00B314BA">
          <w:rPr>
            <w:lang w:val="en-US"/>
          </w:rPr>
          <w:delText>5.7.3</w:delText>
        </w:r>
        <w:r w:rsidDel="00B314BA">
          <w:rPr>
            <w:rFonts w:asciiTheme="minorHAnsi" w:eastAsiaTheme="minorEastAsia" w:hAnsiTheme="minorHAnsi" w:cstheme="minorBidi"/>
            <w:sz w:val="24"/>
            <w:szCs w:val="24"/>
            <w:lang w:val="en-US" w:eastAsia="zh-CN"/>
          </w:rPr>
          <w:tab/>
        </w:r>
        <w:r w:rsidRPr="00334258" w:rsidDel="00B314BA">
          <w:rPr>
            <w:lang w:val="en-US"/>
          </w:rPr>
          <w:delText>Potential Requirements</w:delText>
        </w:r>
        <w:r w:rsidDel="00B314BA">
          <w:tab/>
        </w:r>
        <w:r w:rsidDel="00B314BA">
          <w:fldChar w:fldCharType="begin"/>
        </w:r>
        <w:r w:rsidDel="00B314BA">
          <w:delInstrText xml:space="preserve"> PAGEREF _Toc41060338 \h </w:delInstrText>
        </w:r>
        <w:r w:rsidDel="00B314BA">
          <w:fldChar w:fldCharType="separate"/>
        </w:r>
      </w:del>
      <w:ins w:id="1066" w:author="IvyGuo" w:date="2020-08-25T12:56:00Z">
        <w:r w:rsidR="00B314BA">
          <w:rPr>
            <w:b/>
            <w:bCs/>
            <w:lang w:val="en-US"/>
          </w:rPr>
          <w:t>Error! Bookmark not defined.</w:t>
        </w:r>
      </w:ins>
      <w:del w:id="1067" w:author="IvyGuo" w:date="2020-08-25T12:56:00Z">
        <w:r w:rsidDel="00B314BA">
          <w:delText>16</w:delText>
        </w:r>
        <w:r w:rsidDel="00B314BA">
          <w:fldChar w:fldCharType="end"/>
        </w:r>
      </w:del>
    </w:p>
    <w:p w:rsidR="002C3A9A" w:rsidDel="00B314BA" w:rsidRDefault="002C3A9A">
      <w:pPr>
        <w:pStyle w:val="TOC2"/>
        <w:rPr>
          <w:del w:id="1068" w:author="IvyGuo" w:date="2020-08-25T12:56:00Z"/>
          <w:rFonts w:asciiTheme="minorHAnsi" w:eastAsiaTheme="minorEastAsia" w:hAnsiTheme="minorHAnsi" w:cstheme="minorBidi"/>
          <w:sz w:val="24"/>
          <w:szCs w:val="24"/>
          <w:lang w:val="en-US" w:eastAsia="zh-CN"/>
        </w:rPr>
      </w:pPr>
      <w:del w:id="1069" w:author="IvyGuo" w:date="2020-08-25T12:56:00Z">
        <w:r w:rsidDel="00B314BA">
          <w:delText>5.</w:delText>
        </w:r>
        <w:r w:rsidDel="00B314BA">
          <w:rPr>
            <w:lang w:eastAsia="zh-CN"/>
          </w:rPr>
          <w:delText>x</w:delText>
        </w:r>
        <w:r w:rsidDel="00B314BA">
          <w:rPr>
            <w:rFonts w:asciiTheme="minorHAnsi" w:eastAsiaTheme="minorEastAsia" w:hAnsiTheme="minorHAnsi" w:cstheme="minorBidi"/>
            <w:sz w:val="24"/>
            <w:szCs w:val="24"/>
            <w:lang w:val="en-US" w:eastAsia="zh-CN"/>
          </w:rPr>
          <w:tab/>
        </w:r>
        <w:r w:rsidDel="00B314BA">
          <w:delText>Key Issue #x: Title</w:delText>
        </w:r>
        <w:r w:rsidDel="00B314BA">
          <w:tab/>
        </w:r>
        <w:r w:rsidDel="00B314BA">
          <w:fldChar w:fldCharType="begin"/>
        </w:r>
        <w:r w:rsidDel="00B314BA">
          <w:delInstrText xml:space="preserve"> PAGEREF _Toc41060339 \h </w:delInstrText>
        </w:r>
        <w:r w:rsidDel="00B314BA">
          <w:fldChar w:fldCharType="separate"/>
        </w:r>
      </w:del>
      <w:ins w:id="1070" w:author="IvyGuo" w:date="2020-08-25T12:56:00Z">
        <w:r w:rsidR="00B314BA">
          <w:rPr>
            <w:b/>
            <w:bCs/>
            <w:lang w:val="en-US"/>
          </w:rPr>
          <w:t>Error! Bookmark not defined.</w:t>
        </w:r>
      </w:ins>
      <w:del w:id="1071" w:author="IvyGuo" w:date="2020-08-25T12:56:00Z">
        <w:r w:rsidDel="00B314BA">
          <w:delText>16</w:delText>
        </w:r>
        <w:r w:rsidDel="00B314BA">
          <w:fldChar w:fldCharType="end"/>
        </w:r>
      </w:del>
    </w:p>
    <w:p w:rsidR="002C3A9A" w:rsidDel="00B314BA" w:rsidRDefault="002C3A9A">
      <w:pPr>
        <w:pStyle w:val="TOC3"/>
        <w:rPr>
          <w:del w:id="1072" w:author="IvyGuo" w:date="2020-08-25T12:56:00Z"/>
          <w:rFonts w:asciiTheme="minorHAnsi" w:eastAsiaTheme="minorEastAsia" w:hAnsiTheme="minorHAnsi" w:cstheme="minorBidi"/>
          <w:sz w:val="24"/>
          <w:szCs w:val="24"/>
          <w:lang w:val="en-US" w:eastAsia="zh-CN"/>
        </w:rPr>
      </w:pPr>
      <w:del w:id="1073" w:author="IvyGuo" w:date="2020-08-25T12:56:00Z">
        <w:r w:rsidDel="00B314BA">
          <w:delText>5.x.1</w:delText>
        </w:r>
        <w:r w:rsidDel="00B314BA">
          <w:rPr>
            <w:rFonts w:asciiTheme="minorHAnsi" w:eastAsiaTheme="minorEastAsia" w:hAnsiTheme="minorHAnsi" w:cstheme="minorBidi"/>
            <w:sz w:val="24"/>
            <w:szCs w:val="24"/>
            <w:lang w:val="en-US" w:eastAsia="zh-CN"/>
          </w:rPr>
          <w:tab/>
        </w:r>
        <w:r w:rsidDel="00B314BA">
          <w:delText>Key issue details</w:delText>
        </w:r>
        <w:r w:rsidDel="00B314BA">
          <w:tab/>
        </w:r>
        <w:r w:rsidDel="00B314BA">
          <w:fldChar w:fldCharType="begin"/>
        </w:r>
        <w:r w:rsidDel="00B314BA">
          <w:delInstrText xml:space="preserve"> PAGEREF _Toc41060340 \h </w:delInstrText>
        </w:r>
        <w:r w:rsidDel="00B314BA">
          <w:fldChar w:fldCharType="separate"/>
        </w:r>
      </w:del>
      <w:ins w:id="1074" w:author="IvyGuo" w:date="2020-08-25T12:56:00Z">
        <w:r w:rsidR="00B314BA">
          <w:rPr>
            <w:b/>
            <w:bCs/>
            <w:lang w:val="en-US"/>
          </w:rPr>
          <w:t>Error! Bookmark not defined.</w:t>
        </w:r>
      </w:ins>
      <w:del w:id="1075" w:author="IvyGuo" w:date="2020-08-25T12:56:00Z">
        <w:r w:rsidDel="00B314BA">
          <w:delText>16</w:delText>
        </w:r>
        <w:r w:rsidDel="00B314BA">
          <w:fldChar w:fldCharType="end"/>
        </w:r>
      </w:del>
    </w:p>
    <w:p w:rsidR="002C3A9A" w:rsidDel="00B314BA" w:rsidRDefault="002C3A9A">
      <w:pPr>
        <w:pStyle w:val="TOC3"/>
        <w:rPr>
          <w:del w:id="1076" w:author="IvyGuo" w:date="2020-08-25T12:56:00Z"/>
          <w:rFonts w:asciiTheme="minorHAnsi" w:eastAsiaTheme="minorEastAsia" w:hAnsiTheme="minorHAnsi" w:cstheme="minorBidi"/>
          <w:sz w:val="24"/>
          <w:szCs w:val="24"/>
          <w:lang w:val="en-US" w:eastAsia="zh-CN"/>
        </w:rPr>
      </w:pPr>
      <w:del w:id="1077" w:author="IvyGuo" w:date="2020-08-25T12:56:00Z">
        <w:r w:rsidDel="00B314BA">
          <w:delText>5.x.2</w:delText>
        </w:r>
        <w:r w:rsidDel="00B314BA">
          <w:rPr>
            <w:rFonts w:asciiTheme="minorHAnsi" w:eastAsiaTheme="minorEastAsia" w:hAnsiTheme="minorHAnsi" w:cstheme="minorBidi"/>
            <w:sz w:val="24"/>
            <w:szCs w:val="24"/>
            <w:lang w:val="en-US" w:eastAsia="zh-CN"/>
          </w:rPr>
          <w:tab/>
        </w:r>
        <w:r w:rsidDel="00B314BA">
          <w:delText>Security Threats</w:delText>
        </w:r>
        <w:r w:rsidDel="00B314BA">
          <w:tab/>
        </w:r>
        <w:r w:rsidDel="00B314BA">
          <w:fldChar w:fldCharType="begin"/>
        </w:r>
        <w:r w:rsidDel="00B314BA">
          <w:delInstrText xml:space="preserve"> PAGEREF _Toc41060341 \h </w:delInstrText>
        </w:r>
        <w:r w:rsidDel="00B314BA">
          <w:fldChar w:fldCharType="separate"/>
        </w:r>
      </w:del>
      <w:ins w:id="1078" w:author="IvyGuo" w:date="2020-08-25T12:56:00Z">
        <w:r w:rsidR="00B314BA">
          <w:rPr>
            <w:b/>
            <w:bCs/>
            <w:lang w:val="en-US"/>
          </w:rPr>
          <w:t>Error! Bookmark not defined.</w:t>
        </w:r>
      </w:ins>
      <w:del w:id="1079" w:author="IvyGuo" w:date="2020-08-25T12:56:00Z">
        <w:r w:rsidDel="00B314BA">
          <w:delText>16</w:delText>
        </w:r>
        <w:r w:rsidDel="00B314BA">
          <w:fldChar w:fldCharType="end"/>
        </w:r>
      </w:del>
    </w:p>
    <w:p w:rsidR="002C3A9A" w:rsidDel="00B314BA" w:rsidRDefault="002C3A9A">
      <w:pPr>
        <w:pStyle w:val="TOC3"/>
        <w:rPr>
          <w:del w:id="1080" w:author="IvyGuo" w:date="2020-08-25T12:56:00Z"/>
          <w:rFonts w:asciiTheme="minorHAnsi" w:eastAsiaTheme="minorEastAsia" w:hAnsiTheme="minorHAnsi" w:cstheme="minorBidi"/>
          <w:sz w:val="24"/>
          <w:szCs w:val="24"/>
          <w:lang w:val="en-US" w:eastAsia="zh-CN"/>
        </w:rPr>
      </w:pPr>
      <w:del w:id="1081" w:author="IvyGuo" w:date="2020-08-25T12:56:00Z">
        <w:r w:rsidRPr="00334258" w:rsidDel="00B314BA">
          <w:rPr>
            <w:lang w:val="en-US"/>
          </w:rPr>
          <w:delText>5.x.3</w:delText>
        </w:r>
        <w:r w:rsidDel="00B314BA">
          <w:rPr>
            <w:rFonts w:asciiTheme="minorHAnsi" w:eastAsiaTheme="minorEastAsia" w:hAnsiTheme="minorHAnsi" w:cstheme="minorBidi"/>
            <w:sz w:val="24"/>
            <w:szCs w:val="24"/>
            <w:lang w:val="en-US" w:eastAsia="zh-CN"/>
          </w:rPr>
          <w:tab/>
        </w:r>
        <w:r w:rsidRPr="00334258" w:rsidDel="00B314BA">
          <w:rPr>
            <w:lang w:val="en-US"/>
          </w:rPr>
          <w:delText>Potential Requirements</w:delText>
        </w:r>
        <w:r w:rsidDel="00B314BA">
          <w:tab/>
        </w:r>
        <w:r w:rsidDel="00B314BA">
          <w:fldChar w:fldCharType="begin"/>
        </w:r>
        <w:r w:rsidDel="00B314BA">
          <w:delInstrText xml:space="preserve"> PAGEREF _Toc41060342 \h </w:delInstrText>
        </w:r>
        <w:r w:rsidDel="00B314BA">
          <w:fldChar w:fldCharType="separate"/>
        </w:r>
      </w:del>
      <w:ins w:id="1082" w:author="IvyGuo" w:date="2020-08-25T12:56:00Z">
        <w:r w:rsidR="00B314BA">
          <w:rPr>
            <w:b/>
            <w:bCs/>
            <w:lang w:val="en-US"/>
          </w:rPr>
          <w:t>Error! Bookmark not defined.</w:t>
        </w:r>
      </w:ins>
      <w:del w:id="1083" w:author="IvyGuo" w:date="2020-08-25T12:56:00Z">
        <w:r w:rsidDel="00B314BA">
          <w:delText>16</w:delText>
        </w:r>
        <w:r w:rsidDel="00B314BA">
          <w:fldChar w:fldCharType="end"/>
        </w:r>
      </w:del>
    </w:p>
    <w:p w:rsidR="002C3A9A" w:rsidDel="00B314BA" w:rsidRDefault="002C3A9A">
      <w:pPr>
        <w:pStyle w:val="TOC1"/>
        <w:rPr>
          <w:del w:id="1084" w:author="IvyGuo" w:date="2020-08-25T12:56:00Z"/>
          <w:rFonts w:asciiTheme="minorHAnsi" w:eastAsiaTheme="minorEastAsia" w:hAnsiTheme="minorHAnsi" w:cstheme="minorBidi"/>
          <w:sz w:val="24"/>
          <w:szCs w:val="24"/>
          <w:lang w:val="en-US" w:eastAsia="zh-CN"/>
        </w:rPr>
      </w:pPr>
      <w:del w:id="1085" w:author="IvyGuo" w:date="2020-08-25T12:56:00Z">
        <w:r w:rsidDel="00B314BA">
          <w:delText>6</w:delText>
        </w:r>
        <w:r w:rsidDel="00B314BA">
          <w:rPr>
            <w:rFonts w:asciiTheme="minorHAnsi" w:eastAsiaTheme="minorEastAsia" w:hAnsiTheme="minorHAnsi" w:cstheme="minorBidi"/>
            <w:sz w:val="24"/>
            <w:szCs w:val="24"/>
            <w:lang w:val="en-US" w:eastAsia="zh-CN"/>
          </w:rPr>
          <w:tab/>
        </w:r>
        <w:r w:rsidDel="00B314BA">
          <w:delText>Candidate Solutions</w:delText>
        </w:r>
        <w:r w:rsidDel="00B314BA">
          <w:tab/>
        </w:r>
        <w:r w:rsidDel="00B314BA">
          <w:fldChar w:fldCharType="begin"/>
        </w:r>
        <w:r w:rsidDel="00B314BA">
          <w:delInstrText xml:space="preserve"> PAGEREF _Toc41060343 \h </w:delInstrText>
        </w:r>
        <w:r w:rsidDel="00B314BA">
          <w:fldChar w:fldCharType="separate"/>
        </w:r>
      </w:del>
      <w:ins w:id="1086" w:author="IvyGuo" w:date="2020-08-25T12:56:00Z">
        <w:r w:rsidR="00B314BA">
          <w:rPr>
            <w:b/>
            <w:bCs/>
            <w:lang w:val="en-US"/>
          </w:rPr>
          <w:t>Error! Bookmark not defined.</w:t>
        </w:r>
      </w:ins>
      <w:del w:id="1087" w:author="IvyGuo" w:date="2020-08-25T12:56:00Z">
        <w:r w:rsidDel="00B314BA">
          <w:delText>16</w:delText>
        </w:r>
        <w:r w:rsidDel="00B314BA">
          <w:fldChar w:fldCharType="end"/>
        </w:r>
      </w:del>
    </w:p>
    <w:p w:rsidR="002C3A9A" w:rsidDel="00B314BA" w:rsidRDefault="002C3A9A">
      <w:pPr>
        <w:pStyle w:val="TOC2"/>
        <w:rPr>
          <w:del w:id="1088" w:author="IvyGuo" w:date="2020-08-25T12:56:00Z"/>
          <w:rFonts w:asciiTheme="minorHAnsi" w:eastAsiaTheme="minorEastAsia" w:hAnsiTheme="minorHAnsi" w:cstheme="minorBidi"/>
          <w:sz w:val="24"/>
          <w:szCs w:val="24"/>
          <w:lang w:val="en-US" w:eastAsia="zh-CN"/>
        </w:rPr>
      </w:pPr>
      <w:del w:id="1089" w:author="IvyGuo" w:date="2020-08-25T12:56:00Z">
        <w:r w:rsidDel="00B314BA">
          <w:delText>6.1</w:delText>
        </w:r>
        <w:r w:rsidDel="00B314BA">
          <w:rPr>
            <w:rFonts w:asciiTheme="minorHAnsi" w:eastAsiaTheme="minorEastAsia" w:hAnsiTheme="minorHAnsi" w:cstheme="minorBidi"/>
            <w:sz w:val="24"/>
            <w:szCs w:val="24"/>
            <w:lang w:val="en-US" w:eastAsia="zh-CN"/>
          </w:rPr>
          <w:tab/>
        </w:r>
        <w:r w:rsidDel="00B314BA">
          <w:delText>Solution #1: Protection for the UE Capability Transfer</w:delText>
        </w:r>
        <w:r w:rsidDel="00B314BA">
          <w:tab/>
        </w:r>
        <w:r w:rsidDel="00B314BA">
          <w:fldChar w:fldCharType="begin"/>
        </w:r>
        <w:r w:rsidDel="00B314BA">
          <w:delInstrText xml:space="preserve"> PAGEREF _Toc41060344 \h </w:delInstrText>
        </w:r>
        <w:r w:rsidDel="00B314BA">
          <w:fldChar w:fldCharType="separate"/>
        </w:r>
      </w:del>
      <w:ins w:id="1090" w:author="IvyGuo" w:date="2020-08-25T12:56:00Z">
        <w:r w:rsidR="00B314BA">
          <w:rPr>
            <w:b/>
            <w:bCs/>
            <w:lang w:val="en-US"/>
          </w:rPr>
          <w:t>Error! Bookmark not defined.</w:t>
        </w:r>
      </w:ins>
      <w:del w:id="1091" w:author="IvyGuo" w:date="2020-08-25T12:56:00Z">
        <w:r w:rsidDel="00B314BA">
          <w:delText>17</w:delText>
        </w:r>
        <w:r w:rsidDel="00B314BA">
          <w:fldChar w:fldCharType="end"/>
        </w:r>
      </w:del>
    </w:p>
    <w:p w:rsidR="002C3A9A" w:rsidDel="00B314BA" w:rsidRDefault="002C3A9A">
      <w:pPr>
        <w:pStyle w:val="TOC3"/>
        <w:rPr>
          <w:del w:id="1092" w:author="IvyGuo" w:date="2020-08-25T12:56:00Z"/>
          <w:rFonts w:asciiTheme="minorHAnsi" w:eastAsiaTheme="minorEastAsia" w:hAnsiTheme="minorHAnsi" w:cstheme="minorBidi"/>
          <w:sz w:val="24"/>
          <w:szCs w:val="24"/>
          <w:lang w:val="en-US" w:eastAsia="zh-CN"/>
        </w:rPr>
      </w:pPr>
      <w:del w:id="1093" w:author="IvyGuo" w:date="2020-08-25T12:56:00Z">
        <w:r w:rsidDel="00B314BA">
          <w:delText>6.1.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345 \h </w:delInstrText>
        </w:r>
        <w:r w:rsidDel="00B314BA">
          <w:fldChar w:fldCharType="separate"/>
        </w:r>
      </w:del>
      <w:ins w:id="1094" w:author="IvyGuo" w:date="2020-08-25T12:56:00Z">
        <w:r w:rsidR="00B314BA">
          <w:rPr>
            <w:b/>
            <w:bCs/>
            <w:lang w:val="en-US"/>
          </w:rPr>
          <w:t>Error! Bookmark not defined.</w:t>
        </w:r>
      </w:ins>
      <w:del w:id="1095" w:author="IvyGuo" w:date="2020-08-25T12:56:00Z">
        <w:r w:rsidDel="00B314BA">
          <w:delText>17</w:delText>
        </w:r>
        <w:r w:rsidDel="00B314BA">
          <w:fldChar w:fldCharType="end"/>
        </w:r>
      </w:del>
    </w:p>
    <w:p w:rsidR="002C3A9A" w:rsidDel="00B314BA" w:rsidRDefault="002C3A9A">
      <w:pPr>
        <w:pStyle w:val="TOC3"/>
        <w:rPr>
          <w:del w:id="1096" w:author="IvyGuo" w:date="2020-08-25T12:56:00Z"/>
          <w:rFonts w:asciiTheme="minorHAnsi" w:eastAsiaTheme="minorEastAsia" w:hAnsiTheme="minorHAnsi" w:cstheme="minorBidi"/>
          <w:sz w:val="24"/>
          <w:szCs w:val="24"/>
          <w:lang w:val="en-US" w:eastAsia="zh-CN"/>
        </w:rPr>
      </w:pPr>
      <w:del w:id="1097" w:author="IvyGuo" w:date="2020-08-25T12:56:00Z">
        <w:r w:rsidDel="00B314BA">
          <w:delText>6.1.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346 \h </w:delInstrText>
        </w:r>
        <w:r w:rsidDel="00B314BA">
          <w:fldChar w:fldCharType="separate"/>
        </w:r>
      </w:del>
      <w:ins w:id="1098" w:author="IvyGuo" w:date="2020-08-25T12:56:00Z">
        <w:r w:rsidR="00B314BA">
          <w:rPr>
            <w:b/>
            <w:bCs/>
            <w:lang w:val="en-US"/>
          </w:rPr>
          <w:t>Error! Bookmark not defined.</w:t>
        </w:r>
      </w:ins>
      <w:del w:id="1099" w:author="IvyGuo" w:date="2020-08-25T12:56:00Z">
        <w:r w:rsidDel="00B314BA">
          <w:delText>17</w:delText>
        </w:r>
        <w:r w:rsidDel="00B314BA">
          <w:fldChar w:fldCharType="end"/>
        </w:r>
      </w:del>
    </w:p>
    <w:p w:rsidR="002C3A9A" w:rsidDel="00B314BA" w:rsidRDefault="002C3A9A">
      <w:pPr>
        <w:pStyle w:val="TOC3"/>
        <w:rPr>
          <w:del w:id="1100" w:author="IvyGuo" w:date="2020-08-25T12:56:00Z"/>
          <w:rFonts w:asciiTheme="minorHAnsi" w:eastAsiaTheme="minorEastAsia" w:hAnsiTheme="minorHAnsi" w:cstheme="minorBidi"/>
          <w:sz w:val="24"/>
          <w:szCs w:val="24"/>
          <w:lang w:val="en-US" w:eastAsia="zh-CN"/>
        </w:rPr>
      </w:pPr>
      <w:del w:id="1101" w:author="IvyGuo" w:date="2020-08-25T12:56:00Z">
        <w:r w:rsidDel="00B314BA">
          <w:delText>6.1.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347 \h </w:delInstrText>
        </w:r>
        <w:r w:rsidDel="00B314BA">
          <w:fldChar w:fldCharType="separate"/>
        </w:r>
      </w:del>
      <w:ins w:id="1102" w:author="IvyGuo" w:date="2020-08-25T12:56:00Z">
        <w:r w:rsidR="00B314BA">
          <w:rPr>
            <w:b/>
            <w:bCs/>
            <w:lang w:val="en-US"/>
          </w:rPr>
          <w:t>Error! Bookmark not defined.</w:t>
        </w:r>
      </w:ins>
      <w:del w:id="1103" w:author="IvyGuo" w:date="2020-08-25T12:56:00Z">
        <w:r w:rsidDel="00B314BA">
          <w:delText>17</w:delText>
        </w:r>
        <w:r w:rsidDel="00B314BA">
          <w:fldChar w:fldCharType="end"/>
        </w:r>
      </w:del>
    </w:p>
    <w:p w:rsidR="002C3A9A" w:rsidDel="00B314BA" w:rsidRDefault="002C3A9A">
      <w:pPr>
        <w:pStyle w:val="TOC2"/>
        <w:rPr>
          <w:del w:id="1104" w:author="IvyGuo" w:date="2020-08-25T12:56:00Z"/>
          <w:rFonts w:asciiTheme="minorHAnsi" w:eastAsiaTheme="minorEastAsia" w:hAnsiTheme="minorHAnsi" w:cstheme="minorBidi"/>
          <w:sz w:val="24"/>
          <w:szCs w:val="24"/>
          <w:lang w:val="en-US" w:eastAsia="zh-CN"/>
        </w:rPr>
      </w:pPr>
      <w:del w:id="1105" w:author="IvyGuo" w:date="2020-08-25T12:56:00Z">
        <w:r w:rsidDel="00B314BA">
          <w:delText>6.2</w:delText>
        </w:r>
        <w:r w:rsidDel="00B314BA">
          <w:rPr>
            <w:rFonts w:asciiTheme="minorHAnsi" w:eastAsiaTheme="minorEastAsia" w:hAnsiTheme="minorHAnsi" w:cstheme="minorBidi"/>
            <w:sz w:val="24"/>
            <w:szCs w:val="24"/>
            <w:lang w:val="en-US" w:eastAsia="zh-CN"/>
          </w:rPr>
          <w:tab/>
        </w:r>
        <w:r w:rsidDel="00B314BA">
          <w:delText>Solution #2: Protection of RRCReject message in RRC_INACTIVE state</w:delText>
        </w:r>
        <w:r w:rsidDel="00B314BA">
          <w:tab/>
        </w:r>
        <w:r w:rsidDel="00B314BA">
          <w:fldChar w:fldCharType="begin"/>
        </w:r>
        <w:r w:rsidDel="00B314BA">
          <w:delInstrText xml:space="preserve"> PAGEREF _Toc41060348 \h </w:delInstrText>
        </w:r>
        <w:r w:rsidDel="00B314BA">
          <w:fldChar w:fldCharType="separate"/>
        </w:r>
      </w:del>
      <w:ins w:id="1106" w:author="IvyGuo" w:date="2020-08-25T12:56:00Z">
        <w:r w:rsidR="00B314BA">
          <w:rPr>
            <w:b/>
            <w:bCs/>
            <w:lang w:val="en-US"/>
          </w:rPr>
          <w:t>Error! Bookmark not defined.</w:t>
        </w:r>
      </w:ins>
      <w:del w:id="1107" w:author="IvyGuo" w:date="2020-08-25T12:56:00Z">
        <w:r w:rsidDel="00B314BA">
          <w:delText>17</w:delText>
        </w:r>
        <w:r w:rsidDel="00B314BA">
          <w:fldChar w:fldCharType="end"/>
        </w:r>
      </w:del>
    </w:p>
    <w:p w:rsidR="002C3A9A" w:rsidDel="00B314BA" w:rsidRDefault="002C3A9A">
      <w:pPr>
        <w:pStyle w:val="TOC3"/>
        <w:rPr>
          <w:del w:id="1108" w:author="IvyGuo" w:date="2020-08-25T12:56:00Z"/>
          <w:rFonts w:asciiTheme="minorHAnsi" w:eastAsiaTheme="minorEastAsia" w:hAnsiTheme="minorHAnsi" w:cstheme="minorBidi"/>
          <w:sz w:val="24"/>
          <w:szCs w:val="24"/>
          <w:lang w:val="en-US" w:eastAsia="zh-CN"/>
        </w:rPr>
      </w:pPr>
      <w:del w:id="1109" w:author="IvyGuo" w:date="2020-08-25T12:56:00Z">
        <w:r w:rsidDel="00B314BA">
          <w:delText>6.2.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349 \h </w:delInstrText>
        </w:r>
        <w:r w:rsidDel="00B314BA">
          <w:fldChar w:fldCharType="separate"/>
        </w:r>
      </w:del>
      <w:ins w:id="1110" w:author="IvyGuo" w:date="2020-08-25T12:56:00Z">
        <w:r w:rsidR="00B314BA">
          <w:rPr>
            <w:b/>
            <w:bCs/>
            <w:lang w:val="en-US"/>
          </w:rPr>
          <w:t>Error! Bookmark not defined.</w:t>
        </w:r>
      </w:ins>
      <w:del w:id="1111" w:author="IvyGuo" w:date="2020-08-25T12:56:00Z">
        <w:r w:rsidDel="00B314BA">
          <w:delText>17</w:delText>
        </w:r>
        <w:r w:rsidDel="00B314BA">
          <w:fldChar w:fldCharType="end"/>
        </w:r>
      </w:del>
    </w:p>
    <w:p w:rsidR="002C3A9A" w:rsidDel="00B314BA" w:rsidRDefault="002C3A9A">
      <w:pPr>
        <w:pStyle w:val="TOC3"/>
        <w:rPr>
          <w:del w:id="1112" w:author="IvyGuo" w:date="2020-08-25T12:56:00Z"/>
          <w:rFonts w:asciiTheme="minorHAnsi" w:eastAsiaTheme="minorEastAsia" w:hAnsiTheme="minorHAnsi" w:cstheme="minorBidi"/>
          <w:sz w:val="24"/>
          <w:szCs w:val="24"/>
          <w:lang w:val="en-US" w:eastAsia="zh-CN"/>
        </w:rPr>
      </w:pPr>
      <w:del w:id="1113" w:author="IvyGuo" w:date="2020-08-25T12:56:00Z">
        <w:r w:rsidDel="00B314BA">
          <w:delText>6.2.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350 \h </w:delInstrText>
        </w:r>
        <w:r w:rsidDel="00B314BA">
          <w:fldChar w:fldCharType="separate"/>
        </w:r>
      </w:del>
      <w:ins w:id="1114" w:author="IvyGuo" w:date="2020-08-25T12:56:00Z">
        <w:r w:rsidR="00B314BA">
          <w:rPr>
            <w:b/>
            <w:bCs/>
            <w:lang w:val="en-US"/>
          </w:rPr>
          <w:t>Error! Bookmark not defined.</w:t>
        </w:r>
      </w:ins>
      <w:del w:id="1115" w:author="IvyGuo" w:date="2020-08-25T12:56:00Z">
        <w:r w:rsidDel="00B314BA">
          <w:delText>17</w:delText>
        </w:r>
        <w:r w:rsidDel="00B314BA">
          <w:fldChar w:fldCharType="end"/>
        </w:r>
      </w:del>
    </w:p>
    <w:p w:rsidR="002C3A9A" w:rsidDel="00B314BA" w:rsidRDefault="002C3A9A">
      <w:pPr>
        <w:pStyle w:val="TOC3"/>
        <w:rPr>
          <w:del w:id="1116" w:author="IvyGuo" w:date="2020-08-25T12:56:00Z"/>
          <w:rFonts w:asciiTheme="minorHAnsi" w:eastAsiaTheme="minorEastAsia" w:hAnsiTheme="minorHAnsi" w:cstheme="minorBidi"/>
          <w:sz w:val="24"/>
          <w:szCs w:val="24"/>
          <w:lang w:val="en-US" w:eastAsia="zh-CN"/>
        </w:rPr>
      </w:pPr>
      <w:del w:id="1117" w:author="IvyGuo" w:date="2020-08-25T12:56:00Z">
        <w:r w:rsidDel="00B314BA">
          <w:delText>6.2.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351 \h </w:delInstrText>
        </w:r>
        <w:r w:rsidDel="00B314BA">
          <w:fldChar w:fldCharType="separate"/>
        </w:r>
      </w:del>
      <w:ins w:id="1118" w:author="IvyGuo" w:date="2020-08-25T12:56:00Z">
        <w:r w:rsidR="00B314BA">
          <w:rPr>
            <w:b/>
            <w:bCs/>
            <w:lang w:val="en-US"/>
          </w:rPr>
          <w:t>Error! Bookmark not defined.</w:t>
        </w:r>
      </w:ins>
      <w:del w:id="1119" w:author="IvyGuo" w:date="2020-08-25T12:56:00Z">
        <w:r w:rsidDel="00B314BA">
          <w:delText>18</w:delText>
        </w:r>
        <w:r w:rsidDel="00B314BA">
          <w:fldChar w:fldCharType="end"/>
        </w:r>
      </w:del>
    </w:p>
    <w:p w:rsidR="002C3A9A" w:rsidDel="00B314BA" w:rsidRDefault="002C3A9A">
      <w:pPr>
        <w:pStyle w:val="TOC2"/>
        <w:rPr>
          <w:del w:id="1120" w:author="IvyGuo" w:date="2020-08-25T12:56:00Z"/>
          <w:rFonts w:asciiTheme="minorHAnsi" w:eastAsiaTheme="minorEastAsia" w:hAnsiTheme="minorHAnsi" w:cstheme="minorBidi"/>
          <w:sz w:val="24"/>
          <w:szCs w:val="24"/>
          <w:lang w:val="en-US" w:eastAsia="zh-CN"/>
        </w:rPr>
      </w:pPr>
      <w:del w:id="1121" w:author="IvyGuo" w:date="2020-08-25T12:56:00Z">
        <w:r w:rsidDel="00B314BA">
          <w:delText>6.3</w:delText>
        </w:r>
        <w:r w:rsidDel="00B314BA">
          <w:rPr>
            <w:rFonts w:asciiTheme="minorHAnsi" w:eastAsiaTheme="minorEastAsia" w:hAnsiTheme="minorHAnsi" w:cstheme="minorBidi"/>
            <w:sz w:val="24"/>
            <w:szCs w:val="24"/>
            <w:lang w:val="en-US" w:eastAsia="zh-CN"/>
          </w:rPr>
          <w:tab/>
        </w:r>
        <w:r w:rsidDel="00B314BA">
          <w:delText>Solution #3: Protection of uplink UECapabilityInformation RRC message</w:delText>
        </w:r>
        <w:r w:rsidDel="00B314BA">
          <w:tab/>
        </w:r>
        <w:r w:rsidDel="00B314BA">
          <w:fldChar w:fldCharType="begin"/>
        </w:r>
        <w:r w:rsidDel="00B314BA">
          <w:delInstrText xml:space="preserve"> PAGEREF _Toc41060352 \h </w:delInstrText>
        </w:r>
        <w:r w:rsidDel="00B314BA">
          <w:fldChar w:fldCharType="separate"/>
        </w:r>
      </w:del>
      <w:ins w:id="1122" w:author="IvyGuo" w:date="2020-08-25T12:56:00Z">
        <w:r w:rsidR="00B314BA">
          <w:rPr>
            <w:b/>
            <w:bCs/>
            <w:lang w:val="en-US"/>
          </w:rPr>
          <w:t>Error! Bookmark not defined.</w:t>
        </w:r>
      </w:ins>
      <w:del w:id="1123" w:author="IvyGuo" w:date="2020-08-25T12:56:00Z">
        <w:r w:rsidDel="00B314BA">
          <w:delText>18</w:delText>
        </w:r>
        <w:r w:rsidDel="00B314BA">
          <w:fldChar w:fldCharType="end"/>
        </w:r>
      </w:del>
    </w:p>
    <w:p w:rsidR="002C3A9A" w:rsidDel="00B314BA" w:rsidRDefault="002C3A9A">
      <w:pPr>
        <w:pStyle w:val="TOC3"/>
        <w:rPr>
          <w:del w:id="1124" w:author="IvyGuo" w:date="2020-08-25T12:56:00Z"/>
          <w:rFonts w:asciiTheme="minorHAnsi" w:eastAsiaTheme="minorEastAsia" w:hAnsiTheme="minorHAnsi" w:cstheme="minorBidi"/>
          <w:sz w:val="24"/>
          <w:szCs w:val="24"/>
          <w:lang w:val="en-US" w:eastAsia="zh-CN"/>
        </w:rPr>
      </w:pPr>
      <w:del w:id="1125" w:author="IvyGuo" w:date="2020-08-25T12:56:00Z">
        <w:r w:rsidDel="00B314BA">
          <w:delText>6.3.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353 \h </w:delInstrText>
        </w:r>
        <w:r w:rsidDel="00B314BA">
          <w:fldChar w:fldCharType="separate"/>
        </w:r>
      </w:del>
      <w:ins w:id="1126" w:author="IvyGuo" w:date="2020-08-25T12:56:00Z">
        <w:r w:rsidR="00B314BA">
          <w:rPr>
            <w:b/>
            <w:bCs/>
            <w:lang w:val="en-US"/>
          </w:rPr>
          <w:t>Error! Bookmark not defined.</w:t>
        </w:r>
      </w:ins>
      <w:del w:id="1127" w:author="IvyGuo" w:date="2020-08-25T12:56:00Z">
        <w:r w:rsidDel="00B314BA">
          <w:delText>18</w:delText>
        </w:r>
        <w:r w:rsidDel="00B314BA">
          <w:fldChar w:fldCharType="end"/>
        </w:r>
      </w:del>
    </w:p>
    <w:p w:rsidR="002C3A9A" w:rsidDel="00B314BA" w:rsidRDefault="002C3A9A">
      <w:pPr>
        <w:pStyle w:val="TOC3"/>
        <w:rPr>
          <w:del w:id="1128" w:author="IvyGuo" w:date="2020-08-25T12:56:00Z"/>
          <w:rFonts w:asciiTheme="minorHAnsi" w:eastAsiaTheme="minorEastAsia" w:hAnsiTheme="minorHAnsi" w:cstheme="minorBidi"/>
          <w:sz w:val="24"/>
          <w:szCs w:val="24"/>
          <w:lang w:val="en-US" w:eastAsia="zh-CN"/>
        </w:rPr>
      </w:pPr>
      <w:del w:id="1129" w:author="IvyGuo" w:date="2020-08-25T12:56:00Z">
        <w:r w:rsidDel="00B314BA">
          <w:delText>6.3.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354 \h </w:delInstrText>
        </w:r>
        <w:r w:rsidDel="00B314BA">
          <w:fldChar w:fldCharType="separate"/>
        </w:r>
      </w:del>
      <w:ins w:id="1130" w:author="IvyGuo" w:date="2020-08-25T12:56:00Z">
        <w:r w:rsidR="00B314BA">
          <w:rPr>
            <w:b/>
            <w:bCs/>
            <w:lang w:val="en-US"/>
          </w:rPr>
          <w:t>Error! Bookmark not defined.</w:t>
        </w:r>
      </w:ins>
      <w:del w:id="1131" w:author="IvyGuo" w:date="2020-08-25T12:56:00Z">
        <w:r w:rsidDel="00B314BA">
          <w:delText>19</w:delText>
        </w:r>
        <w:r w:rsidDel="00B314BA">
          <w:fldChar w:fldCharType="end"/>
        </w:r>
      </w:del>
    </w:p>
    <w:p w:rsidR="002C3A9A" w:rsidDel="00B314BA" w:rsidRDefault="002C3A9A">
      <w:pPr>
        <w:pStyle w:val="TOC3"/>
        <w:rPr>
          <w:del w:id="1132" w:author="IvyGuo" w:date="2020-08-25T12:56:00Z"/>
          <w:rFonts w:asciiTheme="minorHAnsi" w:eastAsiaTheme="minorEastAsia" w:hAnsiTheme="minorHAnsi" w:cstheme="minorBidi"/>
          <w:sz w:val="24"/>
          <w:szCs w:val="24"/>
          <w:lang w:val="en-US" w:eastAsia="zh-CN"/>
        </w:rPr>
      </w:pPr>
      <w:del w:id="1133" w:author="IvyGuo" w:date="2020-08-25T12:56:00Z">
        <w:r w:rsidDel="00B314BA">
          <w:delText>6.3.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355 \h </w:delInstrText>
        </w:r>
        <w:r w:rsidDel="00B314BA">
          <w:fldChar w:fldCharType="separate"/>
        </w:r>
      </w:del>
      <w:ins w:id="1134" w:author="IvyGuo" w:date="2020-08-25T12:56:00Z">
        <w:r w:rsidR="00B314BA">
          <w:rPr>
            <w:b/>
            <w:bCs/>
            <w:lang w:val="en-US"/>
          </w:rPr>
          <w:t>Error! Bookmark not defined.</w:t>
        </w:r>
      </w:ins>
      <w:del w:id="1135" w:author="IvyGuo" w:date="2020-08-25T12:56:00Z">
        <w:r w:rsidDel="00B314BA">
          <w:delText>19</w:delText>
        </w:r>
        <w:r w:rsidDel="00B314BA">
          <w:fldChar w:fldCharType="end"/>
        </w:r>
      </w:del>
    </w:p>
    <w:p w:rsidR="002C3A9A" w:rsidDel="00B314BA" w:rsidRDefault="002C3A9A">
      <w:pPr>
        <w:pStyle w:val="TOC2"/>
        <w:rPr>
          <w:del w:id="1136" w:author="IvyGuo" w:date="2020-08-25T12:56:00Z"/>
          <w:rFonts w:asciiTheme="minorHAnsi" w:eastAsiaTheme="minorEastAsia" w:hAnsiTheme="minorHAnsi" w:cstheme="minorBidi"/>
          <w:sz w:val="24"/>
          <w:szCs w:val="24"/>
          <w:lang w:val="en-US" w:eastAsia="zh-CN"/>
        </w:rPr>
      </w:pPr>
      <w:del w:id="1137" w:author="IvyGuo" w:date="2020-08-25T12:56:00Z">
        <w:r w:rsidDel="00B314BA">
          <w:delText>6.4</w:delText>
        </w:r>
        <w:r w:rsidDel="00B314BA">
          <w:rPr>
            <w:rFonts w:asciiTheme="minorHAnsi" w:eastAsiaTheme="minorEastAsia" w:hAnsiTheme="minorHAnsi" w:cstheme="minorBidi"/>
            <w:sz w:val="24"/>
            <w:szCs w:val="24"/>
            <w:lang w:val="en-US" w:eastAsia="zh-CN"/>
          </w:rPr>
          <w:tab/>
        </w:r>
        <w:r w:rsidDel="00B314BA">
          <w:delText>Solution #4: Enriched measurement reports</w:delText>
        </w:r>
        <w:r w:rsidDel="00B314BA">
          <w:tab/>
        </w:r>
        <w:r w:rsidDel="00B314BA">
          <w:fldChar w:fldCharType="begin"/>
        </w:r>
        <w:r w:rsidDel="00B314BA">
          <w:delInstrText xml:space="preserve"> PAGEREF _Toc41060356 \h </w:delInstrText>
        </w:r>
        <w:r w:rsidDel="00B314BA">
          <w:fldChar w:fldCharType="separate"/>
        </w:r>
      </w:del>
      <w:ins w:id="1138" w:author="IvyGuo" w:date="2020-08-25T12:56:00Z">
        <w:r w:rsidR="00B314BA">
          <w:rPr>
            <w:b/>
            <w:bCs/>
            <w:lang w:val="en-US"/>
          </w:rPr>
          <w:t>Error! Bookmark not defined.</w:t>
        </w:r>
      </w:ins>
      <w:del w:id="1139" w:author="IvyGuo" w:date="2020-08-25T12:56:00Z">
        <w:r w:rsidDel="00B314BA">
          <w:delText>19</w:delText>
        </w:r>
        <w:r w:rsidDel="00B314BA">
          <w:fldChar w:fldCharType="end"/>
        </w:r>
      </w:del>
    </w:p>
    <w:p w:rsidR="002C3A9A" w:rsidDel="00B314BA" w:rsidRDefault="002C3A9A">
      <w:pPr>
        <w:pStyle w:val="TOC3"/>
        <w:rPr>
          <w:del w:id="1140" w:author="IvyGuo" w:date="2020-08-25T12:56:00Z"/>
          <w:rFonts w:asciiTheme="minorHAnsi" w:eastAsiaTheme="minorEastAsia" w:hAnsiTheme="minorHAnsi" w:cstheme="minorBidi"/>
          <w:sz w:val="24"/>
          <w:szCs w:val="24"/>
          <w:lang w:val="en-US" w:eastAsia="zh-CN"/>
        </w:rPr>
      </w:pPr>
      <w:del w:id="1141" w:author="IvyGuo" w:date="2020-08-25T12:56:00Z">
        <w:r w:rsidDel="00B314BA">
          <w:lastRenderedPageBreak/>
          <w:delText>6.4.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357 \h </w:delInstrText>
        </w:r>
        <w:r w:rsidDel="00B314BA">
          <w:fldChar w:fldCharType="separate"/>
        </w:r>
      </w:del>
      <w:ins w:id="1142" w:author="IvyGuo" w:date="2020-08-25T12:56:00Z">
        <w:r w:rsidR="00B314BA">
          <w:rPr>
            <w:b/>
            <w:bCs/>
            <w:lang w:val="en-US"/>
          </w:rPr>
          <w:t>Error! Bookmark not defined.</w:t>
        </w:r>
      </w:ins>
      <w:del w:id="1143" w:author="IvyGuo" w:date="2020-08-25T12:56:00Z">
        <w:r w:rsidDel="00B314BA">
          <w:delText>19</w:delText>
        </w:r>
        <w:r w:rsidDel="00B314BA">
          <w:fldChar w:fldCharType="end"/>
        </w:r>
      </w:del>
    </w:p>
    <w:p w:rsidR="002C3A9A" w:rsidDel="00B314BA" w:rsidRDefault="002C3A9A">
      <w:pPr>
        <w:pStyle w:val="TOC3"/>
        <w:rPr>
          <w:del w:id="1144" w:author="IvyGuo" w:date="2020-08-25T12:56:00Z"/>
          <w:rFonts w:asciiTheme="minorHAnsi" w:eastAsiaTheme="minorEastAsia" w:hAnsiTheme="minorHAnsi" w:cstheme="minorBidi"/>
          <w:sz w:val="24"/>
          <w:szCs w:val="24"/>
          <w:lang w:val="en-US" w:eastAsia="zh-CN"/>
        </w:rPr>
      </w:pPr>
      <w:del w:id="1145" w:author="IvyGuo" w:date="2020-08-25T12:56:00Z">
        <w:r w:rsidDel="00B314BA">
          <w:delText>6.4.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358 \h </w:delInstrText>
        </w:r>
        <w:r w:rsidDel="00B314BA">
          <w:fldChar w:fldCharType="separate"/>
        </w:r>
      </w:del>
      <w:ins w:id="1146" w:author="IvyGuo" w:date="2020-08-25T12:56:00Z">
        <w:r w:rsidR="00B314BA">
          <w:rPr>
            <w:b/>
            <w:bCs/>
            <w:lang w:val="en-US"/>
          </w:rPr>
          <w:t>Error! Bookmark not defined.</w:t>
        </w:r>
      </w:ins>
      <w:del w:id="1147" w:author="IvyGuo" w:date="2020-08-25T12:56:00Z">
        <w:r w:rsidDel="00B314BA">
          <w:delText>19</w:delText>
        </w:r>
        <w:r w:rsidDel="00B314BA">
          <w:fldChar w:fldCharType="end"/>
        </w:r>
      </w:del>
    </w:p>
    <w:p w:rsidR="002C3A9A" w:rsidDel="00B314BA" w:rsidRDefault="002C3A9A">
      <w:pPr>
        <w:pStyle w:val="TOC4"/>
        <w:rPr>
          <w:del w:id="1148" w:author="IvyGuo" w:date="2020-08-25T12:56:00Z"/>
          <w:rFonts w:asciiTheme="minorHAnsi" w:eastAsiaTheme="minorEastAsia" w:hAnsiTheme="minorHAnsi" w:cstheme="minorBidi"/>
          <w:sz w:val="24"/>
          <w:szCs w:val="24"/>
          <w:lang w:val="en-US" w:eastAsia="zh-CN"/>
        </w:rPr>
      </w:pPr>
      <w:del w:id="1149" w:author="IvyGuo" w:date="2020-08-25T12:56:00Z">
        <w:r w:rsidDel="00B314BA">
          <w:delText>6.4.2.1</w:delText>
        </w:r>
        <w:r w:rsidDel="00B314BA">
          <w:rPr>
            <w:rFonts w:asciiTheme="minorHAnsi" w:eastAsiaTheme="minorEastAsia" w:hAnsiTheme="minorHAnsi" w:cstheme="minorBidi"/>
            <w:sz w:val="24"/>
            <w:szCs w:val="24"/>
            <w:lang w:val="en-US" w:eastAsia="zh-CN"/>
          </w:rPr>
          <w:tab/>
        </w:r>
        <w:r w:rsidDel="00B314BA">
          <w:delText>Enrichment of measurement report</w:delText>
        </w:r>
        <w:r w:rsidDel="00B314BA">
          <w:tab/>
        </w:r>
        <w:r w:rsidDel="00B314BA">
          <w:fldChar w:fldCharType="begin"/>
        </w:r>
        <w:r w:rsidDel="00B314BA">
          <w:delInstrText xml:space="preserve"> PAGEREF _Toc41060359 \h </w:delInstrText>
        </w:r>
        <w:r w:rsidDel="00B314BA">
          <w:fldChar w:fldCharType="separate"/>
        </w:r>
      </w:del>
      <w:ins w:id="1150" w:author="IvyGuo" w:date="2020-08-25T12:56:00Z">
        <w:r w:rsidR="00B314BA">
          <w:rPr>
            <w:b/>
            <w:bCs/>
            <w:lang w:val="en-US"/>
          </w:rPr>
          <w:t>Error! Bookmark not defined.</w:t>
        </w:r>
      </w:ins>
      <w:del w:id="1151" w:author="IvyGuo" w:date="2020-08-25T12:56:00Z">
        <w:r w:rsidDel="00B314BA">
          <w:delText>19</w:delText>
        </w:r>
        <w:r w:rsidDel="00B314BA">
          <w:fldChar w:fldCharType="end"/>
        </w:r>
      </w:del>
    </w:p>
    <w:p w:rsidR="002C3A9A" w:rsidDel="00B314BA" w:rsidRDefault="002C3A9A">
      <w:pPr>
        <w:pStyle w:val="TOC4"/>
        <w:rPr>
          <w:del w:id="1152" w:author="IvyGuo" w:date="2020-08-25T12:56:00Z"/>
          <w:rFonts w:asciiTheme="minorHAnsi" w:eastAsiaTheme="minorEastAsia" w:hAnsiTheme="minorHAnsi" w:cstheme="minorBidi"/>
          <w:sz w:val="24"/>
          <w:szCs w:val="24"/>
          <w:lang w:val="en-US" w:eastAsia="zh-CN"/>
        </w:rPr>
      </w:pPr>
      <w:del w:id="1153" w:author="IvyGuo" w:date="2020-08-25T12:56:00Z">
        <w:r w:rsidDel="00B314BA">
          <w:delText>6.4.2.2</w:delText>
        </w:r>
        <w:r w:rsidDel="00B314BA">
          <w:rPr>
            <w:rFonts w:asciiTheme="minorHAnsi" w:eastAsiaTheme="minorEastAsia" w:hAnsiTheme="minorHAnsi" w:cstheme="minorBidi"/>
            <w:sz w:val="24"/>
            <w:szCs w:val="24"/>
            <w:lang w:val="en-US" w:eastAsia="zh-CN"/>
          </w:rPr>
          <w:tab/>
        </w:r>
        <w:r w:rsidDel="00B314BA">
          <w:delText>Verification of the MIB/SIBs Hashes</w:delText>
        </w:r>
        <w:r w:rsidDel="00B314BA">
          <w:tab/>
        </w:r>
        <w:r w:rsidDel="00B314BA">
          <w:fldChar w:fldCharType="begin"/>
        </w:r>
        <w:r w:rsidDel="00B314BA">
          <w:delInstrText xml:space="preserve"> PAGEREF _Toc41060360 \h </w:delInstrText>
        </w:r>
        <w:r w:rsidDel="00B314BA">
          <w:fldChar w:fldCharType="separate"/>
        </w:r>
      </w:del>
      <w:ins w:id="1154" w:author="IvyGuo" w:date="2020-08-25T12:56:00Z">
        <w:r w:rsidR="00B314BA">
          <w:rPr>
            <w:b/>
            <w:bCs/>
            <w:lang w:val="en-US"/>
          </w:rPr>
          <w:t>Error! Bookmark not defined.</w:t>
        </w:r>
      </w:ins>
      <w:del w:id="1155" w:author="IvyGuo" w:date="2020-08-25T12:56:00Z">
        <w:r w:rsidDel="00B314BA">
          <w:delText>20</w:delText>
        </w:r>
        <w:r w:rsidDel="00B314BA">
          <w:fldChar w:fldCharType="end"/>
        </w:r>
      </w:del>
    </w:p>
    <w:p w:rsidR="002C3A9A" w:rsidDel="00B314BA" w:rsidRDefault="002C3A9A">
      <w:pPr>
        <w:pStyle w:val="TOC3"/>
        <w:rPr>
          <w:del w:id="1156" w:author="IvyGuo" w:date="2020-08-25T12:56:00Z"/>
          <w:rFonts w:asciiTheme="minorHAnsi" w:eastAsiaTheme="minorEastAsia" w:hAnsiTheme="minorHAnsi" w:cstheme="minorBidi"/>
          <w:sz w:val="24"/>
          <w:szCs w:val="24"/>
          <w:lang w:val="en-US" w:eastAsia="zh-CN"/>
        </w:rPr>
      </w:pPr>
      <w:del w:id="1157" w:author="IvyGuo" w:date="2020-08-25T12:56:00Z">
        <w:r w:rsidDel="00B314BA">
          <w:delText>6.4.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361 \h </w:delInstrText>
        </w:r>
        <w:r w:rsidDel="00B314BA">
          <w:fldChar w:fldCharType="separate"/>
        </w:r>
      </w:del>
      <w:ins w:id="1158" w:author="IvyGuo" w:date="2020-08-25T12:56:00Z">
        <w:r w:rsidR="00B314BA">
          <w:rPr>
            <w:b/>
            <w:bCs/>
            <w:lang w:val="en-US"/>
          </w:rPr>
          <w:t>Error! Bookmark not defined.</w:t>
        </w:r>
      </w:ins>
      <w:del w:id="1159" w:author="IvyGuo" w:date="2020-08-25T12:56:00Z">
        <w:r w:rsidDel="00B314BA">
          <w:delText>20</w:delText>
        </w:r>
        <w:r w:rsidDel="00B314BA">
          <w:fldChar w:fldCharType="end"/>
        </w:r>
      </w:del>
    </w:p>
    <w:p w:rsidR="002C3A9A" w:rsidDel="00B314BA" w:rsidRDefault="002C3A9A">
      <w:pPr>
        <w:pStyle w:val="TOC2"/>
        <w:rPr>
          <w:del w:id="1160" w:author="IvyGuo" w:date="2020-08-25T12:56:00Z"/>
          <w:rFonts w:asciiTheme="minorHAnsi" w:eastAsiaTheme="minorEastAsia" w:hAnsiTheme="minorHAnsi" w:cstheme="minorBidi"/>
          <w:sz w:val="24"/>
          <w:szCs w:val="24"/>
          <w:lang w:val="en-US" w:eastAsia="zh-CN"/>
        </w:rPr>
      </w:pPr>
      <w:del w:id="1161" w:author="IvyGuo" w:date="2020-08-25T12:56:00Z">
        <w:r w:rsidDel="00B314BA">
          <w:delText>6.5</w:delText>
        </w:r>
        <w:r w:rsidDel="00B314BA">
          <w:rPr>
            <w:rFonts w:asciiTheme="minorHAnsi" w:eastAsiaTheme="minorEastAsia" w:hAnsiTheme="minorHAnsi" w:cstheme="minorBidi"/>
            <w:sz w:val="24"/>
            <w:szCs w:val="24"/>
            <w:lang w:val="en-US" w:eastAsia="zh-CN"/>
          </w:rPr>
          <w:tab/>
        </w:r>
        <w:r w:rsidDel="00B314BA">
          <w:delText>Solution #5: Mitigation against the authentication relay attack</w:delText>
        </w:r>
        <w:r w:rsidDel="00B314BA">
          <w:tab/>
        </w:r>
        <w:r w:rsidDel="00B314BA">
          <w:fldChar w:fldCharType="begin"/>
        </w:r>
        <w:r w:rsidDel="00B314BA">
          <w:delInstrText xml:space="preserve"> PAGEREF _Toc41060362 \h </w:delInstrText>
        </w:r>
        <w:r w:rsidDel="00B314BA">
          <w:fldChar w:fldCharType="separate"/>
        </w:r>
      </w:del>
      <w:ins w:id="1162" w:author="IvyGuo" w:date="2020-08-25T12:56:00Z">
        <w:r w:rsidR="00B314BA">
          <w:rPr>
            <w:b/>
            <w:bCs/>
            <w:lang w:val="en-US"/>
          </w:rPr>
          <w:t>Error! Bookmark not defined.</w:t>
        </w:r>
      </w:ins>
      <w:del w:id="1163" w:author="IvyGuo" w:date="2020-08-25T12:56:00Z">
        <w:r w:rsidDel="00B314BA">
          <w:delText>21</w:delText>
        </w:r>
        <w:r w:rsidDel="00B314BA">
          <w:fldChar w:fldCharType="end"/>
        </w:r>
      </w:del>
    </w:p>
    <w:p w:rsidR="002C3A9A" w:rsidDel="00B314BA" w:rsidRDefault="002C3A9A">
      <w:pPr>
        <w:pStyle w:val="TOC3"/>
        <w:rPr>
          <w:del w:id="1164" w:author="IvyGuo" w:date="2020-08-25T12:56:00Z"/>
          <w:rFonts w:asciiTheme="minorHAnsi" w:eastAsiaTheme="minorEastAsia" w:hAnsiTheme="minorHAnsi" w:cstheme="minorBidi"/>
          <w:sz w:val="24"/>
          <w:szCs w:val="24"/>
          <w:lang w:val="en-US" w:eastAsia="zh-CN"/>
        </w:rPr>
      </w:pPr>
      <w:del w:id="1165" w:author="IvyGuo" w:date="2020-08-25T12:56:00Z">
        <w:r w:rsidDel="00B314BA">
          <w:delText>6.5.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363 \h </w:delInstrText>
        </w:r>
        <w:r w:rsidDel="00B314BA">
          <w:fldChar w:fldCharType="separate"/>
        </w:r>
      </w:del>
      <w:ins w:id="1166" w:author="IvyGuo" w:date="2020-08-25T12:56:00Z">
        <w:r w:rsidR="00B314BA">
          <w:rPr>
            <w:b/>
            <w:bCs/>
            <w:lang w:val="en-US"/>
          </w:rPr>
          <w:t>Error! Bookmark not defined.</w:t>
        </w:r>
      </w:ins>
      <w:del w:id="1167" w:author="IvyGuo" w:date="2020-08-25T12:56:00Z">
        <w:r w:rsidDel="00B314BA">
          <w:delText>21</w:delText>
        </w:r>
        <w:r w:rsidDel="00B314BA">
          <w:fldChar w:fldCharType="end"/>
        </w:r>
      </w:del>
    </w:p>
    <w:p w:rsidR="002C3A9A" w:rsidDel="00B314BA" w:rsidRDefault="002C3A9A">
      <w:pPr>
        <w:pStyle w:val="TOC3"/>
        <w:rPr>
          <w:del w:id="1168" w:author="IvyGuo" w:date="2020-08-25T12:56:00Z"/>
          <w:rFonts w:asciiTheme="minorHAnsi" w:eastAsiaTheme="minorEastAsia" w:hAnsiTheme="minorHAnsi" w:cstheme="minorBidi"/>
          <w:sz w:val="24"/>
          <w:szCs w:val="24"/>
          <w:lang w:val="en-US" w:eastAsia="zh-CN"/>
        </w:rPr>
      </w:pPr>
      <w:del w:id="1169" w:author="IvyGuo" w:date="2020-08-25T12:56:00Z">
        <w:r w:rsidDel="00B314BA">
          <w:delText>6.5.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364 \h </w:delInstrText>
        </w:r>
        <w:r w:rsidDel="00B314BA">
          <w:fldChar w:fldCharType="separate"/>
        </w:r>
      </w:del>
      <w:ins w:id="1170" w:author="IvyGuo" w:date="2020-08-25T12:56:00Z">
        <w:r w:rsidR="00B314BA">
          <w:rPr>
            <w:b/>
            <w:bCs/>
            <w:lang w:val="en-US"/>
          </w:rPr>
          <w:t>Error! Bookmark not defined.</w:t>
        </w:r>
      </w:ins>
      <w:del w:id="1171" w:author="IvyGuo" w:date="2020-08-25T12:56:00Z">
        <w:r w:rsidDel="00B314BA">
          <w:delText>21</w:delText>
        </w:r>
        <w:r w:rsidDel="00B314BA">
          <w:fldChar w:fldCharType="end"/>
        </w:r>
      </w:del>
    </w:p>
    <w:p w:rsidR="002C3A9A" w:rsidDel="00B314BA" w:rsidRDefault="002C3A9A">
      <w:pPr>
        <w:pStyle w:val="TOC3"/>
        <w:rPr>
          <w:del w:id="1172" w:author="IvyGuo" w:date="2020-08-25T12:56:00Z"/>
          <w:rFonts w:asciiTheme="minorHAnsi" w:eastAsiaTheme="minorEastAsia" w:hAnsiTheme="minorHAnsi" w:cstheme="minorBidi"/>
          <w:sz w:val="24"/>
          <w:szCs w:val="24"/>
          <w:lang w:val="en-US" w:eastAsia="zh-CN"/>
        </w:rPr>
      </w:pPr>
      <w:del w:id="1173" w:author="IvyGuo" w:date="2020-08-25T12:56:00Z">
        <w:r w:rsidDel="00B314BA">
          <w:delText>6.5.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365 \h </w:delInstrText>
        </w:r>
        <w:r w:rsidDel="00B314BA">
          <w:fldChar w:fldCharType="separate"/>
        </w:r>
      </w:del>
      <w:ins w:id="1174" w:author="IvyGuo" w:date="2020-08-25T12:56:00Z">
        <w:r w:rsidR="00B314BA">
          <w:rPr>
            <w:b/>
            <w:bCs/>
            <w:lang w:val="en-US"/>
          </w:rPr>
          <w:t>Error! Bookmark not defined.</w:t>
        </w:r>
      </w:ins>
      <w:del w:id="1175" w:author="IvyGuo" w:date="2020-08-25T12:56:00Z">
        <w:r w:rsidDel="00B314BA">
          <w:delText>23</w:delText>
        </w:r>
        <w:r w:rsidDel="00B314BA">
          <w:fldChar w:fldCharType="end"/>
        </w:r>
      </w:del>
    </w:p>
    <w:p w:rsidR="002C3A9A" w:rsidDel="00B314BA" w:rsidRDefault="002C3A9A">
      <w:pPr>
        <w:pStyle w:val="TOC2"/>
        <w:rPr>
          <w:del w:id="1176" w:author="IvyGuo" w:date="2020-08-25T12:56:00Z"/>
          <w:rFonts w:asciiTheme="minorHAnsi" w:eastAsiaTheme="minorEastAsia" w:hAnsiTheme="minorHAnsi" w:cstheme="minorBidi"/>
          <w:sz w:val="24"/>
          <w:szCs w:val="24"/>
          <w:lang w:val="en-US" w:eastAsia="zh-CN"/>
        </w:rPr>
      </w:pPr>
      <w:del w:id="1177" w:author="IvyGuo" w:date="2020-08-25T12:56:00Z">
        <w:r w:rsidDel="00B314BA">
          <w:delText>6.6</w:delText>
        </w:r>
        <w:r w:rsidDel="00B314BA">
          <w:rPr>
            <w:rFonts w:asciiTheme="minorHAnsi" w:eastAsiaTheme="minorEastAsia" w:hAnsiTheme="minorHAnsi" w:cstheme="minorBidi"/>
            <w:sz w:val="24"/>
            <w:szCs w:val="24"/>
            <w:lang w:val="en-US" w:eastAsia="zh-CN"/>
          </w:rPr>
          <w:tab/>
        </w:r>
        <w:r w:rsidDel="00B314BA">
          <w:delText>Solution #6: Avoiding UE connecting to false base station during HO</w:delText>
        </w:r>
        <w:r w:rsidDel="00B314BA">
          <w:tab/>
        </w:r>
        <w:r w:rsidDel="00B314BA">
          <w:fldChar w:fldCharType="begin"/>
        </w:r>
        <w:r w:rsidDel="00B314BA">
          <w:delInstrText xml:space="preserve"> PAGEREF _Toc41060366 \h </w:delInstrText>
        </w:r>
        <w:r w:rsidDel="00B314BA">
          <w:fldChar w:fldCharType="separate"/>
        </w:r>
      </w:del>
      <w:ins w:id="1178" w:author="IvyGuo" w:date="2020-08-25T12:56:00Z">
        <w:r w:rsidR="00B314BA">
          <w:rPr>
            <w:b/>
            <w:bCs/>
            <w:lang w:val="en-US"/>
          </w:rPr>
          <w:t>Error! Bookmark not defined.</w:t>
        </w:r>
      </w:ins>
      <w:del w:id="1179" w:author="IvyGuo" w:date="2020-08-25T12:56:00Z">
        <w:r w:rsidDel="00B314BA">
          <w:delText>23</w:delText>
        </w:r>
        <w:r w:rsidDel="00B314BA">
          <w:fldChar w:fldCharType="end"/>
        </w:r>
      </w:del>
    </w:p>
    <w:p w:rsidR="002C3A9A" w:rsidDel="00B314BA" w:rsidRDefault="002C3A9A">
      <w:pPr>
        <w:pStyle w:val="TOC3"/>
        <w:rPr>
          <w:del w:id="1180" w:author="IvyGuo" w:date="2020-08-25T12:56:00Z"/>
          <w:rFonts w:asciiTheme="minorHAnsi" w:eastAsiaTheme="minorEastAsia" w:hAnsiTheme="minorHAnsi" w:cstheme="minorBidi"/>
          <w:sz w:val="24"/>
          <w:szCs w:val="24"/>
          <w:lang w:val="en-US" w:eastAsia="zh-CN"/>
        </w:rPr>
      </w:pPr>
      <w:del w:id="1181" w:author="IvyGuo" w:date="2020-08-25T12:56:00Z">
        <w:r w:rsidDel="00B314BA">
          <w:delText>6.6.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367 \h </w:delInstrText>
        </w:r>
        <w:r w:rsidDel="00B314BA">
          <w:fldChar w:fldCharType="separate"/>
        </w:r>
      </w:del>
      <w:ins w:id="1182" w:author="IvyGuo" w:date="2020-08-25T12:56:00Z">
        <w:r w:rsidR="00B314BA">
          <w:rPr>
            <w:b/>
            <w:bCs/>
            <w:lang w:val="en-US"/>
          </w:rPr>
          <w:t>Error! Bookmark not defined.</w:t>
        </w:r>
      </w:ins>
      <w:del w:id="1183" w:author="IvyGuo" w:date="2020-08-25T12:56:00Z">
        <w:r w:rsidDel="00B314BA">
          <w:delText>23</w:delText>
        </w:r>
        <w:r w:rsidDel="00B314BA">
          <w:fldChar w:fldCharType="end"/>
        </w:r>
      </w:del>
    </w:p>
    <w:p w:rsidR="002C3A9A" w:rsidDel="00B314BA" w:rsidRDefault="002C3A9A">
      <w:pPr>
        <w:pStyle w:val="TOC3"/>
        <w:rPr>
          <w:del w:id="1184" w:author="IvyGuo" w:date="2020-08-25T12:56:00Z"/>
          <w:rFonts w:asciiTheme="minorHAnsi" w:eastAsiaTheme="minorEastAsia" w:hAnsiTheme="minorHAnsi" w:cstheme="minorBidi"/>
          <w:sz w:val="24"/>
          <w:szCs w:val="24"/>
          <w:lang w:val="en-US" w:eastAsia="zh-CN"/>
        </w:rPr>
      </w:pPr>
      <w:del w:id="1185" w:author="IvyGuo" w:date="2020-08-25T12:56:00Z">
        <w:r w:rsidDel="00B314BA">
          <w:delText>6.6.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368 \h </w:delInstrText>
        </w:r>
        <w:r w:rsidDel="00B314BA">
          <w:fldChar w:fldCharType="separate"/>
        </w:r>
      </w:del>
      <w:ins w:id="1186" w:author="IvyGuo" w:date="2020-08-25T12:56:00Z">
        <w:r w:rsidR="00B314BA">
          <w:rPr>
            <w:b/>
            <w:bCs/>
            <w:lang w:val="en-US"/>
          </w:rPr>
          <w:t>Error! Bookmark not defined.</w:t>
        </w:r>
      </w:ins>
      <w:del w:id="1187" w:author="IvyGuo" w:date="2020-08-25T12:56:00Z">
        <w:r w:rsidDel="00B314BA">
          <w:delText>23</w:delText>
        </w:r>
        <w:r w:rsidDel="00B314BA">
          <w:fldChar w:fldCharType="end"/>
        </w:r>
      </w:del>
    </w:p>
    <w:p w:rsidR="002C3A9A" w:rsidDel="00B314BA" w:rsidRDefault="002C3A9A">
      <w:pPr>
        <w:pStyle w:val="TOC4"/>
        <w:rPr>
          <w:del w:id="1188" w:author="IvyGuo" w:date="2020-08-25T12:56:00Z"/>
          <w:rFonts w:asciiTheme="minorHAnsi" w:eastAsiaTheme="minorEastAsia" w:hAnsiTheme="minorHAnsi" w:cstheme="minorBidi"/>
          <w:sz w:val="24"/>
          <w:szCs w:val="24"/>
          <w:lang w:val="en-US" w:eastAsia="zh-CN"/>
        </w:rPr>
      </w:pPr>
      <w:del w:id="1189" w:author="IvyGuo" w:date="2020-08-25T12:56:00Z">
        <w:r w:rsidDel="00B314BA">
          <w:delText>6.6.2.1</w:delText>
        </w:r>
        <w:r w:rsidDel="00B314BA">
          <w:rPr>
            <w:rFonts w:asciiTheme="minorHAnsi" w:eastAsiaTheme="minorEastAsia" w:hAnsiTheme="minorHAnsi" w:cstheme="minorBidi"/>
            <w:sz w:val="24"/>
            <w:szCs w:val="24"/>
            <w:lang w:val="en-US" w:eastAsia="zh-CN"/>
          </w:rPr>
          <w:tab/>
        </w:r>
        <w:r w:rsidDel="00B314BA">
          <w:rPr>
            <w:lang w:eastAsia="zh-CN"/>
          </w:rPr>
          <w:delText>Background</w:delText>
        </w:r>
        <w:r w:rsidDel="00B314BA">
          <w:tab/>
        </w:r>
        <w:r w:rsidDel="00B314BA">
          <w:fldChar w:fldCharType="begin"/>
        </w:r>
        <w:r w:rsidDel="00B314BA">
          <w:delInstrText xml:space="preserve"> PAGEREF _Toc41060369 \h </w:delInstrText>
        </w:r>
        <w:r w:rsidDel="00B314BA">
          <w:fldChar w:fldCharType="separate"/>
        </w:r>
      </w:del>
      <w:ins w:id="1190" w:author="IvyGuo" w:date="2020-08-25T12:56:00Z">
        <w:r w:rsidR="00B314BA">
          <w:rPr>
            <w:b/>
            <w:bCs/>
            <w:lang w:val="en-US"/>
          </w:rPr>
          <w:t>Error! Bookmark not defined.</w:t>
        </w:r>
      </w:ins>
      <w:del w:id="1191" w:author="IvyGuo" w:date="2020-08-25T12:56:00Z">
        <w:r w:rsidDel="00B314BA">
          <w:delText>23</w:delText>
        </w:r>
        <w:r w:rsidDel="00B314BA">
          <w:fldChar w:fldCharType="end"/>
        </w:r>
      </w:del>
    </w:p>
    <w:p w:rsidR="002C3A9A" w:rsidDel="00B314BA" w:rsidRDefault="002C3A9A">
      <w:pPr>
        <w:pStyle w:val="TOC4"/>
        <w:rPr>
          <w:del w:id="1192" w:author="IvyGuo" w:date="2020-08-25T12:56:00Z"/>
          <w:rFonts w:asciiTheme="minorHAnsi" w:eastAsiaTheme="minorEastAsia" w:hAnsiTheme="minorHAnsi" w:cstheme="minorBidi"/>
          <w:sz w:val="24"/>
          <w:szCs w:val="24"/>
          <w:lang w:val="en-US" w:eastAsia="zh-CN"/>
        </w:rPr>
      </w:pPr>
      <w:del w:id="1193" w:author="IvyGuo" w:date="2020-08-25T12:56:00Z">
        <w:r w:rsidDel="00B314BA">
          <w:rPr>
            <w:lang w:eastAsia="zh-CN"/>
          </w:rPr>
          <w:delText>6.6.2.2</w:delText>
        </w:r>
        <w:r w:rsidDel="00B314BA">
          <w:rPr>
            <w:rFonts w:asciiTheme="minorHAnsi" w:eastAsiaTheme="minorEastAsia" w:hAnsiTheme="minorHAnsi" w:cstheme="minorBidi"/>
            <w:sz w:val="24"/>
            <w:szCs w:val="24"/>
            <w:lang w:val="en-US" w:eastAsia="zh-CN"/>
          </w:rPr>
          <w:tab/>
        </w:r>
        <w:r w:rsidDel="00B314BA">
          <w:rPr>
            <w:lang w:eastAsia="zh-CN"/>
          </w:rPr>
          <w:delText>Procedure</w:delText>
        </w:r>
        <w:r w:rsidDel="00B314BA">
          <w:tab/>
        </w:r>
        <w:r w:rsidDel="00B314BA">
          <w:fldChar w:fldCharType="begin"/>
        </w:r>
        <w:r w:rsidDel="00B314BA">
          <w:delInstrText xml:space="preserve"> PAGEREF _Toc41060370 \h </w:delInstrText>
        </w:r>
        <w:r w:rsidDel="00B314BA">
          <w:fldChar w:fldCharType="separate"/>
        </w:r>
      </w:del>
      <w:ins w:id="1194" w:author="IvyGuo" w:date="2020-08-25T12:56:00Z">
        <w:r w:rsidR="00B314BA">
          <w:rPr>
            <w:b/>
            <w:bCs/>
            <w:lang w:val="en-US"/>
          </w:rPr>
          <w:t>Error! Bookmark not defined.</w:t>
        </w:r>
      </w:ins>
      <w:del w:id="1195" w:author="IvyGuo" w:date="2020-08-25T12:56:00Z">
        <w:r w:rsidDel="00B314BA">
          <w:delText>25</w:delText>
        </w:r>
        <w:r w:rsidDel="00B314BA">
          <w:fldChar w:fldCharType="end"/>
        </w:r>
      </w:del>
    </w:p>
    <w:p w:rsidR="002C3A9A" w:rsidDel="00B314BA" w:rsidRDefault="002C3A9A">
      <w:pPr>
        <w:pStyle w:val="TOC5"/>
        <w:rPr>
          <w:del w:id="1196" w:author="IvyGuo" w:date="2020-08-25T12:56:00Z"/>
          <w:rFonts w:asciiTheme="minorHAnsi" w:eastAsiaTheme="minorEastAsia" w:hAnsiTheme="minorHAnsi" w:cstheme="minorBidi"/>
          <w:sz w:val="24"/>
          <w:szCs w:val="24"/>
          <w:lang w:val="en-US" w:eastAsia="zh-CN"/>
        </w:rPr>
      </w:pPr>
      <w:del w:id="1197" w:author="IvyGuo" w:date="2020-08-25T12:56:00Z">
        <w:r w:rsidDel="00B314BA">
          <w:rPr>
            <w:lang w:eastAsia="zh-CN"/>
          </w:rPr>
          <w:delText>6.6.2.2.1</w:delText>
        </w:r>
        <w:r w:rsidDel="00B314BA">
          <w:rPr>
            <w:rFonts w:asciiTheme="minorHAnsi" w:eastAsiaTheme="minorEastAsia" w:hAnsiTheme="minorHAnsi" w:cstheme="minorBidi"/>
            <w:sz w:val="24"/>
            <w:szCs w:val="24"/>
            <w:lang w:val="en-US" w:eastAsia="zh-CN"/>
          </w:rPr>
          <w:tab/>
        </w:r>
        <w:r w:rsidDel="00B314BA">
          <w:rPr>
            <w:lang w:eastAsia="zh-CN"/>
          </w:rPr>
          <w:delText>Always</w:delText>
        </w:r>
        <w:r w:rsidRPr="00334258" w:rsidDel="00B314BA">
          <w:rPr>
            <w:lang w:val="en-US" w:eastAsia="zh-CN"/>
          </w:rPr>
          <w:delText xml:space="preserve"> on Feature</w:delText>
        </w:r>
        <w:r w:rsidDel="00B314BA">
          <w:tab/>
        </w:r>
        <w:r w:rsidDel="00B314BA">
          <w:fldChar w:fldCharType="begin"/>
        </w:r>
        <w:r w:rsidDel="00B314BA">
          <w:delInstrText xml:space="preserve"> PAGEREF _Toc41060371 \h </w:delInstrText>
        </w:r>
        <w:r w:rsidDel="00B314BA">
          <w:fldChar w:fldCharType="separate"/>
        </w:r>
      </w:del>
      <w:ins w:id="1198" w:author="IvyGuo" w:date="2020-08-25T12:56:00Z">
        <w:r w:rsidR="00B314BA">
          <w:rPr>
            <w:b/>
            <w:bCs/>
            <w:lang w:val="en-US"/>
          </w:rPr>
          <w:t>Error! Bookmark not defined.</w:t>
        </w:r>
      </w:ins>
      <w:del w:id="1199" w:author="IvyGuo" w:date="2020-08-25T12:56:00Z">
        <w:r w:rsidDel="00B314BA">
          <w:delText>25</w:delText>
        </w:r>
        <w:r w:rsidDel="00B314BA">
          <w:fldChar w:fldCharType="end"/>
        </w:r>
      </w:del>
    </w:p>
    <w:p w:rsidR="002C3A9A" w:rsidDel="00B314BA" w:rsidRDefault="002C3A9A">
      <w:pPr>
        <w:pStyle w:val="TOC5"/>
        <w:rPr>
          <w:del w:id="1200" w:author="IvyGuo" w:date="2020-08-25T12:56:00Z"/>
          <w:rFonts w:asciiTheme="minorHAnsi" w:eastAsiaTheme="minorEastAsia" w:hAnsiTheme="minorHAnsi" w:cstheme="minorBidi"/>
          <w:sz w:val="24"/>
          <w:szCs w:val="24"/>
          <w:lang w:val="en-US" w:eastAsia="zh-CN"/>
        </w:rPr>
      </w:pPr>
      <w:del w:id="1201" w:author="IvyGuo" w:date="2020-08-25T12:56:00Z">
        <w:r w:rsidDel="00B314BA">
          <w:rPr>
            <w:lang w:eastAsia="zh-CN"/>
          </w:rPr>
          <w:delText>6.6.2.2.2</w:delText>
        </w:r>
        <w:r w:rsidDel="00B314BA">
          <w:rPr>
            <w:rFonts w:asciiTheme="minorHAnsi" w:eastAsiaTheme="minorEastAsia" w:hAnsiTheme="minorHAnsi" w:cstheme="minorBidi"/>
            <w:sz w:val="24"/>
            <w:szCs w:val="24"/>
            <w:lang w:val="en-US" w:eastAsia="zh-CN"/>
          </w:rPr>
          <w:tab/>
        </w:r>
        <w:r w:rsidDel="00B314BA">
          <w:rPr>
            <w:lang w:eastAsia="zh-CN"/>
          </w:rPr>
          <w:delText>On demand</w:delText>
        </w:r>
        <w:r w:rsidRPr="00334258" w:rsidDel="00B314BA">
          <w:rPr>
            <w:lang w:val="en-US" w:eastAsia="zh-CN"/>
          </w:rPr>
          <w:delText xml:space="preserve"> Feature</w:delText>
        </w:r>
        <w:r w:rsidDel="00B314BA">
          <w:tab/>
        </w:r>
        <w:r w:rsidDel="00B314BA">
          <w:fldChar w:fldCharType="begin"/>
        </w:r>
        <w:r w:rsidDel="00B314BA">
          <w:delInstrText xml:space="preserve"> PAGEREF _Toc41060372 \h </w:delInstrText>
        </w:r>
        <w:r w:rsidDel="00B314BA">
          <w:fldChar w:fldCharType="separate"/>
        </w:r>
      </w:del>
      <w:ins w:id="1202" w:author="IvyGuo" w:date="2020-08-25T12:56:00Z">
        <w:r w:rsidR="00B314BA">
          <w:rPr>
            <w:b/>
            <w:bCs/>
            <w:lang w:val="en-US"/>
          </w:rPr>
          <w:t>Error! Bookmark not defined.</w:t>
        </w:r>
      </w:ins>
      <w:del w:id="1203" w:author="IvyGuo" w:date="2020-08-25T12:56:00Z">
        <w:r w:rsidDel="00B314BA">
          <w:delText>27</w:delText>
        </w:r>
        <w:r w:rsidDel="00B314BA">
          <w:fldChar w:fldCharType="end"/>
        </w:r>
      </w:del>
    </w:p>
    <w:p w:rsidR="002C3A9A" w:rsidDel="00B314BA" w:rsidRDefault="002C3A9A">
      <w:pPr>
        <w:pStyle w:val="TOC3"/>
        <w:rPr>
          <w:del w:id="1204" w:author="IvyGuo" w:date="2020-08-25T12:56:00Z"/>
          <w:rFonts w:asciiTheme="minorHAnsi" w:eastAsiaTheme="minorEastAsia" w:hAnsiTheme="minorHAnsi" w:cstheme="minorBidi"/>
          <w:sz w:val="24"/>
          <w:szCs w:val="24"/>
          <w:lang w:val="en-US" w:eastAsia="zh-CN"/>
        </w:rPr>
      </w:pPr>
      <w:del w:id="1205" w:author="IvyGuo" w:date="2020-08-25T12:56:00Z">
        <w:r w:rsidDel="00B314BA">
          <w:delText>6.6.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373 \h </w:delInstrText>
        </w:r>
        <w:r w:rsidDel="00B314BA">
          <w:fldChar w:fldCharType="separate"/>
        </w:r>
      </w:del>
      <w:ins w:id="1206" w:author="IvyGuo" w:date="2020-08-25T12:56:00Z">
        <w:r w:rsidR="00B314BA">
          <w:rPr>
            <w:b/>
            <w:bCs/>
            <w:lang w:val="en-US"/>
          </w:rPr>
          <w:t>Error! Bookmark not defined.</w:t>
        </w:r>
      </w:ins>
      <w:del w:id="1207" w:author="IvyGuo" w:date="2020-08-25T12:56:00Z">
        <w:r w:rsidDel="00B314BA">
          <w:delText>27</w:delText>
        </w:r>
        <w:r w:rsidDel="00B314BA">
          <w:fldChar w:fldCharType="end"/>
        </w:r>
      </w:del>
    </w:p>
    <w:p w:rsidR="002C3A9A" w:rsidDel="00B314BA" w:rsidRDefault="002C3A9A">
      <w:pPr>
        <w:pStyle w:val="TOC2"/>
        <w:rPr>
          <w:del w:id="1208" w:author="IvyGuo" w:date="2020-08-25T12:56:00Z"/>
          <w:rFonts w:asciiTheme="minorHAnsi" w:eastAsiaTheme="minorEastAsia" w:hAnsiTheme="minorHAnsi" w:cstheme="minorBidi"/>
          <w:sz w:val="24"/>
          <w:szCs w:val="24"/>
          <w:lang w:val="en-US" w:eastAsia="zh-CN"/>
        </w:rPr>
      </w:pPr>
      <w:del w:id="1209" w:author="IvyGuo" w:date="2020-08-25T12:56:00Z">
        <w:r w:rsidDel="00B314BA">
          <w:delText>6.7</w:delText>
        </w:r>
        <w:r w:rsidDel="00B314BA">
          <w:rPr>
            <w:rFonts w:asciiTheme="minorHAnsi" w:eastAsiaTheme="minorEastAsia" w:hAnsiTheme="minorHAnsi" w:cstheme="minorBidi"/>
            <w:sz w:val="24"/>
            <w:szCs w:val="24"/>
            <w:lang w:val="en-US" w:eastAsia="zh-CN"/>
          </w:rPr>
          <w:tab/>
        </w:r>
        <w:r w:rsidDel="00B314BA">
          <w:delText>Solution #7: Verification of authenticity of the cell</w:delText>
        </w:r>
        <w:r w:rsidDel="00B314BA">
          <w:tab/>
        </w:r>
        <w:r w:rsidDel="00B314BA">
          <w:fldChar w:fldCharType="begin"/>
        </w:r>
        <w:r w:rsidDel="00B314BA">
          <w:delInstrText xml:space="preserve"> PAGEREF _Toc41060374 \h </w:delInstrText>
        </w:r>
        <w:r w:rsidDel="00B314BA">
          <w:fldChar w:fldCharType="separate"/>
        </w:r>
      </w:del>
      <w:ins w:id="1210" w:author="IvyGuo" w:date="2020-08-25T12:56:00Z">
        <w:r w:rsidR="00B314BA">
          <w:rPr>
            <w:b/>
            <w:bCs/>
            <w:lang w:val="en-US"/>
          </w:rPr>
          <w:t>Error! Bookmark not defined.</w:t>
        </w:r>
      </w:ins>
      <w:del w:id="1211" w:author="IvyGuo" w:date="2020-08-25T12:56:00Z">
        <w:r w:rsidDel="00B314BA">
          <w:delText>27</w:delText>
        </w:r>
        <w:r w:rsidDel="00B314BA">
          <w:fldChar w:fldCharType="end"/>
        </w:r>
      </w:del>
    </w:p>
    <w:p w:rsidR="002C3A9A" w:rsidDel="00B314BA" w:rsidRDefault="002C3A9A">
      <w:pPr>
        <w:pStyle w:val="TOC3"/>
        <w:rPr>
          <w:del w:id="1212" w:author="IvyGuo" w:date="2020-08-25T12:56:00Z"/>
          <w:rFonts w:asciiTheme="minorHAnsi" w:eastAsiaTheme="minorEastAsia" w:hAnsiTheme="minorHAnsi" w:cstheme="minorBidi"/>
          <w:sz w:val="24"/>
          <w:szCs w:val="24"/>
          <w:lang w:val="en-US" w:eastAsia="zh-CN"/>
        </w:rPr>
      </w:pPr>
      <w:del w:id="1213" w:author="IvyGuo" w:date="2020-08-25T12:56:00Z">
        <w:r w:rsidDel="00B314BA">
          <w:delText>6.7.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375 \h </w:delInstrText>
        </w:r>
        <w:r w:rsidDel="00B314BA">
          <w:fldChar w:fldCharType="separate"/>
        </w:r>
      </w:del>
      <w:ins w:id="1214" w:author="IvyGuo" w:date="2020-08-25T12:56:00Z">
        <w:r w:rsidR="00B314BA">
          <w:rPr>
            <w:b/>
            <w:bCs/>
            <w:lang w:val="en-US"/>
          </w:rPr>
          <w:t>Error! Bookmark not defined.</w:t>
        </w:r>
      </w:ins>
      <w:del w:id="1215" w:author="IvyGuo" w:date="2020-08-25T12:56:00Z">
        <w:r w:rsidDel="00B314BA">
          <w:delText>27</w:delText>
        </w:r>
        <w:r w:rsidDel="00B314BA">
          <w:fldChar w:fldCharType="end"/>
        </w:r>
      </w:del>
    </w:p>
    <w:p w:rsidR="002C3A9A" w:rsidDel="00B314BA" w:rsidRDefault="002C3A9A">
      <w:pPr>
        <w:pStyle w:val="TOC3"/>
        <w:rPr>
          <w:del w:id="1216" w:author="IvyGuo" w:date="2020-08-25T12:56:00Z"/>
          <w:rFonts w:asciiTheme="minorHAnsi" w:eastAsiaTheme="minorEastAsia" w:hAnsiTheme="minorHAnsi" w:cstheme="minorBidi"/>
          <w:sz w:val="24"/>
          <w:szCs w:val="24"/>
          <w:lang w:val="en-US" w:eastAsia="zh-CN"/>
        </w:rPr>
      </w:pPr>
      <w:del w:id="1217" w:author="IvyGuo" w:date="2020-08-25T12:56:00Z">
        <w:r w:rsidDel="00B314BA">
          <w:delText>6.7.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376 \h </w:delInstrText>
        </w:r>
        <w:r w:rsidDel="00B314BA">
          <w:fldChar w:fldCharType="separate"/>
        </w:r>
      </w:del>
      <w:ins w:id="1218" w:author="IvyGuo" w:date="2020-08-25T12:56:00Z">
        <w:r w:rsidR="00B314BA">
          <w:rPr>
            <w:b/>
            <w:bCs/>
            <w:lang w:val="en-US"/>
          </w:rPr>
          <w:t>Error! Bookmark not defined.</w:t>
        </w:r>
      </w:ins>
      <w:del w:id="1219" w:author="IvyGuo" w:date="2020-08-25T12:56:00Z">
        <w:r w:rsidDel="00B314BA">
          <w:delText>28</w:delText>
        </w:r>
        <w:r w:rsidDel="00B314BA">
          <w:fldChar w:fldCharType="end"/>
        </w:r>
      </w:del>
    </w:p>
    <w:p w:rsidR="002C3A9A" w:rsidDel="00B314BA" w:rsidRDefault="002C3A9A">
      <w:pPr>
        <w:pStyle w:val="TOC4"/>
        <w:rPr>
          <w:del w:id="1220" w:author="IvyGuo" w:date="2020-08-25T12:56:00Z"/>
          <w:rFonts w:asciiTheme="minorHAnsi" w:eastAsiaTheme="minorEastAsia" w:hAnsiTheme="minorHAnsi" w:cstheme="minorBidi"/>
          <w:sz w:val="24"/>
          <w:szCs w:val="24"/>
          <w:lang w:val="en-US" w:eastAsia="zh-CN"/>
        </w:rPr>
      </w:pPr>
      <w:del w:id="1221" w:author="IvyGuo" w:date="2020-08-25T12:56:00Z">
        <w:r w:rsidDel="00B314BA">
          <w:delText>6.7.2.1</w:delText>
        </w:r>
        <w:r w:rsidDel="00B314BA">
          <w:rPr>
            <w:rFonts w:asciiTheme="minorHAnsi" w:eastAsiaTheme="minorEastAsia" w:hAnsiTheme="minorHAnsi" w:cstheme="minorBidi"/>
            <w:sz w:val="24"/>
            <w:szCs w:val="24"/>
            <w:lang w:val="en-US" w:eastAsia="zh-CN"/>
          </w:rPr>
          <w:tab/>
        </w:r>
        <w:r w:rsidDel="00B314BA">
          <w:delText>System Information verification using Digital Signatures</w:delText>
        </w:r>
        <w:r w:rsidDel="00B314BA">
          <w:tab/>
        </w:r>
        <w:r w:rsidDel="00B314BA">
          <w:fldChar w:fldCharType="begin"/>
        </w:r>
        <w:r w:rsidDel="00B314BA">
          <w:delInstrText xml:space="preserve"> PAGEREF _Toc41060377 \h </w:delInstrText>
        </w:r>
        <w:r w:rsidDel="00B314BA">
          <w:fldChar w:fldCharType="separate"/>
        </w:r>
      </w:del>
      <w:ins w:id="1222" w:author="IvyGuo" w:date="2020-08-25T12:56:00Z">
        <w:r w:rsidR="00B314BA">
          <w:rPr>
            <w:b/>
            <w:bCs/>
            <w:lang w:val="en-US"/>
          </w:rPr>
          <w:t>Error! Bookmark not defined.</w:t>
        </w:r>
      </w:ins>
      <w:del w:id="1223" w:author="IvyGuo" w:date="2020-08-25T12:56:00Z">
        <w:r w:rsidDel="00B314BA">
          <w:delText>28</w:delText>
        </w:r>
        <w:r w:rsidDel="00B314BA">
          <w:fldChar w:fldCharType="end"/>
        </w:r>
      </w:del>
    </w:p>
    <w:p w:rsidR="002C3A9A" w:rsidDel="00B314BA" w:rsidRDefault="002C3A9A">
      <w:pPr>
        <w:pStyle w:val="TOC4"/>
        <w:rPr>
          <w:del w:id="1224" w:author="IvyGuo" w:date="2020-08-25T12:56:00Z"/>
          <w:rFonts w:asciiTheme="minorHAnsi" w:eastAsiaTheme="minorEastAsia" w:hAnsiTheme="minorHAnsi" w:cstheme="minorBidi"/>
          <w:sz w:val="24"/>
          <w:szCs w:val="24"/>
          <w:lang w:val="en-US" w:eastAsia="zh-CN"/>
        </w:rPr>
      </w:pPr>
      <w:del w:id="1225" w:author="IvyGuo" w:date="2020-08-25T12:56:00Z">
        <w:r w:rsidDel="00B314BA">
          <w:rPr>
            <w:lang w:eastAsia="zh-CN"/>
          </w:rPr>
          <w:delText>6.7.2.2</w:delText>
        </w:r>
        <w:r w:rsidDel="00B314BA">
          <w:rPr>
            <w:rFonts w:asciiTheme="minorHAnsi" w:eastAsiaTheme="minorEastAsia" w:hAnsiTheme="minorHAnsi" w:cstheme="minorBidi"/>
            <w:sz w:val="24"/>
            <w:szCs w:val="24"/>
            <w:lang w:val="en-US" w:eastAsia="zh-CN"/>
          </w:rPr>
          <w:tab/>
        </w:r>
        <w:r w:rsidDel="00B314BA">
          <w:delText>System Information verification using Identity Based Cryptography</w:delText>
        </w:r>
        <w:r w:rsidDel="00B314BA">
          <w:tab/>
        </w:r>
        <w:r w:rsidDel="00B314BA">
          <w:fldChar w:fldCharType="begin"/>
        </w:r>
        <w:r w:rsidDel="00B314BA">
          <w:delInstrText xml:space="preserve"> PAGEREF _Toc41060378 \h </w:delInstrText>
        </w:r>
        <w:r w:rsidDel="00B314BA">
          <w:fldChar w:fldCharType="separate"/>
        </w:r>
      </w:del>
      <w:ins w:id="1226" w:author="IvyGuo" w:date="2020-08-25T12:56:00Z">
        <w:r w:rsidR="00B314BA">
          <w:rPr>
            <w:b/>
            <w:bCs/>
            <w:lang w:val="en-US"/>
          </w:rPr>
          <w:t>Error! Bookmark not defined.</w:t>
        </w:r>
      </w:ins>
      <w:del w:id="1227" w:author="IvyGuo" w:date="2020-08-25T12:56:00Z">
        <w:r w:rsidDel="00B314BA">
          <w:delText>29</w:delText>
        </w:r>
        <w:r w:rsidDel="00B314BA">
          <w:fldChar w:fldCharType="end"/>
        </w:r>
      </w:del>
    </w:p>
    <w:p w:rsidR="002C3A9A" w:rsidDel="00B314BA" w:rsidRDefault="002C3A9A">
      <w:pPr>
        <w:pStyle w:val="TOC4"/>
        <w:rPr>
          <w:del w:id="1228" w:author="IvyGuo" w:date="2020-08-25T12:56:00Z"/>
          <w:rFonts w:asciiTheme="minorHAnsi" w:eastAsiaTheme="minorEastAsia" w:hAnsiTheme="minorHAnsi" w:cstheme="minorBidi"/>
          <w:sz w:val="24"/>
          <w:szCs w:val="24"/>
          <w:lang w:val="en-US" w:eastAsia="zh-CN"/>
        </w:rPr>
      </w:pPr>
      <w:del w:id="1229" w:author="IvyGuo" w:date="2020-08-25T12:56:00Z">
        <w:r w:rsidDel="00B314BA">
          <w:rPr>
            <w:lang w:eastAsia="zh-CN"/>
          </w:rPr>
          <w:delText>6.7.2.3</w:delText>
        </w:r>
        <w:r w:rsidDel="00B314BA">
          <w:rPr>
            <w:rFonts w:asciiTheme="minorHAnsi" w:eastAsiaTheme="minorEastAsia" w:hAnsiTheme="minorHAnsi" w:cstheme="minorBidi"/>
            <w:sz w:val="24"/>
            <w:szCs w:val="24"/>
            <w:lang w:val="en-US" w:eastAsia="zh-CN"/>
          </w:rPr>
          <w:tab/>
        </w:r>
        <w:r w:rsidDel="00B314BA">
          <w:delText>Optimization of SI verification using the other SI</w:delText>
        </w:r>
        <w:r w:rsidDel="00B314BA">
          <w:tab/>
        </w:r>
        <w:r w:rsidDel="00B314BA">
          <w:fldChar w:fldCharType="begin"/>
        </w:r>
        <w:r w:rsidDel="00B314BA">
          <w:delInstrText xml:space="preserve"> PAGEREF _Toc41060379 \h </w:delInstrText>
        </w:r>
        <w:r w:rsidDel="00B314BA">
          <w:fldChar w:fldCharType="separate"/>
        </w:r>
      </w:del>
      <w:ins w:id="1230" w:author="IvyGuo" w:date="2020-08-25T12:56:00Z">
        <w:r w:rsidR="00B314BA">
          <w:rPr>
            <w:b/>
            <w:bCs/>
            <w:lang w:val="en-US"/>
          </w:rPr>
          <w:t>Error! Bookmark not defined.</w:t>
        </w:r>
      </w:ins>
      <w:del w:id="1231" w:author="IvyGuo" w:date="2020-08-25T12:56:00Z">
        <w:r w:rsidDel="00B314BA">
          <w:delText>30</w:delText>
        </w:r>
        <w:r w:rsidDel="00B314BA">
          <w:fldChar w:fldCharType="end"/>
        </w:r>
      </w:del>
    </w:p>
    <w:p w:rsidR="002C3A9A" w:rsidDel="00B314BA" w:rsidRDefault="002C3A9A">
      <w:pPr>
        <w:pStyle w:val="TOC3"/>
        <w:rPr>
          <w:del w:id="1232" w:author="IvyGuo" w:date="2020-08-25T12:56:00Z"/>
          <w:rFonts w:asciiTheme="minorHAnsi" w:eastAsiaTheme="minorEastAsia" w:hAnsiTheme="minorHAnsi" w:cstheme="minorBidi"/>
          <w:sz w:val="24"/>
          <w:szCs w:val="24"/>
          <w:lang w:val="en-US" w:eastAsia="zh-CN"/>
        </w:rPr>
      </w:pPr>
      <w:del w:id="1233" w:author="IvyGuo" w:date="2020-08-25T12:56:00Z">
        <w:r w:rsidDel="00B314BA">
          <w:delText>6.7.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380 \h </w:delInstrText>
        </w:r>
        <w:r w:rsidDel="00B314BA">
          <w:fldChar w:fldCharType="separate"/>
        </w:r>
      </w:del>
      <w:ins w:id="1234" w:author="IvyGuo" w:date="2020-08-25T12:56:00Z">
        <w:r w:rsidR="00B314BA">
          <w:rPr>
            <w:b/>
            <w:bCs/>
            <w:lang w:val="en-US"/>
          </w:rPr>
          <w:t>Error! Bookmark not defined.</w:t>
        </w:r>
      </w:ins>
      <w:del w:id="1235" w:author="IvyGuo" w:date="2020-08-25T12:56:00Z">
        <w:r w:rsidDel="00B314BA">
          <w:delText>31</w:delText>
        </w:r>
        <w:r w:rsidDel="00B314BA">
          <w:fldChar w:fldCharType="end"/>
        </w:r>
      </w:del>
    </w:p>
    <w:p w:rsidR="002C3A9A" w:rsidDel="00B314BA" w:rsidRDefault="002C3A9A">
      <w:pPr>
        <w:pStyle w:val="TOC3"/>
        <w:rPr>
          <w:del w:id="1236" w:author="IvyGuo" w:date="2020-08-25T12:56:00Z"/>
          <w:rFonts w:asciiTheme="minorHAnsi" w:eastAsiaTheme="minorEastAsia" w:hAnsiTheme="minorHAnsi" w:cstheme="minorBidi"/>
          <w:sz w:val="24"/>
          <w:szCs w:val="24"/>
          <w:lang w:val="en-US" w:eastAsia="zh-CN"/>
        </w:rPr>
      </w:pPr>
      <w:del w:id="1237" w:author="IvyGuo" w:date="2020-08-25T12:56:00Z">
        <w:r w:rsidDel="00B314BA">
          <w:delText>6.7.4</w:delText>
        </w:r>
        <w:r w:rsidDel="00B314BA">
          <w:rPr>
            <w:rFonts w:asciiTheme="minorHAnsi" w:eastAsiaTheme="minorEastAsia" w:hAnsiTheme="minorHAnsi" w:cstheme="minorBidi"/>
            <w:sz w:val="24"/>
            <w:szCs w:val="24"/>
            <w:lang w:val="en-US" w:eastAsia="zh-CN"/>
          </w:rPr>
          <w:tab/>
        </w:r>
        <w:r w:rsidDel="00B314BA">
          <w:delText>Assessment using Annex A.3</w:delText>
        </w:r>
        <w:r w:rsidDel="00B314BA">
          <w:tab/>
        </w:r>
        <w:r w:rsidDel="00B314BA">
          <w:fldChar w:fldCharType="begin"/>
        </w:r>
        <w:r w:rsidDel="00B314BA">
          <w:delInstrText xml:space="preserve"> PAGEREF _Toc41060381 \h </w:delInstrText>
        </w:r>
        <w:r w:rsidDel="00B314BA">
          <w:fldChar w:fldCharType="separate"/>
        </w:r>
      </w:del>
      <w:ins w:id="1238" w:author="IvyGuo" w:date="2020-08-25T12:56:00Z">
        <w:r w:rsidR="00B314BA">
          <w:rPr>
            <w:b/>
            <w:bCs/>
            <w:lang w:val="en-US"/>
          </w:rPr>
          <w:t>Error! Bookmark not defined.</w:t>
        </w:r>
      </w:ins>
      <w:del w:id="1239" w:author="IvyGuo" w:date="2020-08-25T12:56:00Z">
        <w:r w:rsidDel="00B314BA">
          <w:delText>31</w:delText>
        </w:r>
        <w:r w:rsidDel="00B314BA">
          <w:fldChar w:fldCharType="end"/>
        </w:r>
      </w:del>
    </w:p>
    <w:p w:rsidR="002C3A9A" w:rsidDel="00B314BA" w:rsidRDefault="002C3A9A">
      <w:pPr>
        <w:pStyle w:val="TOC4"/>
        <w:rPr>
          <w:del w:id="1240" w:author="IvyGuo" w:date="2020-08-25T12:56:00Z"/>
          <w:rFonts w:asciiTheme="minorHAnsi" w:eastAsiaTheme="minorEastAsia" w:hAnsiTheme="minorHAnsi" w:cstheme="minorBidi"/>
          <w:sz w:val="24"/>
          <w:szCs w:val="24"/>
          <w:lang w:val="en-US" w:eastAsia="zh-CN"/>
        </w:rPr>
      </w:pPr>
      <w:del w:id="1241" w:author="IvyGuo" w:date="2020-08-25T12:56:00Z">
        <w:r w:rsidDel="00B314BA">
          <w:delText>6.7.4.1a</w:delText>
        </w:r>
        <w:r w:rsidDel="00B314BA">
          <w:rPr>
            <w:rFonts w:asciiTheme="minorHAnsi" w:eastAsiaTheme="minorEastAsia" w:hAnsiTheme="minorHAnsi" w:cstheme="minorBidi"/>
            <w:sz w:val="24"/>
            <w:szCs w:val="24"/>
            <w:lang w:val="en-US" w:eastAsia="zh-CN"/>
          </w:rPr>
          <w:tab/>
        </w:r>
        <w:r w:rsidDel="00B314BA">
          <w:delText>UE aspects</w:delText>
        </w:r>
        <w:r w:rsidDel="00B314BA">
          <w:tab/>
        </w:r>
        <w:r w:rsidDel="00B314BA">
          <w:fldChar w:fldCharType="begin"/>
        </w:r>
        <w:r w:rsidDel="00B314BA">
          <w:delInstrText xml:space="preserve"> PAGEREF _Toc41060382 \h </w:delInstrText>
        </w:r>
        <w:r w:rsidDel="00B314BA">
          <w:fldChar w:fldCharType="separate"/>
        </w:r>
      </w:del>
      <w:ins w:id="1242" w:author="IvyGuo" w:date="2020-08-25T12:56:00Z">
        <w:r w:rsidR="00B314BA">
          <w:rPr>
            <w:b/>
            <w:bCs/>
            <w:lang w:val="en-US"/>
          </w:rPr>
          <w:t>Error! Bookmark not defined.</w:t>
        </w:r>
      </w:ins>
      <w:del w:id="1243" w:author="IvyGuo" w:date="2020-08-25T12:56:00Z">
        <w:r w:rsidDel="00B314BA">
          <w:delText>31</w:delText>
        </w:r>
        <w:r w:rsidDel="00B314BA">
          <w:fldChar w:fldCharType="end"/>
        </w:r>
      </w:del>
    </w:p>
    <w:p w:rsidR="002C3A9A" w:rsidDel="00B314BA" w:rsidRDefault="002C3A9A">
      <w:pPr>
        <w:pStyle w:val="TOC4"/>
        <w:rPr>
          <w:del w:id="1244" w:author="IvyGuo" w:date="2020-08-25T12:56:00Z"/>
          <w:rFonts w:asciiTheme="minorHAnsi" w:eastAsiaTheme="minorEastAsia" w:hAnsiTheme="minorHAnsi" w:cstheme="minorBidi"/>
          <w:sz w:val="24"/>
          <w:szCs w:val="24"/>
          <w:lang w:val="en-US" w:eastAsia="zh-CN"/>
        </w:rPr>
      </w:pPr>
      <w:del w:id="1245" w:author="IvyGuo" w:date="2020-08-25T12:56:00Z">
        <w:r w:rsidDel="00B314BA">
          <w:delText>6.7.4.1b</w:delText>
        </w:r>
        <w:r w:rsidDel="00B314BA">
          <w:rPr>
            <w:rFonts w:asciiTheme="minorHAnsi" w:eastAsiaTheme="minorEastAsia" w:hAnsiTheme="minorHAnsi" w:cstheme="minorBidi"/>
            <w:sz w:val="24"/>
            <w:szCs w:val="24"/>
            <w:lang w:val="en-US" w:eastAsia="zh-CN"/>
          </w:rPr>
          <w:tab/>
        </w:r>
        <w:r w:rsidDel="00B314BA">
          <w:delText>UE actions upon detection of invalid signature</w:delText>
        </w:r>
        <w:r w:rsidDel="00B314BA">
          <w:tab/>
        </w:r>
        <w:r w:rsidDel="00B314BA">
          <w:fldChar w:fldCharType="begin"/>
        </w:r>
        <w:r w:rsidDel="00B314BA">
          <w:delInstrText xml:space="preserve"> PAGEREF _Toc41060383 \h </w:delInstrText>
        </w:r>
        <w:r w:rsidDel="00B314BA">
          <w:fldChar w:fldCharType="separate"/>
        </w:r>
      </w:del>
      <w:ins w:id="1246" w:author="IvyGuo" w:date="2020-08-25T12:56:00Z">
        <w:r w:rsidR="00B314BA">
          <w:rPr>
            <w:b/>
            <w:bCs/>
            <w:lang w:val="en-US"/>
          </w:rPr>
          <w:t>Error! Bookmark not defined.</w:t>
        </w:r>
      </w:ins>
      <w:del w:id="1247" w:author="IvyGuo" w:date="2020-08-25T12:56:00Z">
        <w:r w:rsidDel="00B314BA">
          <w:delText>32</w:delText>
        </w:r>
        <w:r w:rsidDel="00B314BA">
          <w:fldChar w:fldCharType="end"/>
        </w:r>
      </w:del>
    </w:p>
    <w:p w:rsidR="002C3A9A" w:rsidDel="00B314BA" w:rsidRDefault="002C3A9A">
      <w:pPr>
        <w:pStyle w:val="TOC4"/>
        <w:rPr>
          <w:del w:id="1248" w:author="IvyGuo" w:date="2020-08-25T12:56:00Z"/>
          <w:rFonts w:asciiTheme="minorHAnsi" w:eastAsiaTheme="minorEastAsia" w:hAnsiTheme="minorHAnsi" w:cstheme="minorBidi"/>
          <w:sz w:val="24"/>
          <w:szCs w:val="24"/>
          <w:lang w:val="en-US" w:eastAsia="zh-CN"/>
        </w:rPr>
      </w:pPr>
      <w:del w:id="1249" w:author="IvyGuo" w:date="2020-08-25T12:56:00Z">
        <w:r w:rsidDel="00B314BA">
          <w:delText>6.7.4.2</w:delText>
        </w:r>
        <w:r w:rsidDel="00B314BA">
          <w:rPr>
            <w:rFonts w:asciiTheme="minorHAnsi" w:eastAsiaTheme="minorEastAsia" w:hAnsiTheme="minorHAnsi" w:cstheme="minorBidi"/>
            <w:sz w:val="24"/>
            <w:szCs w:val="24"/>
            <w:lang w:val="en-US" w:eastAsia="zh-CN"/>
          </w:rPr>
          <w:tab/>
        </w:r>
        <w:r w:rsidDel="00B314BA">
          <w:delText xml:space="preserve"> Threats that are mitigated by signed SI messages</w:delText>
        </w:r>
        <w:r w:rsidDel="00B314BA">
          <w:tab/>
        </w:r>
        <w:r w:rsidDel="00B314BA">
          <w:fldChar w:fldCharType="begin"/>
        </w:r>
        <w:r w:rsidDel="00B314BA">
          <w:delInstrText xml:space="preserve"> PAGEREF _Toc41060384 \h </w:delInstrText>
        </w:r>
        <w:r w:rsidDel="00B314BA">
          <w:fldChar w:fldCharType="separate"/>
        </w:r>
      </w:del>
      <w:ins w:id="1250" w:author="IvyGuo" w:date="2020-08-25T12:56:00Z">
        <w:r w:rsidR="00B314BA">
          <w:rPr>
            <w:b/>
            <w:bCs/>
            <w:lang w:val="en-US"/>
          </w:rPr>
          <w:t>Error! Bookmark not defined.</w:t>
        </w:r>
      </w:ins>
      <w:del w:id="1251" w:author="IvyGuo" w:date="2020-08-25T12:56:00Z">
        <w:r w:rsidDel="00B314BA">
          <w:delText>32</w:delText>
        </w:r>
        <w:r w:rsidDel="00B314BA">
          <w:fldChar w:fldCharType="end"/>
        </w:r>
      </w:del>
    </w:p>
    <w:p w:rsidR="002C3A9A" w:rsidDel="00B314BA" w:rsidRDefault="002C3A9A">
      <w:pPr>
        <w:pStyle w:val="TOC4"/>
        <w:rPr>
          <w:del w:id="1252" w:author="IvyGuo" w:date="2020-08-25T12:56:00Z"/>
          <w:rFonts w:asciiTheme="minorHAnsi" w:eastAsiaTheme="minorEastAsia" w:hAnsiTheme="minorHAnsi" w:cstheme="minorBidi"/>
          <w:sz w:val="24"/>
          <w:szCs w:val="24"/>
          <w:lang w:val="en-US" w:eastAsia="zh-CN"/>
        </w:rPr>
      </w:pPr>
      <w:del w:id="1253" w:author="IvyGuo" w:date="2020-08-25T12:56:00Z">
        <w:r w:rsidDel="00B314BA">
          <w:delText>6.7.4.3</w:delText>
        </w:r>
        <w:r w:rsidDel="00B314BA">
          <w:rPr>
            <w:rFonts w:asciiTheme="minorHAnsi" w:eastAsiaTheme="minorEastAsia" w:hAnsiTheme="minorHAnsi" w:cstheme="minorBidi"/>
            <w:sz w:val="24"/>
            <w:szCs w:val="24"/>
            <w:lang w:val="en-US" w:eastAsia="zh-CN"/>
          </w:rPr>
          <w:tab/>
        </w:r>
        <w:r w:rsidDel="00B314BA">
          <w:delText xml:space="preserve"> Threats that are not mitigated by signed SI messages</w:delText>
        </w:r>
        <w:r w:rsidDel="00B314BA">
          <w:tab/>
        </w:r>
        <w:r w:rsidDel="00B314BA">
          <w:fldChar w:fldCharType="begin"/>
        </w:r>
        <w:r w:rsidDel="00B314BA">
          <w:delInstrText xml:space="preserve"> PAGEREF _Toc41060385 \h </w:delInstrText>
        </w:r>
        <w:r w:rsidDel="00B314BA">
          <w:fldChar w:fldCharType="separate"/>
        </w:r>
      </w:del>
      <w:ins w:id="1254" w:author="IvyGuo" w:date="2020-08-25T12:56:00Z">
        <w:r w:rsidR="00B314BA">
          <w:rPr>
            <w:b/>
            <w:bCs/>
            <w:lang w:val="en-US"/>
          </w:rPr>
          <w:t>Error! Bookmark not defined.</w:t>
        </w:r>
      </w:ins>
      <w:del w:id="1255" w:author="IvyGuo" w:date="2020-08-25T12:56:00Z">
        <w:r w:rsidDel="00B314BA">
          <w:delText>32</w:delText>
        </w:r>
        <w:r w:rsidDel="00B314BA">
          <w:fldChar w:fldCharType="end"/>
        </w:r>
      </w:del>
    </w:p>
    <w:p w:rsidR="002C3A9A" w:rsidDel="00B314BA" w:rsidRDefault="002C3A9A">
      <w:pPr>
        <w:pStyle w:val="TOC4"/>
        <w:rPr>
          <w:del w:id="1256" w:author="IvyGuo" w:date="2020-08-25T12:56:00Z"/>
          <w:rFonts w:asciiTheme="minorHAnsi" w:eastAsiaTheme="minorEastAsia" w:hAnsiTheme="minorHAnsi" w:cstheme="minorBidi"/>
          <w:sz w:val="24"/>
          <w:szCs w:val="24"/>
          <w:lang w:val="en-US" w:eastAsia="zh-CN"/>
        </w:rPr>
      </w:pPr>
      <w:del w:id="1257" w:author="IvyGuo" w:date="2020-08-25T12:56:00Z">
        <w:r w:rsidDel="00B314BA">
          <w:delText>6.7.4.4</w:delText>
        </w:r>
        <w:r w:rsidDel="00B314BA">
          <w:rPr>
            <w:rFonts w:asciiTheme="minorHAnsi" w:eastAsiaTheme="minorEastAsia" w:hAnsiTheme="minorHAnsi" w:cstheme="minorBidi"/>
            <w:sz w:val="24"/>
            <w:szCs w:val="24"/>
            <w:lang w:val="en-US" w:eastAsia="zh-CN"/>
          </w:rPr>
          <w:tab/>
        </w:r>
        <w:r w:rsidDel="00B314BA">
          <w:delText>Provisioning of keys</w:delText>
        </w:r>
        <w:r w:rsidDel="00B314BA">
          <w:tab/>
        </w:r>
        <w:r w:rsidDel="00B314BA">
          <w:fldChar w:fldCharType="begin"/>
        </w:r>
        <w:r w:rsidDel="00B314BA">
          <w:delInstrText xml:space="preserve"> PAGEREF _Toc41060386 \h </w:delInstrText>
        </w:r>
        <w:r w:rsidDel="00B314BA">
          <w:fldChar w:fldCharType="separate"/>
        </w:r>
      </w:del>
      <w:ins w:id="1258" w:author="IvyGuo" w:date="2020-08-25T12:56:00Z">
        <w:r w:rsidR="00B314BA">
          <w:rPr>
            <w:b/>
            <w:bCs/>
            <w:lang w:val="en-US"/>
          </w:rPr>
          <w:t>Error! Bookmark not defined.</w:t>
        </w:r>
      </w:ins>
      <w:del w:id="1259" w:author="IvyGuo" w:date="2020-08-25T12:56:00Z">
        <w:r w:rsidDel="00B314BA">
          <w:delText>32</w:delText>
        </w:r>
        <w:r w:rsidDel="00B314BA">
          <w:fldChar w:fldCharType="end"/>
        </w:r>
      </w:del>
    </w:p>
    <w:p w:rsidR="002C3A9A" w:rsidDel="00B314BA" w:rsidRDefault="002C3A9A">
      <w:pPr>
        <w:pStyle w:val="TOC4"/>
        <w:rPr>
          <w:del w:id="1260" w:author="IvyGuo" w:date="2020-08-25T12:56:00Z"/>
          <w:rFonts w:asciiTheme="minorHAnsi" w:eastAsiaTheme="minorEastAsia" w:hAnsiTheme="minorHAnsi" w:cstheme="minorBidi"/>
          <w:sz w:val="24"/>
          <w:szCs w:val="24"/>
          <w:lang w:val="en-US" w:eastAsia="zh-CN"/>
        </w:rPr>
      </w:pPr>
      <w:del w:id="1261" w:author="IvyGuo" w:date="2020-08-25T12:56:00Z">
        <w:r w:rsidDel="00B314BA">
          <w:delText>6.7.4.5</w:delText>
        </w:r>
        <w:r w:rsidDel="00B314BA">
          <w:rPr>
            <w:rFonts w:asciiTheme="minorHAnsi" w:eastAsiaTheme="minorEastAsia" w:hAnsiTheme="minorHAnsi" w:cstheme="minorBidi"/>
            <w:sz w:val="24"/>
            <w:szCs w:val="24"/>
            <w:lang w:val="en-US" w:eastAsia="zh-CN"/>
          </w:rPr>
          <w:tab/>
        </w:r>
        <w:r w:rsidDel="00B314BA">
          <w:delText>RAN aspects</w:delText>
        </w:r>
        <w:r w:rsidDel="00B314BA">
          <w:tab/>
        </w:r>
        <w:r w:rsidDel="00B314BA">
          <w:fldChar w:fldCharType="begin"/>
        </w:r>
        <w:r w:rsidDel="00B314BA">
          <w:delInstrText xml:space="preserve"> PAGEREF _Toc41060387 \h </w:delInstrText>
        </w:r>
        <w:r w:rsidDel="00B314BA">
          <w:fldChar w:fldCharType="separate"/>
        </w:r>
      </w:del>
      <w:ins w:id="1262" w:author="IvyGuo" w:date="2020-08-25T12:56:00Z">
        <w:r w:rsidR="00B314BA">
          <w:rPr>
            <w:b/>
            <w:bCs/>
            <w:lang w:val="en-US"/>
          </w:rPr>
          <w:t>Error! Bookmark not defined.</w:t>
        </w:r>
      </w:ins>
      <w:del w:id="1263" w:author="IvyGuo" w:date="2020-08-25T12:56:00Z">
        <w:r w:rsidDel="00B314BA">
          <w:delText>33</w:delText>
        </w:r>
        <w:r w:rsidDel="00B314BA">
          <w:fldChar w:fldCharType="end"/>
        </w:r>
      </w:del>
    </w:p>
    <w:p w:rsidR="002C3A9A" w:rsidDel="00B314BA" w:rsidRDefault="002C3A9A">
      <w:pPr>
        <w:pStyle w:val="TOC4"/>
        <w:rPr>
          <w:del w:id="1264" w:author="IvyGuo" w:date="2020-08-25T12:56:00Z"/>
          <w:rFonts w:asciiTheme="minorHAnsi" w:eastAsiaTheme="minorEastAsia" w:hAnsiTheme="minorHAnsi" w:cstheme="minorBidi"/>
          <w:sz w:val="24"/>
          <w:szCs w:val="24"/>
          <w:lang w:val="en-US" w:eastAsia="zh-CN"/>
        </w:rPr>
      </w:pPr>
      <w:del w:id="1265" w:author="IvyGuo" w:date="2020-08-25T12:56:00Z">
        <w:r w:rsidDel="00B314BA">
          <w:delText>6.7.4.6</w:delText>
        </w:r>
        <w:r w:rsidDel="00B314BA">
          <w:rPr>
            <w:rFonts w:asciiTheme="minorHAnsi" w:eastAsiaTheme="minorEastAsia" w:hAnsiTheme="minorHAnsi" w:cstheme="minorBidi"/>
            <w:sz w:val="24"/>
            <w:szCs w:val="24"/>
            <w:lang w:val="en-US" w:eastAsia="zh-CN"/>
          </w:rPr>
          <w:tab/>
        </w:r>
        <w:r w:rsidDel="00B314BA">
          <w:delText>VPLMN aspects</w:delText>
        </w:r>
        <w:r w:rsidDel="00B314BA">
          <w:tab/>
        </w:r>
        <w:r w:rsidDel="00B314BA">
          <w:fldChar w:fldCharType="begin"/>
        </w:r>
        <w:r w:rsidDel="00B314BA">
          <w:delInstrText xml:space="preserve"> PAGEREF _Toc41060388 \h </w:delInstrText>
        </w:r>
        <w:r w:rsidDel="00B314BA">
          <w:fldChar w:fldCharType="separate"/>
        </w:r>
      </w:del>
      <w:ins w:id="1266" w:author="IvyGuo" w:date="2020-08-25T12:56:00Z">
        <w:r w:rsidR="00B314BA">
          <w:rPr>
            <w:b/>
            <w:bCs/>
            <w:lang w:val="en-US"/>
          </w:rPr>
          <w:t>Error! Bookmark not defined.</w:t>
        </w:r>
      </w:ins>
      <w:del w:id="1267" w:author="IvyGuo" w:date="2020-08-25T12:56:00Z">
        <w:r w:rsidDel="00B314BA">
          <w:delText>33</w:delText>
        </w:r>
        <w:r w:rsidDel="00B314BA">
          <w:fldChar w:fldCharType="end"/>
        </w:r>
      </w:del>
    </w:p>
    <w:p w:rsidR="002C3A9A" w:rsidDel="00B314BA" w:rsidRDefault="002C3A9A">
      <w:pPr>
        <w:pStyle w:val="TOC4"/>
        <w:rPr>
          <w:del w:id="1268" w:author="IvyGuo" w:date="2020-08-25T12:56:00Z"/>
          <w:rFonts w:asciiTheme="minorHAnsi" w:eastAsiaTheme="minorEastAsia" w:hAnsiTheme="minorHAnsi" w:cstheme="minorBidi"/>
          <w:sz w:val="24"/>
          <w:szCs w:val="24"/>
          <w:lang w:val="en-US" w:eastAsia="zh-CN"/>
        </w:rPr>
      </w:pPr>
      <w:del w:id="1269" w:author="IvyGuo" w:date="2020-08-25T12:56:00Z">
        <w:r w:rsidDel="00B314BA">
          <w:delText>6.7.4.7</w:delText>
        </w:r>
        <w:r w:rsidDel="00B314BA">
          <w:rPr>
            <w:rFonts w:asciiTheme="minorHAnsi" w:eastAsiaTheme="minorEastAsia" w:hAnsiTheme="minorHAnsi" w:cstheme="minorBidi"/>
            <w:sz w:val="24"/>
            <w:szCs w:val="24"/>
            <w:lang w:val="en-US" w:eastAsia="zh-CN"/>
          </w:rPr>
          <w:tab/>
        </w:r>
        <w:r w:rsidDel="00B314BA">
          <w:delText>HPLMN aspects</w:delText>
        </w:r>
        <w:r w:rsidDel="00B314BA">
          <w:tab/>
        </w:r>
        <w:r w:rsidDel="00B314BA">
          <w:fldChar w:fldCharType="begin"/>
        </w:r>
        <w:r w:rsidDel="00B314BA">
          <w:delInstrText xml:space="preserve"> PAGEREF _Toc41060389 \h </w:delInstrText>
        </w:r>
        <w:r w:rsidDel="00B314BA">
          <w:fldChar w:fldCharType="separate"/>
        </w:r>
      </w:del>
      <w:ins w:id="1270" w:author="IvyGuo" w:date="2020-08-25T12:56:00Z">
        <w:r w:rsidR="00B314BA">
          <w:rPr>
            <w:b/>
            <w:bCs/>
            <w:lang w:val="en-US"/>
          </w:rPr>
          <w:t>Error! Bookmark not defined.</w:t>
        </w:r>
      </w:ins>
      <w:del w:id="1271" w:author="IvyGuo" w:date="2020-08-25T12:56:00Z">
        <w:r w:rsidDel="00B314BA">
          <w:delText>34</w:delText>
        </w:r>
        <w:r w:rsidDel="00B314BA">
          <w:fldChar w:fldCharType="end"/>
        </w:r>
      </w:del>
    </w:p>
    <w:p w:rsidR="002C3A9A" w:rsidDel="00B314BA" w:rsidRDefault="002C3A9A">
      <w:pPr>
        <w:pStyle w:val="TOC4"/>
        <w:rPr>
          <w:del w:id="1272" w:author="IvyGuo" w:date="2020-08-25T12:56:00Z"/>
          <w:rFonts w:asciiTheme="minorHAnsi" w:eastAsiaTheme="minorEastAsia" w:hAnsiTheme="minorHAnsi" w:cstheme="minorBidi"/>
          <w:sz w:val="24"/>
          <w:szCs w:val="24"/>
          <w:lang w:val="en-US" w:eastAsia="zh-CN"/>
        </w:rPr>
      </w:pPr>
      <w:del w:id="1273" w:author="IvyGuo" w:date="2020-08-25T12:56:00Z">
        <w:r w:rsidDel="00B314BA">
          <w:delText>6.7.4.8</w:delText>
        </w:r>
        <w:r w:rsidDel="00B314BA">
          <w:rPr>
            <w:rFonts w:asciiTheme="minorHAnsi" w:eastAsiaTheme="minorEastAsia" w:hAnsiTheme="minorHAnsi" w:cstheme="minorBidi"/>
            <w:sz w:val="24"/>
            <w:szCs w:val="24"/>
            <w:lang w:val="en-US" w:eastAsia="zh-CN"/>
          </w:rPr>
          <w:tab/>
        </w:r>
        <w:r w:rsidDel="00B314BA">
          <w:delText>Network sharing aspects</w:delText>
        </w:r>
        <w:r w:rsidDel="00B314BA">
          <w:tab/>
        </w:r>
        <w:r w:rsidDel="00B314BA">
          <w:fldChar w:fldCharType="begin"/>
        </w:r>
        <w:r w:rsidDel="00B314BA">
          <w:delInstrText xml:space="preserve"> PAGEREF _Toc41060390 \h </w:delInstrText>
        </w:r>
        <w:r w:rsidDel="00B314BA">
          <w:fldChar w:fldCharType="separate"/>
        </w:r>
      </w:del>
      <w:ins w:id="1274" w:author="IvyGuo" w:date="2020-08-25T12:56:00Z">
        <w:r w:rsidR="00B314BA">
          <w:rPr>
            <w:b/>
            <w:bCs/>
            <w:lang w:val="en-US"/>
          </w:rPr>
          <w:t>Error! Bookmark not defined.</w:t>
        </w:r>
      </w:ins>
      <w:del w:id="1275" w:author="IvyGuo" w:date="2020-08-25T12:56:00Z">
        <w:r w:rsidDel="00B314BA">
          <w:delText>34</w:delText>
        </w:r>
        <w:r w:rsidDel="00B314BA">
          <w:fldChar w:fldCharType="end"/>
        </w:r>
      </w:del>
    </w:p>
    <w:p w:rsidR="002C3A9A" w:rsidDel="00B314BA" w:rsidRDefault="002C3A9A">
      <w:pPr>
        <w:pStyle w:val="TOC4"/>
        <w:rPr>
          <w:del w:id="1276" w:author="IvyGuo" w:date="2020-08-25T12:56:00Z"/>
          <w:rFonts w:asciiTheme="minorHAnsi" w:eastAsiaTheme="minorEastAsia" w:hAnsiTheme="minorHAnsi" w:cstheme="minorBidi"/>
          <w:sz w:val="24"/>
          <w:szCs w:val="24"/>
          <w:lang w:val="en-US" w:eastAsia="zh-CN"/>
        </w:rPr>
      </w:pPr>
      <w:del w:id="1277" w:author="IvyGuo" w:date="2020-08-25T12:56:00Z">
        <w:r w:rsidDel="00B314BA">
          <w:delText>6.7.4.9</w:delText>
        </w:r>
        <w:r w:rsidDel="00B314BA">
          <w:rPr>
            <w:rFonts w:asciiTheme="minorHAnsi" w:eastAsiaTheme="minorEastAsia" w:hAnsiTheme="minorHAnsi" w:cstheme="minorBidi"/>
            <w:sz w:val="24"/>
            <w:szCs w:val="24"/>
            <w:lang w:val="en-US" w:eastAsia="zh-CN"/>
          </w:rPr>
          <w:tab/>
        </w:r>
        <w:r w:rsidDel="00B314BA">
          <w:delText>Roaming aspects</w:delText>
        </w:r>
        <w:r w:rsidDel="00B314BA">
          <w:tab/>
        </w:r>
        <w:r w:rsidDel="00B314BA">
          <w:fldChar w:fldCharType="begin"/>
        </w:r>
        <w:r w:rsidDel="00B314BA">
          <w:delInstrText xml:space="preserve"> PAGEREF _Toc41060391 \h </w:delInstrText>
        </w:r>
        <w:r w:rsidDel="00B314BA">
          <w:fldChar w:fldCharType="separate"/>
        </w:r>
      </w:del>
      <w:ins w:id="1278" w:author="IvyGuo" w:date="2020-08-25T12:56:00Z">
        <w:r w:rsidR="00B314BA">
          <w:rPr>
            <w:b/>
            <w:bCs/>
            <w:lang w:val="en-US"/>
          </w:rPr>
          <w:t>Error! Bookmark not defined.</w:t>
        </w:r>
      </w:ins>
      <w:del w:id="1279" w:author="IvyGuo" w:date="2020-08-25T12:56:00Z">
        <w:r w:rsidDel="00B314BA">
          <w:delText>34</w:delText>
        </w:r>
        <w:r w:rsidDel="00B314BA">
          <w:fldChar w:fldCharType="end"/>
        </w:r>
      </w:del>
    </w:p>
    <w:p w:rsidR="002C3A9A" w:rsidDel="00B314BA" w:rsidRDefault="002C3A9A">
      <w:pPr>
        <w:pStyle w:val="TOC4"/>
        <w:rPr>
          <w:del w:id="1280" w:author="IvyGuo" w:date="2020-08-25T12:56:00Z"/>
          <w:rFonts w:asciiTheme="minorHAnsi" w:eastAsiaTheme="minorEastAsia" w:hAnsiTheme="minorHAnsi" w:cstheme="minorBidi"/>
          <w:sz w:val="24"/>
          <w:szCs w:val="24"/>
          <w:lang w:val="en-US" w:eastAsia="zh-CN"/>
        </w:rPr>
      </w:pPr>
      <w:del w:id="1281" w:author="IvyGuo" w:date="2020-08-25T12:56:00Z">
        <w:r w:rsidDel="00B314BA">
          <w:delText>6.7.4.10</w:delText>
        </w:r>
        <w:r w:rsidDel="00B314BA">
          <w:rPr>
            <w:rFonts w:asciiTheme="minorHAnsi" w:eastAsiaTheme="minorEastAsia" w:hAnsiTheme="minorHAnsi" w:cstheme="minorBidi"/>
            <w:sz w:val="24"/>
            <w:szCs w:val="24"/>
            <w:lang w:val="en-US" w:eastAsia="zh-CN"/>
          </w:rPr>
          <w:tab/>
        </w:r>
        <w:r w:rsidDel="00B314BA">
          <w:delText>Regulatory aspects</w:delText>
        </w:r>
        <w:r w:rsidDel="00B314BA">
          <w:tab/>
        </w:r>
        <w:r w:rsidDel="00B314BA">
          <w:fldChar w:fldCharType="begin"/>
        </w:r>
        <w:r w:rsidDel="00B314BA">
          <w:delInstrText xml:space="preserve"> PAGEREF _Toc41060392 \h </w:delInstrText>
        </w:r>
        <w:r w:rsidDel="00B314BA">
          <w:fldChar w:fldCharType="separate"/>
        </w:r>
      </w:del>
      <w:ins w:id="1282" w:author="IvyGuo" w:date="2020-08-25T12:56:00Z">
        <w:r w:rsidR="00B314BA">
          <w:rPr>
            <w:b/>
            <w:bCs/>
            <w:lang w:val="en-US"/>
          </w:rPr>
          <w:t>Error! Bookmark not defined.</w:t>
        </w:r>
      </w:ins>
      <w:del w:id="1283" w:author="IvyGuo" w:date="2020-08-25T12:56:00Z">
        <w:r w:rsidDel="00B314BA">
          <w:delText>34</w:delText>
        </w:r>
        <w:r w:rsidDel="00B314BA">
          <w:fldChar w:fldCharType="end"/>
        </w:r>
      </w:del>
    </w:p>
    <w:p w:rsidR="002C3A9A" w:rsidDel="00B314BA" w:rsidRDefault="002C3A9A">
      <w:pPr>
        <w:pStyle w:val="TOC4"/>
        <w:rPr>
          <w:del w:id="1284" w:author="IvyGuo" w:date="2020-08-25T12:56:00Z"/>
          <w:rFonts w:asciiTheme="minorHAnsi" w:eastAsiaTheme="minorEastAsia" w:hAnsiTheme="minorHAnsi" w:cstheme="minorBidi"/>
          <w:sz w:val="24"/>
          <w:szCs w:val="24"/>
          <w:lang w:val="en-US" w:eastAsia="zh-CN"/>
        </w:rPr>
      </w:pPr>
      <w:del w:id="1285" w:author="IvyGuo" w:date="2020-08-25T12:56:00Z">
        <w:r w:rsidDel="00B314BA">
          <w:delText>6.7.4.11</w:delText>
        </w:r>
        <w:r w:rsidDel="00B314BA">
          <w:rPr>
            <w:rFonts w:asciiTheme="minorHAnsi" w:eastAsiaTheme="minorEastAsia" w:hAnsiTheme="minorHAnsi" w:cstheme="minorBidi"/>
            <w:sz w:val="24"/>
            <w:szCs w:val="24"/>
            <w:lang w:val="en-US" w:eastAsia="zh-CN"/>
          </w:rPr>
          <w:tab/>
        </w:r>
        <w:r w:rsidDel="00B314BA">
          <w:delText>Signature schemes</w:delText>
        </w:r>
        <w:r w:rsidDel="00B314BA">
          <w:tab/>
        </w:r>
        <w:r w:rsidDel="00B314BA">
          <w:fldChar w:fldCharType="begin"/>
        </w:r>
        <w:r w:rsidDel="00B314BA">
          <w:delInstrText xml:space="preserve"> PAGEREF _Toc41060393 \h </w:delInstrText>
        </w:r>
        <w:r w:rsidDel="00B314BA">
          <w:fldChar w:fldCharType="separate"/>
        </w:r>
      </w:del>
      <w:ins w:id="1286" w:author="IvyGuo" w:date="2020-08-25T12:56:00Z">
        <w:r w:rsidR="00B314BA">
          <w:rPr>
            <w:b/>
            <w:bCs/>
            <w:lang w:val="en-US"/>
          </w:rPr>
          <w:t>Error! Bookmark not defined.</w:t>
        </w:r>
      </w:ins>
      <w:del w:id="1287" w:author="IvyGuo" w:date="2020-08-25T12:56:00Z">
        <w:r w:rsidDel="00B314BA">
          <w:delText>34</w:delText>
        </w:r>
        <w:r w:rsidDel="00B314BA">
          <w:fldChar w:fldCharType="end"/>
        </w:r>
      </w:del>
    </w:p>
    <w:p w:rsidR="002C3A9A" w:rsidDel="00B314BA" w:rsidRDefault="002C3A9A">
      <w:pPr>
        <w:pStyle w:val="TOC4"/>
        <w:rPr>
          <w:del w:id="1288" w:author="IvyGuo" w:date="2020-08-25T12:56:00Z"/>
          <w:rFonts w:asciiTheme="minorHAnsi" w:eastAsiaTheme="minorEastAsia" w:hAnsiTheme="minorHAnsi" w:cstheme="minorBidi"/>
          <w:sz w:val="24"/>
          <w:szCs w:val="24"/>
          <w:lang w:val="en-US" w:eastAsia="zh-CN"/>
        </w:rPr>
      </w:pPr>
      <w:del w:id="1289" w:author="IvyGuo" w:date="2020-08-25T12:56:00Z">
        <w:r w:rsidDel="00B314BA">
          <w:delText>6.7.4.12</w:delText>
        </w:r>
        <w:r w:rsidDel="00B314BA">
          <w:rPr>
            <w:rFonts w:asciiTheme="minorHAnsi" w:eastAsiaTheme="minorEastAsia" w:hAnsiTheme="minorHAnsi" w:cstheme="minorBidi"/>
            <w:sz w:val="24"/>
            <w:szCs w:val="24"/>
            <w:lang w:val="en-US" w:eastAsia="zh-CN"/>
          </w:rPr>
          <w:tab/>
        </w:r>
        <w:r w:rsidDel="00B314BA">
          <w:delText>Signature length</w:delText>
        </w:r>
        <w:r w:rsidDel="00B314BA">
          <w:tab/>
        </w:r>
        <w:r w:rsidDel="00B314BA">
          <w:fldChar w:fldCharType="begin"/>
        </w:r>
        <w:r w:rsidDel="00B314BA">
          <w:delInstrText xml:space="preserve"> PAGEREF _Toc41060394 \h </w:delInstrText>
        </w:r>
        <w:r w:rsidDel="00B314BA">
          <w:fldChar w:fldCharType="separate"/>
        </w:r>
      </w:del>
      <w:ins w:id="1290" w:author="IvyGuo" w:date="2020-08-25T12:56:00Z">
        <w:r w:rsidR="00B314BA">
          <w:rPr>
            <w:b/>
            <w:bCs/>
            <w:lang w:val="en-US"/>
          </w:rPr>
          <w:t>Error! Bookmark not defined.</w:t>
        </w:r>
      </w:ins>
      <w:del w:id="1291" w:author="IvyGuo" w:date="2020-08-25T12:56:00Z">
        <w:r w:rsidDel="00B314BA">
          <w:delText>34</w:delText>
        </w:r>
        <w:r w:rsidDel="00B314BA">
          <w:fldChar w:fldCharType="end"/>
        </w:r>
      </w:del>
    </w:p>
    <w:p w:rsidR="002C3A9A" w:rsidDel="00B314BA" w:rsidRDefault="002C3A9A">
      <w:pPr>
        <w:pStyle w:val="TOC4"/>
        <w:rPr>
          <w:del w:id="1292" w:author="IvyGuo" w:date="2020-08-25T12:56:00Z"/>
          <w:rFonts w:asciiTheme="minorHAnsi" w:eastAsiaTheme="minorEastAsia" w:hAnsiTheme="minorHAnsi" w:cstheme="minorBidi"/>
          <w:sz w:val="24"/>
          <w:szCs w:val="24"/>
          <w:lang w:val="en-US" w:eastAsia="zh-CN"/>
        </w:rPr>
      </w:pPr>
      <w:del w:id="1293" w:author="IvyGuo" w:date="2020-08-25T12:56:00Z">
        <w:r w:rsidDel="00B314BA">
          <w:delText>6.7.4.13</w:delText>
        </w:r>
        <w:r w:rsidDel="00B314BA">
          <w:rPr>
            <w:rFonts w:asciiTheme="minorHAnsi" w:eastAsiaTheme="minorEastAsia" w:hAnsiTheme="minorHAnsi" w:cstheme="minorBidi"/>
            <w:sz w:val="24"/>
            <w:szCs w:val="24"/>
            <w:lang w:val="en-US" w:eastAsia="zh-CN"/>
          </w:rPr>
          <w:tab/>
        </w:r>
        <w:r w:rsidDel="00B314BA">
          <w:delText>Resistance against Quantum Computing</w:delText>
        </w:r>
        <w:r w:rsidDel="00B314BA">
          <w:tab/>
        </w:r>
        <w:r w:rsidDel="00B314BA">
          <w:fldChar w:fldCharType="begin"/>
        </w:r>
        <w:r w:rsidDel="00B314BA">
          <w:delInstrText xml:space="preserve"> PAGEREF _Toc41060395 \h </w:delInstrText>
        </w:r>
        <w:r w:rsidDel="00B314BA">
          <w:fldChar w:fldCharType="separate"/>
        </w:r>
      </w:del>
      <w:ins w:id="1294" w:author="IvyGuo" w:date="2020-08-25T12:56:00Z">
        <w:r w:rsidR="00B314BA">
          <w:rPr>
            <w:b/>
            <w:bCs/>
            <w:lang w:val="en-US"/>
          </w:rPr>
          <w:t>Error! Bookmark not defined.</w:t>
        </w:r>
      </w:ins>
      <w:del w:id="1295" w:author="IvyGuo" w:date="2020-08-25T12:56:00Z">
        <w:r w:rsidDel="00B314BA">
          <w:delText>34</w:delText>
        </w:r>
        <w:r w:rsidDel="00B314BA">
          <w:fldChar w:fldCharType="end"/>
        </w:r>
      </w:del>
    </w:p>
    <w:p w:rsidR="002C3A9A" w:rsidDel="00B314BA" w:rsidRDefault="002C3A9A">
      <w:pPr>
        <w:pStyle w:val="TOC2"/>
        <w:rPr>
          <w:del w:id="1296" w:author="IvyGuo" w:date="2020-08-25T12:56:00Z"/>
          <w:rFonts w:asciiTheme="minorHAnsi" w:eastAsiaTheme="minorEastAsia" w:hAnsiTheme="minorHAnsi" w:cstheme="minorBidi"/>
          <w:sz w:val="24"/>
          <w:szCs w:val="24"/>
          <w:lang w:val="en-US" w:eastAsia="zh-CN"/>
        </w:rPr>
      </w:pPr>
      <w:del w:id="1297" w:author="IvyGuo" w:date="2020-08-25T12:56:00Z">
        <w:r w:rsidDel="00B314BA">
          <w:delText>6.8</w:delText>
        </w:r>
        <w:r w:rsidDel="00B314BA">
          <w:rPr>
            <w:rFonts w:asciiTheme="minorHAnsi" w:eastAsiaTheme="minorEastAsia" w:hAnsiTheme="minorHAnsi" w:cstheme="minorBidi"/>
            <w:sz w:val="24"/>
            <w:szCs w:val="24"/>
            <w:lang w:val="en-US" w:eastAsia="zh-CN"/>
          </w:rPr>
          <w:tab/>
        </w:r>
        <w:r w:rsidDel="00B314BA">
          <w:delText>Solution #8: Network detection of nearby false base stations from call statistics and measurements</w:delText>
        </w:r>
        <w:r w:rsidDel="00B314BA">
          <w:tab/>
        </w:r>
        <w:r w:rsidDel="00B314BA">
          <w:fldChar w:fldCharType="begin"/>
        </w:r>
        <w:r w:rsidDel="00B314BA">
          <w:delInstrText xml:space="preserve"> PAGEREF _Toc41060396 \h </w:delInstrText>
        </w:r>
        <w:r w:rsidDel="00B314BA">
          <w:fldChar w:fldCharType="separate"/>
        </w:r>
      </w:del>
      <w:ins w:id="1298" w:author="IvyGuo" w:date="2020-08-25T12:56:00Z">
        <w:r w:rsidR="00B314BA">
          <w:rPr>
            <w:b/>
            <w:bCs/>
            <w:lang w:val="en-US"/>
          </w:rPr>
          <w:t>Error! Bookmark not defined.</w:t>
        </w:r>
      </w:ins>
      <w:del w:id="1299" w:author="IvyGuo" w:date="2020-08-25T12:56:00Z">
        <w:r w:rsidDel="00B314BA">
          <w:delText>34</w:delText>
        </w:r>
        <w:r w:rsidDel="00B314BA">
          <w:fldChar w:fldCharType="end"/>
        </w:r>
      </w:del>
    </w:p>
    <w:p w:rsidR="002C3A9A" w:rsidDel="00B314BA" w:rsidRDefault="002C3A9A">
      <w:pPr>
        <w:pStyle w:val="TOC3"/>
        <w:rPr>
          <w:del w:id="1300" w:author="IvyGuo" w:date="2020-08-25T12:56:00Z"/>
          <w:rFonts w:asciiTheme="minorHAnsi" w:eastAsiaTheme="minorEastAsia" w:hAnsiTheme="minorHAnsi" w:cstheme="minorBidi"/>
          <w:sz w:val="24"/>
          <w:szCs w:val="24"/>
          <w:lang w:val="en-US" w:eastAsia="zh-CN"/>
        </w:rPr>
      </w:pPr>
      <w:del w:id="1301" w:author="IvyGuo" w:date="2020-08-25T12:56:00Z">
        <w:r w:rsidDel="00B314BA">
          <w:delText>6.8.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397 \h </w:delInstrText>
        </w:r>
        <w:r w:rsidDel="00B314BA">
          <w:fldChar w:fldCharType="separate"/>
        </w:r>
      </w:del>
      <w:ins w:id="1302" w:author="IvyGuo" w:date="2020-08-25T12:56:00Z">
        <w:r w:rsidR="00B314BA">
          <w:rPr>
            <w:b/>
            <w:bCs/>
            <w:lang w:val="en-US"/>
          </w:rPr>
          <w:t>Error! Bookmark not defined.</w:t>
        </w:r>
      </w:ins>
      <w:del w:id="1303" w:author="IvyGuo" w:date="2020-08-25T12:56:00Z">
        <w:r w:rsidDel="00B314BA">
          <w:delText>34</w:delText>
        </w:r>
        <w:r w:rsidDel="00B314BA">
          <w:fldChar w:fldCharType="end"/>
        </w:r>
      </w:del>
    </w:p>
    <w:p w:rsidR="002C3A9A" w:rsidDel="00B314BA" w:rsidRDefault="002C3A9A">
      <w:pPr>
        <w:pStyle w:val="TOC3"/>
        <w:rPr>
          <w:del w:id="1304" w:author="IvyGuo" w:date="2020-08-25T12:56:00Z"/>
          <w:rFonts w:asciiTheme="minorHAnsi" w:eastAsiaTheme="minorEastAsia" w:hAnsiTheme="minorHAnsi" w:cstheme="minorBidi"/>
          <w:sz w:val="24"/>
          <w:szCs w:val="24"/>
          <w:lang w:val="en-US" w:eastAsia="zh-CN"/>
        </w:rPr>
      </w:pPr>
      <w:del w:id="1305" w:author="IvyGuo" w:date="2020-08-25T12:56:00Z">
        <w:r w:rsidDel="00B314BA">
          <w:delText>6.8.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398 \h </w:delInstrText>
        </w:r>
        <w:r w:rsidDel="00B314BA">
          <w:fldChar w:fldCharType="separate"/>
        </w:r>
      </w:del>
      <w:ins w:id="1306" w:author="IvyGuo" w:date="2020-08-25T12:56:00Z">
        <w:r w:rsidR="00B314BA">
          <w:rPr>
            <w:b/>
            <w:bCs/>
            <w:lang w:val="en-US"/>
          </w:rPr>
          <w:t>Error! Bookmark not defined.</w:t>
        </w:r>
      </w:ins>
      <w:del w:id="1307" w:author="IvyGuo" w:date="2020-08-25T12:56:00Z">
        <w:r w:rsidDel="00B314BA">
          <w:delText>35</w:delText>
        </w:r>
        <w:r w:rsidDel="00B314BA">
          <w:fldChar w:fldCharType="end"/>
        </w:r>
      </w:del>
    </w:p>
    <w:p w:rsidR="002C3A9A" w:rsidDel="00B314BA" w:rsidRDefault="002C3A9A">
      <w:pPr>
        <w:pStyle w:val="TOC4"/>
        <w:rPr>
          <w:del w:id="1308" w:author="IvyGuo" w:date="2020-08-25T12:56:00Z"/>
          <w:rFonts w:asciiTheme="minorHAnsi" w:eastAsiaTheme="minorEastAsia" w:hAnsiTheme="minorHAnsi" w:cstheme="minorBidi"/>
          <w:sz w:val="24"/>
          <w:szCs w:val="24"/>
          <w:lang w:val="en-US" w:eastAsia="zh-CN"/>
        </w:rPr>
      </w:pPr>
      <w:del w:id="1309" w:author="IvyGuo" w:date="2020-08-25T12:56:00Z">
        <w:r w:rsidDel="00B314BA">
          <w:delText>6.8.2.1</w:delText>
        </w:r>
        <w:r w:rsidDel="00B314BA">
          <w:rPr>
            <w:rFonts w:asciiTheme="minorHAnsi" w:eastAsiaTheme="minorEastAsia" w:hAnsiTheme="minorHAnsi" w:cstheme="minorBidi"/>
            <w:sz w:val="24"/>
            <w:szCs w:val="24"/>
            <w:lang w:val="en-US" w:eastAsia="zh-CN"/>
          </w:rPr>
          <w:tab/>
        </w:r>
        <w:r w:rsidDel="00B314BA">
          <w:delText>Detection of false base Stations from Active UE Measurement report</w:delText>
        </w:r>
        <w:r w:rsidDel="00B314BA">
          <w:tab/>
        </w:r>
        <w:r w:rsidDel="00B314BA">
          <w:fldChar w:fldCharType="begin"/>
        </w:r>
        <w:r w:rsidDel="00B314BA">
          <w:delInstrText xml:space="preserve"> PAGEREF _Toc41060399 \h </w:delInstrText>
        </w:r>
        <w:r w:rsidDel="00B314BA">
          <w:fldChar w:fldCharType="separate"/>
        </w:r>
      </w:del>
      <w:ins w:id="1310" w:author="IvyGuo" w:date="2020-08-25T12:56:00Z">
        <w:r w:rsidR="00B314BA">
          <w:rPr>
            <w:b/>
            <w:bCs/>
            <w:lang w:val="en-US"/>
          </w:rPr>
          <w:t>Error! Bookmark not defined.</w:t>
        </w:r>
      </w:ins>
      <w:del w:id="1311" w:author="IvyGuo" w:date="2020-08-25T12:56:00Z">
        <w:r w:rsidDel="00B314BA">
          <w:delText>35</w:delText>
        </w:r>
        <w:r w:rsidDel="00B314BA">
          <w:fldChar w:fldCharType="end"/>
        </w:r>
      </w:del>
    </w:p>
    <w:p w:rsidR="002C3A9A" w:rsidDel="00B314BA" w:rsidRDefault="002C3A9A">
      <w:pPr>
        <w:pStyle w:val="TOC4"/>
        <w:rPr>
          <w:del w:id="1312" w:author="IvyGuo" w:date="2020-08-25T12:56:00Z"/>
          <w:rFonts w:asciiTheme="minorHAnsi" w:eastAsiaTheme="minorEastAsia" w:hAnsiTheme="minorHAnsi" w:cstheme="minorBidi"/>
          <w:sz w:val="24"/>
          <w:szCs w:val="24"/>
          <w:lang w:val="en-US" w:eastAsia="zh-CN"/>
        </w:rPr>
      </w:pPr>
      <w:del w:id="1313" w:author="IvyGuo" w:date="2020-08-25T12:56:00Z">
        <w:r w:rsidDel="00B314BA">
          <w:delText>6.8.2.2</w:delText>
        </w:r>
        <w:r w:rsidDel="00B314BA">
          <w:rPr>
            <w:rFonts w:asciiTheme="minorHAnsi" w:eastAsiaTheme="minorEastAsia" w:hAnsiTheme="minorHAnsi" w:cstheme="minorBidi"/>
            <w:sz w:val="24"/>
            <w:szCs w:val="24"/>
            <w:lang w:val="en-US" w:eastAsia="zh-CN"/>
          </w:rPr>
          <w:tab/>
        </w:r>
        <w:r w:rsidDel="00B314BA">
          <w:delText>Detection of false base stations from duplicate Cell IDs in Active UE Measurement report</w:delText>
        </w:r>
        <w:r w:rsidDel="00B314BA">
          <w:tab/>
        </w:r>
        <w:r w:rsidDel="00B314BA">
          <w:fldChar w:fldCharType="begin"/>
        </w:r>
        <w:r w:rsidDel="00B314BA">
          <w:delInstrText xml:space="preserve"> PAGEREF _Toc41060400 \h </w:delInstrText>
        </w:r>
        <w:r w:rsidDel="00B314BA">
          <w:fldChar w:fldCharType="separate"/>
        </w:r>
      </w:del>
      <w:ins w:id="1314" w:author="IvyGuo" w:date="2020-08-25T12:56:00Z">
        <w:r w:rsidR="00B314BA">
          <w:rPr>
            <w:b/>
            <w:bCs/>
            <w:lang w:val="en-US"/>
          </w:rPr>
          <w:t>Error! Bookmark not defined.</w:t>
        </w:r>
      </w:ins>
      <w:del w:id="1315" w:author="IvyGuo" w:date="2020-08-25T12:56:00Z">
        <w:r w:rsidDel="00B314BA">
          <w:delText>35</w:delText>
        </w:r>
        <w:r w:rsidDel="00B314BA">
          <w:fldChar w:fldCharType="end"/>
        </w:r>
      </w:del>
    </w:p>
    <w:p w:rsidR="002C3A9A" w:rsidDel="00B314BA" w:rsidRDefault="002C3A9A">
      <w:pPr>
        <w:pStyle w:val="TOC3"/>
        <w:rPr>
          <w:del w:id="1316" w:author="IvyGuo" w:date="2020-08-25T12:56:00Z"/>
          <w:rFonts w:asciiTheme="minorHAnsi" w:eastAsiaTheme="minorEastAsia" w:hAnsiTheme="minorHAnsi" w:cstheme="minorBidi"/>
          <w:sz w:val="24"/>
          <w:szCs w:val="24"/>
          <w:lang w:val="en-US" w:eastAsia="zh-CN"/>
        </w:rPr>
      </w:pPr>
      <w:del w:id="1317" w:author="IvyGuo" w:date="2020-08-25T12:56:00Z">
        <w:r w:rsidDel="00B314BA">
          <w:delText>6.8.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401 \h </w:delInstrText>
        </w:r>
        <w:r w:rsidDel="00B314BA">
          <w:fldChar w:fldCharType="separate"/>
        </w:r>
      </w:del>
      <w:ins w:id="1318" w:author="IvyGuo" w:date="2020-08-25T12:56:00Z">
        <w:r w:rsidR="00B314BA">
          <w:rPr>
            <w:b/>
            <w:bCs/>
            <w:lang w:val="en-US"/>
          </w:rPr>
          <w:t>Error! Bookmark not defined.</w:t>
        </w:r>
      </w:ins>
      <w:del w:id="1319" w:author="IvyGuo" w:date="2020-08-25T12:56:00Z">
        <w:r w:rsidDel="00B314BA">
          <w:delText>35</w:delText>
        </w:r>
        <w:r w:rsidDel="00B314BA">
          <w:fldChar w:fldCharType="end"/>
        </w:r>
      </w:del>
    </w:p>
    <w:p w:rsidR="002C3A9A" w:rsidDel="00B314BA" w:rsidRDefault="002C3A9A">
      <w:pPr>
        <w:pStyle w:val="TOC2"/>
        <w:rPr>
          <w:del w:id="1320" w:author="IvyGuo" w:date="2020-08-25T12:56:00Z"/>
          <w:rFonts w:asciiTheme="minorHAnsi" w:eastAsiaTheme="minorEastAsia" w:hAnsiTheme="minorHAnsi" w:cstheme="minorBidi"/>
          <w:sz w:val="24"/>
          <w:szCs w:val="24"/>
          <w:lang w:val="en-US" w:eastAsia="zh-CN"/>
        </w:rPr>
      </w:pPr>
      <w:del w:id="1321" w:author="IvyGuo" w:date="2020-08-25T12:56:00Z">
        <w:r w:rsidDel="00B314BA">
          <w:delText>6.9</w:delText>
        </w:r>
        <w:r w:rsidDel="00B314BA">
          <w:rPr>
            <w:rFonts w:asciiTheme="minorHAnsi" w:eastAsiaTheme="minorEastAsia" w:hAnsiTheme="minorHAnsi" w:cstheme="minorBidi"/>
            <w:sz w:val="24"/>
            <w:szCs w:val="24"/>
            <w:lang w:val="en-US" w:eastAsia="zh-CN"/>
          </w:rPr>
          <w:tab/>
        </w:r>
        <w:r w:rsidDel="00B314BA">
          <w:delText>Solution #9: Using symmetric algorithm with assistance of USIM and home network</w:delText>
        </w:r>
        <w:r w:rsidDel="00B314BA">
          <w:tab/>
        </w:r>
        <w:r w:rsidDel="00B314BA">
          <w:fldChar w:fldCharType="begin"/>
        </w:r>
        <w:r w:rsidDel="00B314BA">
          <w:delInstrText xml:space="preserve"> PAGEREF _Toc41060402 \h </w:delInstrText>
        </w:r>
        <w:r w:rsidDel="00B314BA">
          <w:fldChar w:fldCharType="separate"/>
        </w:r>
      </w:del>
      <w:ins w:id="1322" w:author="IvyGuo" w:date="2020-08-25T12:56:00Z">
        <w:r w:rsidR="00B314BA">
          <w:rPr>
            <w:b/>
            <w:bCs/>
            <w:lang w:val="en-US"/>
          </w:rPr>
          <w:t>Error! Bookmark not defined.</w:t>
        </w:r>
      </w:ins>
      <w:del w:id="1323" w:author="IvyGuo" w:date="2020-08-25T12:56:00Z">
        <w:r w:rsidDel="00B314BA">
          <w:delText>35</w:delText>
        </w:r>
        <w:r w:rsidDel="00B314BA">
          <w:fldChar w:fldCharType="end"/>
        </w:r>
      </w:del>
    </w:p>
    <w:p w:rsidR="002C3A9A" w:rsidDel="00B314BA" w:rsidRDefault="002C3A9A">
      <w:pPr>
        <w:pStyle w:val="TOC3"/>
        <w:rPr>
          <w:del w:id="1324" w:author="IvyGuo" w:date="2020-08-25T12:56:00Z"/>
          <w:rFonts w:asciiTheme="minorHAnsi" w:eastAsiaTheme="minorEastAsia" w:hAnsiTheme="minorHAnsi" w:cstheme="minorBidi"/>
          <w:sz w:val="24"/>
          <w:szCs w:val="24"/>
          <w:lang w:val="en-US" w:eastAsia="zh-CN"/>
        </w:rPr>
      </w:pPr>
      <w:del w:id="1325" w:author="IvyGuo" w:date="2020-08-25T12:56:00Z">
        <w:r w:rsidDel="00B314BA">
          <w:delText>6.9.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403 \h </w:delInstrText>
        </w:r>
        <w:r w:rsidDel="00B314BA">
          <w:fldChar w:fldCharType="separate"/>
        </w:r>
      </w:del>
      <w:ins w:id="1326" w:author="IvyGuo" w:date="2020-08-25T12:56:00Z">
        <w:r w:rsidR="00B314BA">
          <w:rPr>
            <w:b/>
            <w:bCs/>
            <w:lang w:val="en-US"/>
          </w:rPr>
          <w:t>Error! Bookmark not defined.</w:t>
        </w:r>
      </w:ins>
      <w:del w:id="1327" w:author="IvyGuo" w:date="2020-08-25T12:56:00Z">
        <w:r w:rsidDel="00B314BA">
          <w:delText>35</w:delText>
        </w:r>
        <w:r w:rsidDel="00B314BA">
          <w:fldChar w:fldCharType="end"/>
        </w:r>
      </w:del>
    </w:p>
    <w:p w:rsidR="002C3A9A" w:rsidDel="00B314BA" w:rsidRDefault="002C3A9A">
      <w:pPr>
        <w:pStyle w:val="TOC4"/>
        <w:rPr>
          <w:del w:id="1328" w:author="IvyGuo" w:date="2020-08-25T12:56:00Z"/>
          <w:rFonts w:asciiTheme="minorHAnsi" w:eastAsiaTheme="minorEastAsia" w:hAnsiTheme="minorHAnsi" w:cstheme="minorBidi"/>
          <w:sz w:val="24"/>
          <w:szCs w:val="24"/>
          <w:lang w:val="en-US" w:eastAsia="zh-CN"/>
        </w:rPr>
      </w:pPr>
      <w:del w:id="1329" w:author="IvyGuo" w:date="2020-08-25T12:56:00Z">
        <w:r w:rsidDel="00B314BA">
          <w:delText>6.9.1.1</w:delText>
        </w:r>
        <w:r w:rsidDel="00B314BA">
          <w:rPr>
            <w:rFonts w:asciiTheme="minorHAnsi" w:eastAsiaTheme="minorEastAsia" w:hAnsiTheme="minorHAnsi" w:cstheme="minorBidi"/>
            <w:sz w:val="24"/>
            <w:szCs w:val="24"/>
            <w:lang w:val="en-US" w:eastAsia="zh-CN"/>
          </w:rPr>
          <w:tab/>
        </w:r>
        <w:r w:rsidDel="00B314BA">
          <w:delText>General</w:delText>
        </w:r>
        <w:r w:rsidDel="00B314BA">
          <w:tab/>
        </w:r>
        <w:r w:rsidDel="00B314BA">
          <w:fldChar w:fldCharType="begin"/>
        </w:r>
        <w:r w:rsidDel="00B314BA">
          <w:delInstrText xml:space="preserve"> PAGEREF _Toc41060404 \h </w:delInstrText>
        </w:r>
        <w:r w:rsidDel="00B314BA">
          <w:fldChar w:fldCharType="separate"/>
        </w:r>
      </w:del>
      <w:ins w:id="1330" w:author="IvyGuo" w:date="2020-08-25T12:56:00Z">
        <w:r w:rsidR="00B314BA">
          <w:rPr>
            <w:b/>
            <w:bCs/>
            <w:lang w:val="en-US"/>
          </w:rPr>
          <w:t>Error! Bookmark not defined.</w:t>
        </w:r>
      </w:ins>
      <w:del w:id="1331" w:author="IvyGuo" w:date="2020-08-25T12:56:00Z">
        <w:r w:rsidDel="00B314BA">
          <w:delText>35</w:delText>
        </w:r>
        <w:r w:rsidDel="00B314BA">
          <w:fldChar w:fldCharType="end"/>
        </w:r>
      </w:del>
    </w:p>
    <w:p w:rsidR="002C3A9A" w:rsidDel="00B314BA" w:rsidRDefault="002C3A9A">
      <w:pPr>
        <w:pStyle w:val="TOC4"/>
        <w:rPr>
          <w:del w:id="1332" w:author="IvyGuo" w:date="2020-08-25T12:56:00Z"/>
          <w:rFonts w:asciiTheme="minorHAnsi" w:eastAsiaTheme="minorEastAsia" w:hAnsiTheme="minorHAnsi" w:cstheme="minorBidi"/>
          <w:sz w:val="24"/>
          <w:szCs w:val="24"/>
          <w:lang w:val="en-US" w:eastAsia="zh-CN"/>
        </w:rPr>
      </w:pPr>
      <w:del w:id="1333" w:author="IvyGuo" w:date="2020-08-25T12:56:00Z">
        <w:r w:rsidDel="00B314BA">
          <w:delText>6.9.1.2</w:delText>
        </w:r>
        <w:r w:rsidDel="00B314BA">
          <w:rPr>
            <w:rFonts w:asciiTheme="minorHAnsi" w:eastAsiaTheme="minorEastAsia" w:hAnsiTheme="minorHAnsi" w:cstheme="minorBidi"/>
            <w:sz w:val="24"/>
            <w:szCs w:val="24"/>
            <w:lang w:val="en-US" w:eastAsia="zh-CN"/>
          </w:rPr>
          <w:tab/>
        </w:r>
        <w:r w:rsidDel="00B314BA">
          <w:rPr>
            <w:lang w:eastAsia="x-none"/>
          </w:rPr>
          <w:delText>Mitigate replayed broadcast attack</w:delText>
        </w:r>
        <w:r w:rsidDel="00B314BA">
          <w:tab/>
        </w:r>
        <w:r w:rsidDel="00B314BA">
          <w:fldChar w:fldCharType="begin"/>
        </w:r>
        <w:r w:rsidDel="00B314BA">
          <w:delInstrText xml:space="preserve"> PAGEREF _Toc41060405 \h </w:delInstrText>
        </w:r>
        <w:r w:rsidDel="00B314BA">
          <w:fldChar w:fldCharType="separate"/>
        </w:r>
      </w:del>
      <w:ins w:id="1334" w:author="IvyGuo" w:date="2020-08-25T12:56:00Z">
        <w:r w:rsidR="00B314BA">
          <w:rPr>
            <w:b/>
            <w:bCs/>
            <w:lang w:val="en-US"/>
          </w:rPr>
          <w:t>Error! Bookmark not defined.</w:t>
        </w:r>
      </w:ins>
      <w:del w:id="1335" w:author="IvyGuo" w:date="2020-08-25T12:56:00Z">
        <w:r w:rsidDel="00B314BA">
          <w:delText>36</w:delText>
        </w:r>
        <w:r w:rsidDel="00B314BA">
          <w:fldChar w:fldCharType="end"/>
        </w:r>
      </w:del>
    </w:p>
    <w:p w:rsidR="002C3A9A" w:rsidDel="00B314BA" w:rsidRDefault="002C3A9A">
      <w:pPr>
        <w:pStyle w:val="TOC3"/>
        <w:rPr>
          <w:del w:id="1336" w:author="IvyGuo" w:date="2020-08-25T12:56:00Z"/>
          <w:rFonts w:asciiTheme="minorHAnsi" w:eastAsiaTheme="minorEastAsia" w:hAnsiTheme="minorHAnsi" w:cstheme="minorBidi"/>
          <w:sz w:val="24"/>
          <w:szCs w:val="24"/>
          <w:lang w:val="en-US" w:eastAsia="zh-CN"/>
        </w:rPr>
      </w:pPr>
      <w:del w:id="1337" w:author="IvyGuo" w:date="2020-08-25T12:56:00Z">
        <w:r w:rsidDel="00B314BA">
          <w:delText>6.9.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406 \h </w:delInstrText>
        </w:r>
        <w:r w:rsidDel="00B314BA">
          <w:fldChar w:fldCharType="separate"/>
        </w:r>
      </w:del>
      <w:ins w:id="1338" w:author="IvyGuo" w:date="2020-08-25T12:56:00Z">
        <w:r w:rsidR="00B314BA">
          <w:rPr>
            <w:b/>
            <w:bCs/>
            <w:lang w:val="en-US"/>
          </w:rPr>
          <w:t>Error! Bookmark not defined.</w:t>
        </w:r>
      </w:ins>
      <w:del w:id="1339" w:author="IvyGuo" w:date="2020-08-25T12:56:00Z">
        <w:r w:rsidDel="00B314BA">
          <w:delText>36</w:delText>
        </w:r>
        <w:r w:rsidDel="00B314BA">
          <w:fldChar w:fldCharType="end"/>
        </w:r>
      </w:del>
    </w:p>
    <w:p w:rsidR="002C3A9A" w:rsidDel="00B314BA" w:rsidRDefault="002C3A9A">
      <w:pPr>
        <w:pStyle w:val="TOC4"/>
        <w:rPr>
          <w:del w:id="1340" w:author="IvyGuo" w:date="2020-08-25T12:56:00Z"/>
          <w:rFonts w:asciiTheme="minorHAnsi" w:eastAsiaTheme="minorEastAsia" w:hAnsiTheme="minorHAnsi" w:cstheme="minorBidi"/>
          <w:sz w:val="24"/>
          <w:szCs w:val="24"/>
          <w:lang w:val="en-US" w:eastAsia="zh-CN"/>
        </w:rPr>
      </w:pPr>
      <w:del w:id="1341" w:author="IvyGuo" w:date="2020-08-25T12:56:00Z">
        <w:r w:rsidDel="00B314BA">
          <w:delText>6.9.2.1</w:delText>
        </w:r>
        <w:r w:rsidDel="00B314BA">
          <w:rPr>
            <w:rFonts w:asciiTheme="minorHAnsi" w:eastAsiaTheme="minorEastAsia" w:hAnsiTheme="minorHAnsi" w:cstheme="minorBidi"/>
            <w:sz w:val="24"/>
            <w:szCs w:val="24"/>
            <w:lang w:val="en-US" w:eastAsia="zh-CN"/>
          </w:rPr>
          <w:tab/>
        </w:r>
        <w:r w:rsidDel="00B314BA">
          <w:delText>Framework</w:delText>
        </w:r>
        <w:r w:rsidDel="00B314BA">
          <w:tab/>
        </w:r>
        <w:r w:rsidDel="00B314BA">
          <w:fldChar w:fldCharType="begin"/>
        </w:r>
        <w:r w:rsidDel="00B314BA">
          <w:delInstrText xml:space="preserve"> PAGEREF _Toc41060407 \h </w:delInstrText>
        </w:r>
        <w:r w:rsidDel="00B314BA">
          <w:fldChar w:fldCharType="separate"/>
        </w:r>
      </w:del>
      <w:ins w:id="1342" w:author="IvyGuo" w:date="2020-08-25T12:56:00Z">
        <w:r w:rsidR="00B314BA">
          <w:rPr>
            <w:b/>
            <w:bCs/>
            <w:lang w:val="en-US"/>
          </w:rPr>
          <w:t>Error! Bookmark not defined.</w:t>
        </w:r>
      </w:ins>
      <w:del w:id="1343" w:author="IvyGuo" w:date="2020-08-25T12:56:00Z">
        <w:r w:rsidDel="00B314BA">
          <w:delText>36</w:delText>
        </w:r>
        <w:r w:rsidDel="00B314BA">
          <w:fldChar w:fldCharType="end"/>
        </w:r>
      </w:del>
    </w:p>
    <w:p w:rsidR="002C3A9A" w:rsidDel="00B314BA" w:rsidRDefault="002C3A9A">
      <w:pPr>
        <w:pStyle w:val="TOC5"/>
        <w:rPr>
          <w:del w:id="1344" w:author="IvyGuo" w:date="2020-08-25T12:56:00Z"/>
          <w:rFonts w:asciiTheme="minorHAnsi" w:eastAsiaTheme="minorEastAsia" w:hAnsiTheme="minorHAnsi" w:cstheme="minorBidi"/>
          <w:sz w:val="24"/>
          <w:szCs w:val="24"/>
          <w:lang w:val="en-US" w:eastAsia="zh-CN"/>
        </w:rPr>
      </w:pPr>
      <w:del w:id="1345" w:author="IvyGuo" w:date="2020-08-25T12:56:00Z">
        <w:r w:rsidDel="00B314BA">
          <w:delText>6.9.2.1.1</w:delText>
        </w:r>
        <w:r w:rsidDel="00B314BA">
          <w:rPr>
            <w:rFonts w:asciiTheme="minorHAnsi" w:eastAsiaTheme="minorEastAsia" w:hAnsiTheme="minorHAnsi" w:cstheme="minorBidi"/>
            <w:sz w:val="24"/>
            <w:szCs w:val="24"/>
            <w:lang w:val="en-US" w:eastAsia="zh-CN"/>
          </w:rPr>
          <w:tab/>
        </w:r>
        <w:r w:rsidDel="00B314BA">
          <w:delText xml:space="preserve"> General</w:delText>
        </w:r>
        <w:r w:rsidDel="00B314BA">
          <w:tab/>
        </w:r>
        <w:r w:rsidDel="00B314BA">
          <w:fldChar w:fldCharType="begin"/>
        </w:r>
        <w:r w:rsidDel="00B314BA">
          <w:delInstrText xml:space="preserve"> PAGEREF _Toc41060408 \h </w:delInstrText>
        </w:r>
        <w:r w:rsidDel="00B314BA">
          <w:fldChar w:fldCharType="separate"/>
        </w:r>
      </w:del>
      <w:ins w:id="1346" w:author="IvyGuo" w:date="2020-08-25T12:56:00Z">
        <w:r w:rsidR="00B314BA">
          <w:rPr>
            <w:b/>
            <w:bCs/>
            <w:lang w:val="en-US"/>
          </w:rPr>
          <w:t>Error! Bookmark not defined.</w:t>
        </w:r>
      </w:ins>
      <w:del w:id="1347" w:author="IvyGuo" w:date="2020-08-25T12:56:00Z">
        <w:r w:rsidDel="00B314BA">
          <w:delText>36</w:delText>
        </w:r>
        <w:r w:rsidDel="00B314BA">
          <w:fldChar w:fldCharType="end"/>
        </w:r>
      </w:del>
    </w:p>
    <w:p w:rsidR="002C3A9A" w:rsidDel="00B314BA" w:rsidRDefault="002C3A9A">
      <w:pPr>
        <w:pStyle w:val="TOC5"/>
        <w:rPr>
          <w:del w:id="1348" w:author="IvyGuo" w:date="2020-08-25T12:56:00Z"/>
          <w:rFonts w:asciiTheme="minorHAnsi" w:eastAsiaTheme="minorEastAsia" w:hAnsiTheme="minorHAnsi" w:cstheme="minorBidi"/>
          <w:sz w:val="24"/>
          <w:szCs w:val="24"/>
          <w:lang w:val="en-US" w:eastAsia="zh-CN"/>
        </w:rPr>
      </w:pPr>
      <w:del w:id="1349" w:author="IvyGuo" w:date="2020-08-25T12:56:00Z">
        <w:r w:rsidDel="00B314BA">
          <w:delText>6.9.2.1.2</w:delText>
        </w:r>
        <w:r w:rsidDel="00B314BA">
          <w:rPr>
            <w:rFonts w:asciiTheme="minorHAnsi" w:eastAsiaTheme="minorEastAsia" w:hAnsiTheme="minorHAnsi" w:cstheme="minorBidi"/>
            <w:sz w:val="24"/>
            <w:szCs w:val="24"/>
            <w:lang w:val="en-US" w:eastAsia="zh-CN"/>
          </w:rPr>
          <w:tab/>
        </w:r>
        <w:r w:rsidDel="00B314BA">
          <w:delText xml:space="preserve"> Principle of dynamic provisioning</w:delText>
        </w:r>
        <w:r w:rsidDel="00B314BA">
          <w:tab/>
        </w:r>
        <w:r w:rsidDel="00B314BA">
          <w:fldChar w:fldCharType="begin"/>
        </w:r>
        <w:r w:rsidDel="00B314BA">
          <w:delInstrText xml:space="preserve"> PAGEREF _Toc41060409 \h </w:delInstrText>
        </w:r>
        <w:r w:rsidDel="00B314BA">
          <w:fldChar w:fldCharType="separate"/>
        </w:r>
      </w:del>
      <w:ins w:id="1350" w:author="IvyGuo" w:date="2020-08-25T12:56:00Z">
        <w:r w:rsidR="00B314BA">
          <w:rPr>
            <w:b/>
            <w:bCs/>
            <w:lang w:val="en-US"/>
          </w:rPr>
          <w:t>Error! Bookmark not defined.</w:t>
        </w:r>
      </w:ins>
      <w:del w:id="1351" w:author="IvyGuo" w:date="2020-08-25T12:56:00Z">
        <w:r w:rsidDel="00B314BA">
          <w:delText>36</w:delText>
        </w:r>
        <w:r w:rsidDel="00B314BA">
          <w:fldChar w:fldCharType="end"/>
        </w:r>
      </w:del>
    </w:p>
    <w:p w:rsidR="002C3A9A" w:rsidDel="00B314BA" w:rsidRDefault="002C3A9A">
      <w:pPr>
        <w:pStyle w:val="TOC4"/>
        <w:rPr>
          <w:del w:id="1352" w:author="IvyGuo" w:date="2020-08-25T12:56:00Z"/>
          <w:rFonts w:asciiTheme="minorHAnsi" w:eastAsiaTheme="minorEastAsia" w:hAnsiTheme="minorHAnsi" w:cstheme="minorBidi"/>
          <w:sz w:val="24"/>
          <w:szCs w:val="24"/>
          <w:lang w:val="en-US" w:eastAsia="zh-CN"/>
        </w:rPr>
      </w:pPr>
      <w:del w:id="1353" w:author="IvyGuo" w:date="2020-08-25T12:56:00Z">
        <w:r w:rsidDel="00B314BA">
          <w:delText>6.9.2.2</w:delText>
        </w:r>
        <w:r w:rsidDel="00B314BA">
          <w:rPr>
            <w:rFonts w:asciiTheme="minorHAnsi" w:eastAsiaTheme="minorEastAsia" w:hAnsiTheme="minorHAnsi" w:cstheme="minorBidi"/>
            <w:sz w:val="24"/>
            <w:szCs w:val="24"/>
            <w:lang w:val="en-US" w:eastAsia="zh-CN"/>
          </w:rPr>
          <w:tab/>
        </w:r>
        <w:r w:rsidDel="00B314BA">
          <w:delText>Provisioning</w:delText>
        </w:r>
        <w:r w:rsidDel="00B314BA">
          <w:tab/>
        </w:r>
        <w:r w:rsidDel="00B314BA">
          <w:fldChar w:fldCharType="begin"/>
        </w:r>
        <w:r w:rsidDel="00B314BA">
          <w:delInstrText xml:space="preserve"> PAGEREF _Toc41060410 \h </w:delInstrText>
        </w:r>
        <w:r w:rsidDel="00B314BA">
          <w:fldChar w:fldCharType="separate"/>
        </w:r>
      </w:del>
      <w:ins w:id="1354" w:author="IvyGuo" w:date="2020-08-25T12:56:00Z">
        <w:r w:rsidR="00B314BA">
          <w:rPr>
            <w:b/>
            <w:bCs/>
            <w:lang w:val="en-US"/>
          </w:rPr>
          <w:t>Error! Bookmark not defined.</w:t>
        </w:r>
      </w:ins>
      <w:del w:id="1355" w:author="IvyGuo" w:date="2020-08-25T12:56:00Z">
        <w:r w:rsidDel="00B314BA">
          <w:delText>37</w:delText>
        </w:r>
        <w:r w:rsidDel="00B314BA">
          <w:fldChar w:fldCharType="end"/>
        </w:r>
      </w:del>
    </w:p>
    <w:p w:rsidR="002C3A9A" w:rsidDel="00B314BA" w:rsidRDefault="002C3A9A">
      <w:pPr>
        <w:pStyle w:val="TOC5"/>
        <w:rPr>
          <w:del w:id="1356" w:author="IvyGuo" w:date="2020-08-25T12:56:00Z"/>
          <w:rFonts w:asciiTheme="minorHAnsi" w:eastAsiaTheme="minorEastAsia" w:hAnsiTheme="minorHAnsi" w:cstheme="minorBidi"/>
          <w:sz w:val="24"/>
          <w:szCs w:val="24"/>
          <w:lang w:val="en-US" w:eastAsia="zh-CN"/>
        </w:rPr>
      </w:pPr>
      <w:del w:id="1357" w:author="IvyGuo" w:date="2020-08-25T12:56:00Z">
        <w:r w:rsidDel="00B314BA">
          <w:delText>6.9.2.2.1</w:delText>
        </w:r>
        <w:r w:rsidDel="00B314BA">
          <w:rPr>
            <w:rFonts w:asciiTheme="minorHAnsi" w:eastAsiaTheme="minorEastAsia" w:hAnsiTheme="minorHAnsi" w:cstheme="minorBidi"/>
            <w:sz w:val="24"/>
            <w:szCs w:val="24"/>
            <w:lang w:val="en-US" w:eastAsia="zh-CN"/>
          </w:rPr>
          <w:tab/>
        </w:r>
        <w:r w:rsidDel="00B314BA">
          <w:delText xml:space="preserve"> Protection Key Agreement (PKA) and Protection Key Transfer (PKT) procedure</w:delText>
        </w:r>
        <w:r w:rsidDel="00B314BA">
          <w:tab/>
        </w:r>
        <w:r w:rsidDel="00B314BA">
          <w:fldChar w:fldCharType="begin"/>
        </w:r>
        <w:r w:rsidDel="00B314BA">
          <w:delInstrText xml:space="preserve"> PAGEREF _Toc41060411 \h </w:delInstrText>
        </w:r>
        <w:r w:rsidDel="00B314BA">
          <w:fldChar w:fldCharType="separate"/>
        </w:r>
      </w:del>
      <w:ins w:id="1358" w:author="IvyGuo" w:date="2020-08-25T12:56:00Z">
        <w:r w:rsidR="00B314BA">
          <w:rPr>
            <w:b/>
            <w:bCs/>
            <w:lang w:val="en-US"/>
          </w:rPr>
          <w:t>Error! Bookmark not defined.</w:t>
        </w:r>
      </w:ins>
      <w:del w:id="1359" w:author="IvyGuo" w:date="2020-08-25T12:56:00Z">
        <w:r w:rsidDel="00B314BA">
          <w:delText>37</w:delText>
        </w:r>
        <w:r w:rsidDel="00B314BA">
          <w:fldChar w:fldCharType="end"/>
        </w:r>
      </w:del>
    </w:p>
    <w:p w:rsidR="002C3A9A" w:rsidDel="00B314BA" w:rsidRDefault="002C3A9A">
      <w:pPr>
        <w:pStyle w:val="TOC5"/>
        <w:rPr>
          <w:del w:id="1360" w:author="IvyGuo" w:date="2020-08-25T12:56:00Z"/>
          <w:rFonts w:asciiTheme="minorHAnsi" w:eastAsiaTheme="minorEastAsia" w:hAnsiTheme="minorHAnsi" w:cstheme="minorBidi"/>
          <w:sz w:val="24"/>
          <w:szCs w:val="24"/>
          <w:lang w:val="en-US" w:eastAsia="zh-CN"/>
        </w:rPr>
      </w:pPr>
      <w:del w:id="1361" w:author="IvyGuo" w:date="2020-08-25T12:56:00Z">
        <w:r w:rsidDel="00B314BA">
          <w:delText>6.9.2.2.2</w:delText>
        </w:r>
        <w:r w:rsidDel="00B314BA">
          <w:rPr>
            <w:rFonts w:asciiTheme="minorHAnsi" w:eastAsiaTheme="minorEastAsia" w:hAnsiTheme="minorHAnsi" w:cstheme="minorBidi"/>
            <w:sz w:val="24"/>
            <w:szCs w:val="24"/>
            <w:lang w:val="en-US" w:eastAsia="zh-CN"/>
          </w:rPr>
          <w:tab/>
        </w:r>
        <w:r w:rsidDel="00B314BA">
          <w:delText xml:space="preserve"> Protection area</w:delText>
        </w:r>
        <w:r w:rsidDel="00B314BA">
          <w:tab/>
        </w:r>
        <w:r w:rsidDel="00B314BA">
          <w:fldChar w:fldCharType="begin"/>
        </w:r>
        <w:r w:rsidDel="00B314BA">
          <w:delInstrText xml:space="preserve"> PAGEREF _Toc41060412 \h </w:delInstrText>
        </w:r>
        <w:r w:rsidDel="00B314BA">
          <w:fldChar w:fldCharType="separate"/>
        </w:r>
      </w:del>
      <w:ins w:id="1362" w:author="IvyGuo" w:date="2020-08-25T12:56:00Z">
        <w:r w:rsidR="00B314BA">
          <w:rPr>
            <w:b/>
            <w:bCs/>
            <w:lang w:val="en-US"/>
          </w:rPr>
          <w:t>Error! Bookmark not defined.</w:t>
        </w:r>
      </w:ins>
      <w:del w:id="1363" w:author="IvyGuo" w:date="2020-08-25T12:56:00Z">
        <w:r w:rsidDel="00B314BA">
          <w:delText>38</w:delText>
        </w:r>
        <w:r w:rsidDel="00B314BA">
          <w:fldChar w:fldCharType="end"/>
        </w:r>
      </w:del>
    </w:p>
    <w:p w:rsidR="002C3A9A" w:rsidDel="00B314BA" w:rsidRDefault="002C3A9A">
      <w:pPr>
        <w:pStyle w:val="TOC5"/>
        <w:rPr>
          <w:del w:id="1364" w:author="IvyGuo" w:date="2020-08-25T12:56:00Z"/>
          <w:rFonts w:asciiTheme="minorHAnsi" w:eastAsiaTheme="minorEastAsia" w:hAnsiTheme="minorHAnsi" w:cstheme="minorBidi"/>
          <w:sz w:val="24"/>
          <w:szCs w:val="24"/>
          <w:lang w:val="en-US" w:eastAsia="zh-CN"/>
        </w:rPr>
      </w:pPr>
      <w:del w:id="1365" w:author="IvyGuo" w:date="2020-08-25T12:56:00Z">
        <w:r w:rsidDel="00B314BA">
          <w:delText>6.9.2.2.3</w:delText>
        </w:r>
        <w:r w:rsidDel="00B314BA">
          <w:rPr>
            <w:rFonts w:asciiTheme="minorHAnsi" w:eastAsiaTheme="minorEastAsia" w:hAnsiTheme="minorHAnsi" w:cstheme="minorBidi"/>
            <w:sz w:val="24"/>
            <w:szCs w:val="24"/>
            <w:lang w:val="en-US" w:eastAsia="zh-CN"/>
          </w:rPr>
          <w:tab/>
        </w:r>
        <w:r w:rsidDel="00B314BA">
          <w:delText xml:space="preserve"> Protection Area Information Provisioning (PAIP) procedure</w:delText>
        </w:r>
        <w:r w:rsidDel="00B314BA">
          <w:tab/>
        </w:r>
        <w:r w:rsidDel="00B314BA">
          <w:fldChar w:fldCharType="begin"/>
        </w:r>
        <w:r w:rsidDel="00B314BA">
          <w:delInstrText xml:space="preserve"> PAGEREF _Toc41060413 \h </w:delInstrText>
        </w:r>
        <w:r w:rsidDel="00B314BA">
          <w:fldChar w:fldCharType="separate"/>
        </w:r>
      </w:del>
      <w:ins w:id="1366" w:author="IvyGuo" w:date="2020-08-25T12:56:00Z">
        <w:r w:rsidR="00B314BA">
          <w:rPr>
            <w:b/>
            <w:bCs/>
            <w:lang w:val="en-US"/>
          </w:rPr>
          <w:t>Error! Bookmark not defined.</w:t>
        </w:r>
      </w:ins>
      <w:del w:id="1367" w:author="IvyGuo" w:date="2020-08-25T12:56:00Z">
        <w:r w:rsidDel="00B314BA">
          <w:delText>39</w:delText>
        </w:r>
        <w:r w:rsidDel="00B314BA">
          <w:fldChar w:fldCharType="end"/>
        </w:r>
      </w:del>
    </w:p>
    <w:p w:rsidR="002C3A9A" w:rsidDel="00B314BA" w:rsidRDefault="002C3A9A">
      <w:pPr>
        <w:pStyle w:val="TOC4"/>
        <w:rPr>
          <w:del w:id="1368" w:author="IvyGuo" w:date="2020-08-25T12:56:00Z"/>
          <w:rFonts w:asciiTheme="minorHAnsi" w:eastAsiaTheme="minorEastAsia" w:hAnsiTheme="minorHAnsi" w:cstheme="minorBidi"/>
          <w:sz w:val="24"/>
          <w:szCs w:val="24"/>
          <w:lang w:val="en-US" w:eastAsia="zh-CN"/>
        </w:rPr>
      </w:pPr>
      <w:del w:id="1369" w:author="IvyGuo" w:date="2020-08-25T12:56:00Z">
        <w:r w:rsidDel="00B314BA">
          <w:lastRenderedPageBreak/>
          <w:delText>6.9.2.3</w:delText>
        </w:r>
        <w:r w:rsidDel="00B314BA">
          <w:rPr>
            <w:rFonts w:asciiTheme="minorHAnsi" w:eastAsiaTheme="minorEastAsia" w:hAnsiTheme="minorHAnsi" w:cstheme="minorBidi"/>
            <w:sz w:val="24"/>
            <w:szCs w:val="24"/>
            <w:lang w:val="en-US" w:eastAsia="zh-CN"/>
          </w:rPr>
          <w:tab/>
        </w:r>
        <w:r w:rsidDel="00B314BA">
          <w:rPr>
            <w:lang w:eastAsia="x-none"/>
          </w:rPr>
          <w:delText>Authenticity</w:delText>
        </w:r>
        <w:r w:rsidDel="00B314BA">
          <w:tab/>
        </w:r>
        <w:r w:rsidDel="00B314BA">
          <w:fldChar w:fldCharType="begin"/>
        </w:r>
        <w:r w:rsidDel="00B314BA">
          <w:delInstrText xml:space="preserve"> PAGEREF _Toc41060414 \h </w:delInstrText>
        </w:r>
        <w:r w:rsidDel="00B314BA">
          <w:fldChar w:fldCharType="separate"/>
        </w:r>
      </w:del>
      <w:ins w:id="1370" w:author="IvyGuo" w:date="2020-08-25T12:56:00Z">
        <w:r w:rsidR="00B314BA">
          <w:rPr>
            <w:b/>
            <w:bCs/>
            <w:lang w:val="en-US"/>
          </w:rPr>
          <w:t>Error! Bookmark not defined.</w:t>
        </w:r>
      </w:ins>
      <w:del w:id="1371" w:author="IvyGuo" w:date="2020-08-25T12:56:00Z">
        <w:r w:rsidDel="00B314BA">
          <w:delText>40</w:delText>
        </w:r>
        <w:r w:rsidDel="00B314BA">
          <w:fldChar w:fldCharType="end"/>
        </w:r>
      </w:del>
    </w:p>
    <w:p w:rsidR="002C3A9A" w:rsidDel="00B314BA" w:rsidRDefault="002C3A9A">
      <w:pPr>
        <w:pStyle w:val="TOC5"/>
        <w:rPr>
          <w:del w:id="1372" w:author="IvyGuo" w:date="2020-08-25T12:56:00Z"/>
          <w:rFonts w:asciiTheme="minorHAnsi" w:eastAsiaTheme="minorEastAsia" w:hAnsiTheme="minorHAnsi" w:cstheme="minorBidi"/>
          <w:sz w:val="24"/>
          <w:szCs w:val="24"/>
          <w:lang w:val="en-US" w:eastAsia="zh-CN"/>
        </w:rPr>
      </w:pPr>
      <w:del w:id="1373" w:author="IvyGuo" w:date="2020-08-25T12:56:00Z">
        <w:r w:rsidDel="00B314BA">
          <w:delText>6.9.2.3.1</w:delText>
        </w:r>
        <w:r w:rsidDel="00B314BA">
          <w:rPr>
            <w:rFonts w:asciiTheme="minorHAnsi" w:eastAsiaTheme="minorEastAsia" w:hAnsiTheme="minorHAnsi" w:cstheme="minorBidi"/>
            <w:sz w:val="24"/>
            <w:szCs w:val="24"/>
            <w:lang w:val="en-US" w:eastAsia="zh-CN"/>
          </w:rPr>
          <w:tab/>
        </w:r>
        <w:r w:rsidDel="00B314BA">
          <w:delText xml:space="preserve"> Security procedure for broadcast messages</w:delText>
        </w:r>
        <w:r w:rsidDel="00B314BA">
          <w:tab/>
        </w:r>
        <w:r w:rsidDel="00B314BA">
          <w:fldChar w:fldCharType="begin"/>
        </w:r>
        <w:r w:rsidDel="00B314BA">
          <w:delInstrText xml:space="preserve"> PAGEREF _Toc41060415 \h </w:delInstrText>
        </w:r>
        <w:r w:rsidDel="00B314BA">
          <w:fldChar w:fldCharType="separate"/>
        </w:r>
      </w:del>
      <w:ins w:id="1374" w:author="IvyGuo" w:date="2020-08-25T12:56:00Z">
        <w:r w:rsidR="00B314BA">
          <w:rPr>
            <w:b/>
            <w:bCs/>
            <w:lang w:val="en-US"/>
          </w:rPr>
          <w:t>Error! Bookmark not defined.</w:t>
        </w:r>
      </w:ins>
      <w:del w:id="1375" w:author="IvyGuo" w:date="2020-08-25T12:56:00Z">
        <w:r w:rsidDel="00B314BA">
          <w:delText>40</w:delText>
        </w:r>
        <w:r w:rsidDel="00B314BA">
          <w:fldChar w:fldCharType="end"/>
        </w:r>
      </w:del>
    </w:p>
    <w:p w:rsidR="002C3A9A" w:rsidDel="00B314BA" w:rsidRDefault="002C3A9A">
      <w:pPr>
        <w:pStyle w:val="TOC5"/>
        <w:rPr>
          <w:del w:id="1376" w:author="IvyGuo" w:date="2020-08-25T12:56:00Z"/>
          <w:rFonts w:asciiTheme="minorHAnsi" w:eastAsiaTheme="minorEastAsia" w:hAnsiTheme="minorHAnsi" w:cstheme="minorBidi"/>
          <w:sz w:val="24"/>
          <w:szCs w:val="24"/>
          <w:lang w:val="en-US" w:eastAsia="zh-CN"/>
        </w:rPr>
      </w:pPr>
      <w:del w:id="1377" w:author="IvyGuo" w:date="2020-08-25T12:56:00Z">
        <w:r w:rsidDel="00B314BA">
          <w:delText>6.9.2.3.2</w:delText>
        </w:r>
        <w:r w:rsidDel="00B314BA">
          <w:rPr>
            <w:rFonts w:asciiTheme="minorHAnsi" w:eastAsiaTheme="minorEastAsia" w:hAnsiTheme="minorHAnsi" w:cstheme="minorBidi"/>
            <w:sz w:val="24"/>
            <w:szCs w:val="24"/>
            <w:lang w:val="en-US" w:eastAsia="zh-CN"/>
          </w:rPr>
          <w:tab/>
        </w:r>
        <w:r w:rsidDel="00B314BA">
          <w:delText xml:space="preserve"> Security procedure for unicast messages</w:delText>
        </w:r>
        <w:r w:rsidDel="00B314BA">
          <w:tab/>
        </w:r>
        <w:r w:rsidDel="00B314BA">
          <w:fldChar w:fldCharType="begin"/>
        </w:r>
        <w:r w:rsidDel="00B314BA">
          <w:delInstrText xml:space="preserve"> PAGEREF _Toc41060416 \h </w:delInstrText>
        </w:r>
        <w:r w:rsidDel="00B314BA">
          <w:fldChar w:fldCharType="separate"/>
        </w:r>
      </w:del>
      <w:ins w:id="1378" w:author="IvyGuo" w:date="2020-08-25T12:56:00Z">
        <w:r w:rsidR="00B314BA">
          <w:rPr>
            <w:b/>
            <w:bCs/>
            <w:lang w:val="en-US"/>
          </w:rPr>
          <w:t>Error! Bookmark not defined.</w:t>
        </w:r>
      </w:ins>
      <w:del w:id="1379" w:author="IvyGuo" w:date="2020-08-25T12:56:00Z">
        <w:r w:rsidDel="00B314BA">
          <w:delText>42</w:delText>
        </w:r>
        <w:r w:rsidDel="00B314BA">
          <w:fldChar w:fldCharType="end"/>
        </w:r>
      </w:del>
    </w:p>
    <w:p w:rsidR="002C3A9A" w:rsidDel="00B314BA" w:rsidRDefault="002C3A9A">
      <w:pPr>
        <w:pStyle w:val="TOC3"/>
        <w:rPr>
          <w:del w:id="1380" w:author="IvyGuo" w:date="2020-08-25T12:56:00Z"/>
          <w:rFonts w:asciiTheme="minorHAnsi" w:eastAsiaTheme="minorEastAsia" w:hAnsiTheme="minorHAnsi" w:cstheme="minorBidi"/>
          <w:sz w:val="24"/>
          <w:szCs w:val="24"/>
          <w:lang w:val="en-US" w:eastAsia="zh-CN"/>
        </w:rPr>
      </w:pPr>
      <w:del w:id="1381" w:author="IvyGuo" w:date="2020-08-25T12:56:00Z">
        <w:r w:rsidDel="00B314BA">
          <w:delText>6.9.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417 \h </w:delInstrText>
        </w:r>
        <w:r w:rsidDel="00B314BA">
          <w:fldChar w:fldCharType="separate"/>
        </w:r>
      </w:del>
      <w:ins w:id="1382" w:author="IvyGuo" w:date="2020-08-25T12:56:00Z">
        <w:r w:rsidR="00B314BA">
          <w:rPr>
            <w:b/>
            <w:bCs/>
            <w:lang w:val="en-US"/>
          </w:rPr>
          <w:t>Error! Bookmark not defined.</w:t>
        </w:r>
      </w:ins>
      <w:del w:id="1383" w:author="IvyGuo" w:date="2020-08-25T12:56:00Z">
        <w:r w:rsidDel="00B314BA">
          <w:delText>43</w:delText>
        </w:r>
        <w:r w:rsidDel="00B314BA">
          <w:fldChar w:fldCharType="end"/>
        </w:r>
      </w:del>
    </w:p>
    <w:p w:rsidR="002C3A9A" w:rsidDel="00B314BA" w:rsidRDefault="002C3A9A">
      <w:pPr>
        <w:pStyle w:val="TOC2"/>
        <w:rPr>
          <w:del w:id="1384" w:author="IvyGuo" w:date="2020-08-25T12:56:00Z"/>
          <w:rFonts w:asciiTheme="minorHAnsi" w:eastAsiaTheme="minorEastAsia" w:hAnsiTheme="minorHAnsi" w:cstheme="minorBidi"/>
          <w:sz w:val="24"/>
          <w:szCs w:val="24"/>
          <w:lang w:val="en-US" w:eastAsia="zh-CN"/>
        </w:rPr>
      </w:pPr>
      <w:del w:id="1385" w:author="IvyGuo" w:date="2020-08-25T12:56:00Z">
        <w:r w:rsidDel="00B314BA">
          <w:delText>6.10</w:delText>
        </w:r>
        <w:r w:rsidDel="00B314BA">
          <w:rPr>
            <w:rFonts w:asciiTheme="minorHAnsi" w:eastAsiaTheme="minorEastAsia" w:hAnsiTheme="minorHAnsi" w:cstheme="minorBidi"/>
            <w:sz w:val="24"/>
            <w:szCs w:val="24"/>
            <w:lang w:val="en-US" w:eastAsia="zh-CN"/>
          </w:rPr>
          <w:tab/>
        </w:r>
        <w:r w:rsidDel="00B314BA">
          <w:delText>Solution #10: Protection on the unicast message based on ECDH</w:delText>
        </w:r>
        <w:r w:rsidDel="00B314BA">
          <w:tab/>
        </w:r>
        <w:r w:rsidDel="00B314BA">
          <w:fldChar w:fldCharType="begin"/>
        </w:r>
        <w:r w:rsidDel="00B314BA">
          <w:delInstrText xml:space="preserve"> PAGEREF _Toc41060418 \h </w:delInstrText>
        </w:r>
        <w:r w:rsidDel="00B314BA">
          <w:fldChar w:fldCharType="separate"/>
        </w:r>
      </w:del>
      <w:ins w:id="1386" w:author="IvyGuo" w:date="2020-08-25T12:56:00Z">
        <w:r w:rsidR="00B314BA">
          <w:rPr>
            <w:b/>
            <w:bCs/>
            <w:lang w:val="en-US"/>
          </w:rPr>
          <w:t>Error! Bookmark not defined.</w:t>
        </w:r>
      </w:ins>
      <w:del w:id="1387" w:author="IvyGuo" w:date="2020-08-25T12:56:00Z">
        <w:r w:rsidDel="00B314BA">
          <w:delText>43</w:delText>
        </w:r>
        <w:r w:rsidDel="00B314BA">
          <w:fldChar w:fldCharType="end"/>
        </w:r>
      </w:del>
    </w:p>
    <w:p w:rsidR="002C3A9A" w:rsidDel="00B314BA" w:rsidRDefault="002C3A9A">
      <w:pPr>
        <w:pStyle w:val="TOC3"/>
        <w:rPr>
          <w:del w:id="1388" w:author="IvyGuo" w:date="2020-08-25T12:56:00Z"/>
          <w:rFonts w:asciiTheme="minorHAnsi" w:eastAsiaTheme="minorEastAsia" w:hAnsiTheme="minorHAnsi" w:cstheme="minorBidi"/>
          <w:sz w:val="24"/>
          <w:szCs w:val="24"/>
          <w:lang w:val="en-US" w:eastAsia="zh-CN"/>
        </w:rPr>
      </w:pPr>
      <w:del w:id="1389" w:author="IvyGuo" w:date="2020-08-25T12:56:00Z">
        <w:r w:rsidDel="00B314BA">
          <w:delText>6.10.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419 \h </w:delInstrText>
        </w:r>
        <w:r w:rsidDel="00B314BA">
          <w:fldChar w:fldCharType="separate"/>
        </w:r>
      </w:del>
      <w:ins w:id="1390" w:author="IvyGuo" w:date="2020-08-25T12:56:00Z">
        <w:r w:rsidR="00B314BA">
          <w:rPr>
            <w:b/>
            <w:bCs/>
            <w:lang w:val="en-US"/>
          </w:rPr>
          <w:t>Error! Bookmark not defined.</w:t>
        </w:r>
      </w:ins>
      <w:del w:id="1391" w:author="IvyGuo" w:date="2020-08-25T12:56:00Z">
        <w:r w:rsidDel="00B314BA">
          <w:delText>43</w:delText>
        </w:r>
        <w:r w:rsidDel="00B314BA">
          <w:fldChar w:fldCharType="end"/>
        </w:r>
      </w:del>
    </w:p>
    <w:p w:rsidR="002C3A9A" w:rsidDel="00B314BA" w:rsidRDefault="002C3A9A">
      <w:pPr>
        <w:pStyle w:val="TOC3"/>
        <w:rPr>
          <w:del w:id="1392" w:author="IvyGuo" w:date="2020-08-25T12:56:00Z"/>
          <w:rFonts w:asciiTheme="minorHAnsi" w:eastAsiaTheme="minorEastAsia" w:hAnsiTheme="minorHAnsi" w:cstheme="minorBidi"/>
          <w:sz w:val="24"/>
          <w:szCs w:val="24"/>
          <w:lang w:val="en-US" w:eastAsia="zh-CN"/>
        </w:rPr>
      </w:pPr>
      <w:del w:id="1393" w:author="IvyGuo" w:date="2020-08-25T12:56:00Z">
        <w:r w:rsidDel="00B314BA">
          <w:delText>6.10.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420 \h </w:delInstrText>
        </w:r>
        <w:r w:rsidDel="00B314BA">
          <w:fldChar w:fldCharType="separate"/>
        </w:r>
      </w:del>
      <w:ins w:id="1394" w:author="IvyGuo" w:date="2020-08-25T12:56:00Z">
        <w:r w:rsidR="00B314BA">
          <w:rPr>
            <w:b/>
            <w:bCs/>
            <w:lang w:val="en-US"/>
          </w:rPr>
          <w:t>Error! Bookmark not defined.</w:t>
        </w:r>
      </w:ins>
      <w:del w:id="1395" w:author="IvyGuo" w:date="2020-08-25T12:56:00Z">
        <w:r w:rsidDel="00B314BA">
          <w:delText>43</w:delText>
        </w:r>
        <w:r w:rsidDel="00B314BA">
          <w:fldChar w:fldCharType="end"/>
        </w:r>
      </w:del>
    </w:p>
    <w:p w:rsidR="002C3A9A" w:rsidDel="00B314BA" w:rsidRDefault="002C3A9A">
      <w:pPr>
        <w:pStyle w:val="TOC4"/>
        <w:rPr>
          <w:del w:id="1396" w:author="IvyGuo" w:date="2020-08-25T12:56:00Z"/>
          <w:rFonts w:asciiTheme="minorHAnsi" w:eastAsiaTheme="minorEastAsia" w:hAnsiTheme="minorHAnsi" w:cstheme="minorBidi"/>
          <w:sz w:val="24"/>
          <w:szCs w:val="24"/>
          <w:lang w:val="en-US" w:eastAsia="zh-CN"/>
        </w:rPr>
      </w:pPr>
      <w:del w:id="1397" w:author="IvyGuo" w:date="2020-08-25T12:56:00Z">
        <w:r w:rsidDel="00B314BA">
          <w:delText>6.10.2.1</w:delText>
        </w:r>
        <w:r w:rsidDel="00B314BA">
          <w:rPr>
            <w:rFonts w:asciiTheme="minorHAnsi" w:eastAsiaTheme="minorEastAsia" w:hAnsiTheme="minorHAnsi" w:cstheme="minorBidi"/>
            <w:sz w:val="24"/>
            <w:szCs w:val="24"/>
            <w:lang w:val="en-US" w:eastAsia="zh-CN"/>
          </w:rPr>
          <w:tab/>
        </w:r>
        <w:r w:rsidDel="00B314BA">
          <w:delText>General description</w:delText>
        </w:r>
        <w:r w:rsidDel="00B314BA">
          <w:tab/>
        </w:r>
        <w:r w:rsidDel="00B314BA">
          <w:fldChar w:fldCharType="begin"/>
        </w:r>
        <w:r w:rsidDel="00B314BA">
          <w:delInstrText xml:space="preserve"> PAGEREF _Toc41060421 \h </w:delInstrText>
        </w:r>
        <w:r w:rsidDel="00B314BA">
          <w:fldChar w:fldCharType="separate"/>
        </w:r>
      </w:del>
      <w:ins w:id="1398" w:author="IvyGuo" w:date="2020-08-25T12:56:00Z">
        <w:r w:rsidR="00B314BA">
          <w:rPr>
            <w:b/>
            <w:bCs/>
            <w:lang w:val="en-US"/>
          </w:rPr>
          <w:t>Error! Bookmark not defined.</w:t>
        </w:r>
      </w:ins>
      <w:del w:id="1399" w:author="IvyGuo" w:date="2020-08-25T12:56:00Z">
        <w:r w:rsidDel="00B314BA">
          <w:delText>43</w:delText>
        </w:r>
        <w:r w:rsidDel="00B314BA">
          <w:fldChar w:fldCharType="end"/>
        </w:r>
      </w:del>
    </w:p>
    <w:p w:rsidR="002C3A9A" w:rsidDel="00B314BA" w:rsidRDefault="002C3A9A">
      <w:pPr>
        <w:pStyle w:val="TOC4"/>
        <w:rPr>
          <w:del w:id="1400" w:author="IvyGuo" w:date="2020-08-25T12:56:00Z"/>
          <w:rFonts w:asciiTheme="minorHAnsi" w:eastAsiaTheme="minorEastAsia" w:hAnsiTheme="minorHAnsi" w:cstheme="minorBidi"/>
          <w:sz w:val="24"/>
          <w:szCs w:val="24"/>
          <w:lang w:val="en-US" w:eastAsia="zh-CN"/>
        </w:rPr>
      </w:pPr>
      <w:del w:id="1401" w:author="IvyGuo" w:date="2020-08-25T12:56:00Z">
        <w:r w:rsidDel="00B314BA">
          <w:rPr>
            <w:lang w:eastAsia="zh-CN"/>
          </w:rPr>
          <w:delText>6.10.2.2</w:delText>
        </w:r>
        <w:r w:rsidDel="00B314BA">
          <w:rPr>
            <w:rFonts w:asciiTheme="minorHAnsi" w:eastAsiaTheme="minorEastAsia" w:hAnsiTheme="minorHAnsi" w:cstheme="minorBidi"/>
            <w:sz w:val="24"/>
            <w:szCs w:val="24"/>
            <w:lang w:val="en-US" w:eastAsia="zh-CN"/>
          </w:rPr>
          <w:tab/>
        </w:r>
        <w:r w:rsidDel="00B314BA">
          <w:delText>Pre-provision</w:delText>
        </w:r>
        <w:r w:rsidDel="00B314BA">
          <w:tab/>
        </w:r>
        <w:r w:rsidDel="00B314BA">
          <w:fldChar w:fldCharType="begin"/>
        </w:r>
        <w:r w:rsidDel="00B314BA">
          <w:delInstrText xml:space="preserve"> PAGEREF _Toc41060422 \h </w:delInstrText>
        </w:r>
        <w:r w:rsidDel="00B314BA">
          <w:fldChar w:fldCharType="separate"/>
        </w:r>
      </w:del>
      <w:ins w:id="1402" w:author="IvyGuo" w:date="2020-08-25T12:56:00Z">
        <w:r w:rsidR="00B314BA">
          <w:rPr>
            <w:b/>
            <w:bCs/>
            <w:lang w:val="en-US"/>
          </w:rPr>
          <w:t>Error! Bookmark not defined.</w:t>
        </w:r>
      </w:ins>
      <w:del w:id="1403" w:author="IvyGuo" w:date="2020-08-25T12:56:00Z">
        <w:r w:rsidDel="00B314BA">
          <w:delText>44</w:delText>
        </w:r>
        <w:r w:rsidDel="00B314BA">
          <w:fldChar w:fldCharType="end"/>
        </w:r>
      </w:del>
    </w:p>
    <w:p w:rsidR="002C3A9A" w:rsidDel="00B314BA" w:rsidRDefault="002C3A9A">
      <w:pPr>
        <w:pStyle w:val="TOC4"/>
        <w:rPr>
          <w:del w:id="1404" w:author="IvyGuo" w:date="2020-08-25T12:56:00Z"/>
          <w:rFonts w:asciiTheme="minorHAnsi" w:eastAsiaTheme="minorEastAsia" w:hAnsiTheme="minorHAnsi" w:cstheme="minorBidi"/>
          <w:sz w:val="24"/>
          <w:szCs w:val="24"/>
          <w:lang w:val="en-US" w:eastAsia="zh-CN"/>
        </w:rPr>
      </w:pPr>
      <w:del w:id="1405" w:author="IvyGuo" w:date="2020-08-25T12:56:00Z">
        <w:r w:rsidDel="00B314BA">
          <w:rPr>
            <w:lang w:eastAsia="zh-CN"/>
          </w:rPr>
          <w:delText>6.10.2.3</w:delText>
        </w:r>
        <w:r w:rsidDel="00B314BA">
          <w:rPr>
            <w:rFonts w:asciiTheme="minorHAnsi" w:eastAsiaTheme="minorEastAsia" w:hAnsiTheme="minorHAnsi" w:cstheme="minorBidi"/>
            <w:sz w:val="24"/>
            <w:szCs w:val="24"/>
            <w:lang w:val="en-US" w:eastAsia="zh-CN"/>
          </w:rPr>
          <w:tab/>
        </w:r>
        <w:r w:rsidDel="00B314BA">
          <w:delText>Message used to send ePK uplink</w:delText>
        </w:r>
        <w:r w:rsidDel="00B314BA">
          <w:tab/>
        </w:r>
        <w:r w:rsidDel="00B314BA">
          <w:fldChar w:fldCharType="begin"/>
        </w:r>
        <w:r w:rsidDel="00B314BA">
          <w:delInstrText xml:space="preserve"> PAGEREF _Toc41060423 \h </w:delInstrText>
        </w:r>
        <w:r w:rsidDel="00B314BA">
          <w:fldChar w:fldCharType="separate"/>
        </w:r>
      </w:del>
      <w:ins w:id="1406" w:author="IvyGuo" w:date="2020-08-25T12:56:00Z">
        <w:r w:rsidR="00B314BA">
          <w:rPr>
            <w:b/>
            <w:bCs/>
            <w:lang w:val="en-US"/>
          </w:rPr>
          <w:t>Error! Bookmark not defined.</w:t>
        </w:r>
      </w:ins>
      <w:del w:id="1407" w:author="IvyGuo" w:date="2020-08-25T12:56:00Z">
        <w:r w:rsidDel="00B314BA">
          <w:delText>44</w:delText>
        </w:r>
        <w:r w:rsidDel="00B314BA">
          <w:fldChar w:fldCharType="end"/>
        </w:r>
      </w:del>
    </w:p>
    <w:p w:rsidR="002C3A9A" w:rsidDel="00B314BA" w:rsidRDefault="002C3A9A">
      <w:pPr>
        <w:pStyle w:val="TOC4"/>
        <w:rPr>
          <w:del w:id="1408" w:author="IvyGuo" w:date="2020-08-25T12:56:00Z"/>
          <w:rFonts w:asciiTheme="minorHAnsi" w:eastAsiaTheme="minorEastAsia" w:hAnsiTheme="minorHAnsi" w:cstheme="minorBidi"/>
          <w:sz w:val="24"/>
          <w:szCs w:val="24"/>
          <w:lang w:val="en-US" w:eastAsia="zh-CN"/>
        </w:rPr>
      </w:pPr>
      <w:del w:id="1409" w:author="IvyGuo" w:date="2020-08-25T12:56:00Z">
        <w:r w:rsidDel="00B314BA">
          <w:rPr>
            <w:lang w:eastAsia="zh-CN"/>
          </w:rPr>
          <w:delText>6.10.2.4</w:delText>
        </w:r>
        <w:r w:rsidDel="00B314BA">
          <w:rPr>
            <w:rFonts w:asciiTheme="minorHAnsi" w:eastAsiaTheme="minorEastAsia" w:hAnsiTheme="minorHAnsi" w:cstheme="minorBidi"/>
            <w:sz w:val="24"/>
            <w:szCs w:val="24"/>
            <w:lang w:val="en-US" w:eastAsia="zh-CN"/>
          </w:rPr>
          <w:tab/>
        </w:r>
        <w:r w:rsidDel="00B314BA">
          <w:delText>Replay resistant</w:delText>
        </w:r>
        <w:r w:rsidDel="00B314BA">
          <w:tab/>
        </w:r>
        <w:r w:rsidDel="00B314BA">
          <w:fldChar w:fldCharType="begin"/>
        </w:r>
        <w:r w:rsidDel="00B314BA">
          <w:delInstrText xml:space="preserve"> PAGEREF _Toc41060424 \h </w:delInstrText>
        </w:r>
        <w:r w:rsidDel="00B314BA">
          <w:fldChar w:fldCharType="separate"/>
        </w:r>
      </w:del>
      <w:ins w:id="1410" w:author="IvyGuo" w:date="2020-08-25T12:56:00Z">
        <w:r w:rsidR="00B314BA">
          <w:rPr>
            <w:b/>
            <w:bCs/>
            <w:lang w:val="en-US"/>
          </w:rPr>
          <w:t>Error! Bookmark not defined.</w:t>
        </w:r>
      </w:ins>
      <w:del w:id="1411" w:author="IvyGuo" w:date="2020-08-25T12:56:00Z">
        <w:r w:rsidDel="00B314BA">
          <w:delText>44</w:delText>
        </w:r>
        <w:r w:rsidDel="00B314BA">
          <w:fldChar w:fldCharType="end"/>
        </w:r>
      </w:del>
    </w:p>
    <w:p w:rsidR="002C3A9A" w:rsidDel="00B314BA" w:rsidRDefault="002C3A9A">
      <w:pPr>
        <w:pStyle w:val="TOC4"/>
        <w:rPr>
          <w:del w:id="1412" w:author="IvyGuo" w:date="2020-08-25T12:56:00Z"/>
          <w:rFonts w:asciiTheme="minorHAnsi" w:eastAsiaTheme="minorEastAsia" w:hAnsiTheme="minorHAnsi" w:cstheme="minorBidi"/>
          <w:sz w:val="24"/>
          <w:szCs w:val="24"/>
          <w:lang w:val="en-US" w:eastAsia="zh-CN"/>
        </w:rPr>
      </w:pPr>
      <w:del w:id="1413" w:author="IvyGuo" w:date="2020-08-25T12:56:00Z">
        <w:r w:rsidDel="00B314BA">
          <w:rPr>
            <w:lang w:eastAsia="zh-CN"/>
          </w:rPr>
          <w:delText>6.10.2.5</w:delText>
        </w:r>
        <w:r w:rsidDel="00B314BA">
          <w:rPr>
            <w:rFonts w:asciiTheme="minorHAnsi" w:eastAsiaTheme="minorEastAsia" w:hAnsiTheme="minorHAnsi" w:cstheme="minorBidi"/>
            <w:sz w:val="24"/>
            <w:szCs w:val="24"/>
            <w:lang w:val="en-US" w:eastAsia="zh-CN"/>
          </w:rPr>
          <w:tab/>
        </w:r>
        <w:r w:rsidDel="00B314BA">
          <w:delText>Procedures</w:delText>
        </w:r>
        <w:r w:rsidDel="00B314BA">
          <w:tab/>
        </w:r>
        <w:r w:rsidDel="00B314BA">
          <w:fldChar w:fldCharType="begin"/>
        </w:r>
        <w:r w:rsidDel="00B314BA">
          <w:delInstrText xml:space="preserve"> PAGEREF _Toc41060425 \h </w:delInstrText>
        </w:r>
        <w:r w:rsidDel="00B314BA">
          <w:fldChar w:fldCharType="separate"/>
        </w:r>
      </w:del>
      <w:ins w:id="1414" w:author="IvyGuo" w:date="2020-08-25T12:56:00Z">
        <w:r w:rsidR="00B314BA">
          <w:rPr>
            <w:b/>
            <w:bCs/>
            <w:lang w:val="en-US"/>
          </w:rPr>
          <w:t>Error! Bookmark not defined.</w:t>
        </w:r>
      </w:ins>
      <w:del w:id="1415" w:author="IvyGuo" w:date="2020-08-25T12:56:00Z">
        <w:r w:rsidDel="00B314BA">
          <w:delText>44</w:delText>
        </w:r>
        <w:r w:rsidDel="00B314BA">
          <w:fldChar w:fldCharType="end"/>
        </w:r>
      </w:del>
    </w:p>
    <w:p w:rsidR="002C3A9A" w:rsidDel="00B314BA" w:rsidRDefault="002C3A9A">
      <w:pPr>
        <w:pStyle w:val="TOC3"/>
        <w:rPr>
          <w:del w:id="1416" w:author="IvyGuo" w:date="2020-08-25T12:56:00Z"/>
          <w:rFonts w:asciiTheme="minorHAnsi" w:eastAsiaTheme="minorEastAsia" w:hAnsiTheme="minorHAnsi" w:cstheme="minorBidi"/>
          <w:sz w:val="24"/>
          <w:szCs w:val="24"/>
          <w:lang w:val="en-US" w:eastAsia="zh-CN"/>
        </w:rPr>
      </w:pPr>
      <w:del w:id="1417" w:author="IvyGuo" w:date="2020-08-25T12:56:00Z">
        <w:r w:rsidDel="00B314BA">
          <w:delText>6.10.3</w:delText>
        </w:r>
        <w:r w:rsidDel="00B314BA">
          <w:rPr>
            <w:rFonts w:asciiTheme="minorHAnsi" w:eastAsiaTheme="minorEastAsia" w:hAnsiTheme="minorHAnsi" w:cstheme="minorBidi"/>
            <w:sz w:val="24"/>
            <w:szCs w:val="24"/>
            <w:lang w:val="en-US" w:eastAsia="zh-CN"/>
          </w:rPr>
          <w:tab/>
        </w:r>
        <w:r w:rsidDel="00B314BA">
          <w:delText>Assessment using Annex A.3</w:delText>
        </w:r>
        <w:r w:rsidDel="00B314BA">
          <w:tab/>
        </w:r>
        <w:r w:rsidDel="00B314BA">
          <w:fldChar w:fldCharType="begin"/>
        </w:r>
        <w:r w:rsidDel="00B314BA">
          <w:delInstrText xml:space="preserve"> PAGEREF _Toc41060426 \h </w:delInstrText>
        </w:r>
        <w:r w:rsidDel="00B314BA">
          <w:fldChar w:fldCharType="separate"/>
        </w:r>
      </w:del>
      <w:ins w:id="1418" w:author="IvyGuo" w:date="2020-08-25T12:56:00Z">
        <w:r w:rsidR="00B314BA">
          <w:rPr>
            <w:b/>
            <w:bCs/>
            <w:lang w:val="en-US"/>
          </w:rPr>
          <w:t>Error! Bookmark not defined.</w:t>
        </w:r>
      </w:ins>
      <w:del w:id="1419" w:author="IvyGuo" w:date="2020-08-25T12:56:00Z">
        <w:r w:rsidDel="00B314BA">
          <w:delText>44</w:delText>
        </w:r>
        <w:r w:rsidDel="00B314BA">
          <w:fldChar w:fldCharType="end"/>
        </w:r>
      </w:del>
    </w:p>
    <w:p w:rsidR="002C3A9A" w:rsidDel="00B314BA" w:rsidRDefault="002C3A9A">
      <w:pPr>
        <w:pStyle w:val="TOC4"/>
        <w:rPr>
          <w:del w:id="1420" w:author="IvyGuo" w:date="2020-08-25T12:56:00Z"/>
          <w:rFonts w:asciiTheme="minorHAnsi" w:eastAsiaTheme="minorEastAsia" w:hAnsiTheme="minorHAnsi" w:cstheme="minorBidi"/>
          <w:sz w:val="24"/>
          <w:szCs w:val="24"/>
          <w:lang w:val="en-US" w:eastAsia="zh-CN"/>
        </w:rPr>
      </w:pPr>
      <w:del w:id="1421" w:author="IvyGuo" w:date="2020-08-25T12:56:00Z">
        <w:r w:rsidDel="00B314BA">
          <w:delText>6.10.3.1a</w:delText>
        </w:r>
        <w:r w:rsidDel="00B314BA">
          <w:rPr>
            <w:rFonts w:asciiTheme="minorHAnsi" w:eastAsiaTheme="minorEastAsia" w:hAnsiTheme="minorHAnsi" w:cstheme="minorBidi"/>
            <w:sz w:val="24"/>
            <w:szCs w:val="24"/>
            <w:lang w:val="en-US" w:eastAsia="zh-CN"/>
          </w:rPr>
          <w:tab/>
        </w:r>
        <w:r w:rsidDel="00B314BA">
          <w:delText>UE aspects</w:delText>
        </w:r>
        <w:r w:rsidDel="00B314BA">
          <w:tab/>
        </w:r>
        <w:r w:rsidDel="00B314BA">
          <w:fldChar w:fldCharType="begin"/>
        </w:r>
        <w:r w:rsidDel="00B314BA">
          <w:delInstrText xml:space="preserve"> PAGEREF _Toc41060427 \h </w:delInstrText>
        </w:r>
        <w:r w:rsidDel="00B314BA">
          <w:fldChar w:fldCharType="separate"/>
        </w:r>
      </w:del>
      <w:ins w:id="1422" w:author="IvyGuo" w:date="2020-08-25T12:56:00Z">
        <w:r w:rsidR="00B314BA">
          <w:rPr>
            <w:b/>
            <w:bCs/>
            <w:lang w:val="en-US"/>
          </w:rPr>
          <w:t>Error! Bookmark not defined.</w:t>
        </w:r>
      </w:ins>
      <w:del w:id="1423" w:author="IvyGuo" w:date="2020-08-25T12:56:00Z">
        <w:r w:rsidDel="00B314BA">
          <w:delText>44</w:delText>
        </w:r>
        <w:r w:rsidDel="00B314BA">
          <w:fldChar w:fldCharType="end"/>
        </w:r>
      </w:del>
    </w:p>
    <w:p w:rsidR="002C3A9A" w:rsidDel="00B314BA" w:rsidRDefault="002C3A9A">
      <w:pPr>
        <w:pStyle w:val="TOC4"/>
        <w:rPr>
          <w:del w:id="1424" w:author="IvyGuo" w:date="2020-08-25T12:56:00Z"/>
          <w:rFonts w:asciiTheme="minorHAnsi" w:eastAsiaTheme="minorEastAsia" w:hAnsiTheme="minorHAnsi" w:cstheme="minorBidi"/>
          <w:sz w:val="24"/>
          <w:szCs w:val="24"/>
          <w:lang w:val="en-US" w:eastAsia="zh-CN"/>
        </w:rPr>
      </w:pPr>
      <w:del w:id="1425" w:author="IvyGuo" w:date="2020-08-25T12:56:00Z">
        <w:r w:rsidDel="00B314BA">
          <w:delText>6.10.3.1b</w:delText>
        </w:r>
        <w:r w:rsidDel="00B314BA">
          <w:rPr>
            <w:rFonts w:asciiTheme="minorHAnsi" w:eastAsiaTheme="minorEastAsia" w:hAnsiTheme="minorHAnsi" w:cstheme="minorBidi"/>
            <w:sz w:val="24"/>
            <w:szCs w:val="24"/>
            <w:lang w:val="en-US" w:eastAsia="zh-CN"/>
          </w:rPr>
          <w:tab/>
        </w:r>
        <w:r w:rsidDel="00B314BA">
          <w:delText>UE actions upon detection of invalid signature</w:delText>
        </w:r>
        <w:r w:rsidDel="00B314BA">
          <w:tab/>
        </w:r>
        <w:r w:rsidDel="00B314BA">
          <w:fldChar w:fldCharType="begin"/>
        </w:r>
        <w:r w:rsidDel="00B314BA">
          <w:delInstrText xml:space="preserve"> PAGEREF _Toc41060428 \h </w:delInstrText>
        </w:r>
        <w:r w:rsidDel="00B314BA">
          <w:fldChar w:fldCharType="separate"/>
        </w:r>
      </w:del>
      <w:ins w:id="1426" w:author="IvyGuo" w:date="2020-08-25T12:56:00Z">
        <w:r w:rsidR="00B314BA">
          <w:rPr>
            <w:b/>
            <w:bCs/>
            <w:lang w:val="en-US"/>
          </w:rPr>
          <w:t>Error! Bookmark not defined.</w:t>
        </w:r>
      </w:ins>
      <w:del w:id="1427" w:author="IvyGuo" w:date="2020-08-25T12:56:00Z">
        <w:r w:rsidDel="00B314BA">
          <w:delText>44</w:delText>
        </w:r>
        <w:r w:rsidDel="00B314BA">
          <w:fldChar w:fldCharType="end"/>
        </w:r>
      </w:del>
    </w:p>
    <w:p w:rsidR="002C3A9A" w:rsidDel="00B314BA" w:rsidRDefault="002C3A9A">
      <w:pPr>
        <w:pStyle w:val="TOC4"/>
        <w:rPr>
          <w:del w:id="1428" w:author="IvyGuo" w:date="2020-08-25T12:56:00Z"/>
          <w:rFonts w:asciiTheme="minorHAnsi" w:eastAsiaTheme="minorEastAsia" w:hAnsiTheme="minorHAnsi" w:cstheme="minorBidi"/>
          <w:sz w:val="24"/>
          <w:szCs w:val="24"/>
          <w:lang w:val="en-US" w:eastAsia="zh-CN"/>
        </w:rPr>
      </w:pPr>
      <w:del w:id="1429" w:author="IvyGuo" w:date="2020-08-25T12:56:00Z">
        <w:r w:rsidDel="00B314BA">
          <w:delText>6.10.3.2</w:delText>
        </w:r>
        <w:r w:rsidDel="00B314BA">
          <w:rPr>
            <w:rFonts w:asciiTheme="minorHAnsi" w:eastAsiaTheme="minorEastAsia" w:hAnsiTheme="minorHAnsi" w:cstheme="minorBidi"/>
            <w:sz w:val="24"/>
            <w:szCs w:val="24"/>
            <w:lang w:val="en-US" w:eastAsia="zh-CN"/>
          </w:rPr>
          <w:tab/>
        </w:r>
        <w:r w:rsidDel="00B314BA">
          <w:delText xml:space="preserve"> Threats that are mitigated by signed SI messages</w:delText>
        </w:r>
        <w:r w:rsidDel="00B314BA">
          <w:tab/>
        </w:r>
        <w:r w:rsidDel="00B314BA">
          <w:fldChar w:fldCharType="begin"/>
        </w:r>
        <w:r w:rsidDel="00B314BA">
          <w:delInstrText xml:space="preserve"> PAGEREF _Toc41060429 \h </w:delInstrText>
        </w:r>
        <w:r w:rsidDel="00B314BA">
          <w:fldChar w:fldCharType="separate"/>
        </w:r>
      </w:del>
      <w:ins w:id="1430" w:author="IvyGuo" w:date="2020-08-25T12:56:00Z">
        <w:r w:rsidR="00B314BA">
          <w:rPr>
            <w:b/>
            <w:bCs/>
            <w:lang w:val="en-US"/>
          </w:rPr>
          <w:t>Error! Bookmark not defined.</w:t>
        </w:r>
      </w:ins>
      <w:del w:id="1431" w:author="IvyGuo" w:date="2020-08-25T12:56:00Z">
        <w:r w:rsidDel="00B314BA">
          <w:delText>44</w:delText>
        </w:r>
        <w:r w:rsidDel="00B314BA">
          <w:fldChar w:fldCharType="end"/>
        </w:r>
      </w:del>
    </w:p>
    <w:p w:rsidR="002C3A9A" w:rsidDel="00B314BA" w:rsidRDefault="002C3A9A">
      <w:pPr>
        <w:pStyle w:val="TOC4"/>
        <w:rPr>
          <w:del w:id="1432" w:author="IvyGuo" w:date="2020-08-25T12:56:00Z"/>
          <w:rFonts w:asciiTheme="minorHAnsi" w:eastAsiaTheme="minorEastAsia" w:hAnsiTheme="minorHAnsi" w:cstheme="minorBidi"/>
          <w:sz w:val="24"/>
          <w:szCs w:val="24"/>
          <w:lang w:val="en-US" w:eastAsia="zh-CN"/>
        </w:rPr>
      </w:pPr>
      <w:del w:id="1433" w:author="IvyGuo" w:date="2020-08-25T12:56:00Z">
        <w:r w:rsidDel="00B314BA">
          <w:delText>6.10.3.3</w:delText>
        </w:r>
        <w:r w:rsidDel="00B314BA">
          <w:rPr>
            <w:rFonts w:asciiTheme="minorHAnsi" w:eastAsiaTheme="minorEastAsia" w:hAnsiTheme="minorHAnsi" w:cstheme="minorBidi"/>
            <w:sz w:val="24"/>
            <w:szCs w:val="24"/>
            <w:lang w:val="en-US" w:eastAsia="zh-CN"/>
          </w:rPr>
          <w:tab/>
        </w:r>
        <w:r w:rsidDel="00B314BA">
          <w:delText xml:space="preserve"> Threats that are not mitigated by signed SI messages</w:delText>
        </w:r>
        <w:r w:rsidDel="00B314BA">
          <w:tab/>
        </w:r>
        <w:r w:rsidDel="00B314BA">
          <w:fldChar w:fldCharType="begin"/>
        </w:r>
        <w:r w:rsidDel="00B314BA">
          <w:delInstrText xml:space="preserve"> PAGEREF _Toc41060430 \h </w:delInstrText>
        </w:r>
        <w:r w:rsidDel="00B314BA">
          <w:fldChar w:fldCharType="separate"/>
        </w:r>
      </w:del>
      <w:ins w:id="1434" w:author="IvyGuo" w:date="2020-08-25T12:56:00Z">
        <w:r w:rsidR="00B314BA">
          <w:rPr>
            <w:b/>
            <w:bCs/>
            <w:lang w:val="en-US"/>
          </w:rPr>
          <w:t>Error! Bookmark not defined.</w:t>
        </w:r>
      </w:ins>
      <w:del w:id="1435" w:author="IvyGuo" w:date="2020-08-25T12:56:00Z">
        <w:r w:rsidDel="00B314BA">
          <w:delText>45</w:delText>
        </w:r>
        <w:r w:rsidDel="00B314BA">
          <w:fldChar w:fldCharType="end"/>
        </w:r>
      </w:del>
    </w:p>
    <w:p w:rsidR="002C3A9A" w:rsidDel="00B314BA" w:rsidRDefault="002C3A9A">
      <w:pPr>
        <w:pStyle w:val="TOC4"/>
        <w:rPr>
          <w:del w:id="1436" w:author="IvyGuo" w:date="2020-08-25T12:56:00Z"/>
          <w:rFonts w:asciiTheme="minorHAnsi" w:eastAsiaTheme="minorEastAsia" w:hAnsiTheme="minorHAnsi" w:cstheme="minorBidi"/>
          <w:sz w:val="24"/>
          <w:szCs w:val="24"/>
          <w:lang w:val="en-US" w:eastAsia="zh-CN"/>
        </w:rPr>
      </w:pPr>
      <w:del w:id="1437" w:author="IvyGuo" w:date="2020-08-25T12:56:00Z">
        <w:r w:rsidDel="00B314BA">
          <w:delText>6.10.3.4</w:delText>
        </w:r>
        <w:r w:rsidDel="00B314BA">
          <w:rPr>
            <w:rFonts w:asciiTheme="minorHAnsi" w:eastAsiaTheme="minorEastAsia" w:hAnsiTheme="minorHAnsi" w:cstheme="minorBidi"/>
            <w:sz w:val="24"/>
            <w:szCs w:val="24"/>
            <w:lang w:val="en-US" w:eastAsia="zh-CN"/>
          </w:rPr>
          <w:tab/>
        </w:r>
        <w:r w:rsidDel="00B314BA">
          <w:delText>Provisioning of keys</w:delText>
        </w:r>
        <w:r w:rsidDel="00B314BA">
          <w:tab/>
        </w:r>
        <w:r w:rsidDel="00B314BA">
          <w:fldChar w:fldCharType="begin"/>
        </w:r>
        <w:r w:rsidDel="00B314BA">
          <w:delInstrText xml:space="preserve"> PAGEREF _Toc41060431 \h </w:delInstrText>
        </w:r>
        <w:r w:rsidDel="00B314BA">
          <w:fldChar w:fldCharType="separate"/>
        </w:r>
      </w:del>
      <w:ins w:id="1438" w:author="IvyGuo" w:date="2020-08-25T12:56:00Z">
        <w:r w:rsidR="00B314BA">
          <w:rPr>
            <w:b/>
            <w:bCs/>
            <w:lang w:val="en-US"/>
          </w:rPr>
          <w:t>Error! Bookmark not defined.</w:t>
        </w:r>
      </w:ins>
      <w:del w:id="1439" w:author="IvyGuo" w:date="2020-08-25T12:56:00Z">
        <w:r w:rsidDel="00B314BA">
          <w:delText>45</w:delText>
        </w:r>
        <w:r w:rsidDel="00B314BA">
          <w:fldChar w:fldCharType="end"/>
        </w:r>
      </w:del>
    </w:p>
    <w:p w:rsidR="002C3A9A" w:rsidDel="00B314BA" w:rsidRDefault="002C3A9A">
      <w:pPr>
        <w:pStyle w:val="TOC4"/>
        <w:rPr>
          <w:del w:id="1440" w:author="IvyGuo" w:date="2020-08-25T12:56:00Z"/>
          <w:rFonts w:asciiTheme="minorHAnsi" w:eastAsiaTheme="minorEastAsia" w:hAnsiTheme="minorHAnsi" w:cstheme="minorBidi"/>
          <w:sz w:val="24"/>
          <w:szCs w:val="24"/>
          <w:lang w:val="en-US" w:eastAsia="zh-CN"/>
        </w:rPr>
      </w:pPr>
      <w:del w:id="1441" w:author="IvyGuo" w:date="2020-08-25T12:56:00Z">
        <w:r w:rsidDel="00B314BA">
          <w:delText>6.10.3.5</w:delText>
        </w:r>
        <w:r w:rsidDel="00B314BA">
          <w:rPr>
            <w:rFonts w:asciiTheme="minorHAnsi" w:eastAsiaTheme="minorEastAsia" w:hAnsiTheme="minorHAnsi" w:cstheme="minorBidi"/>
            <w:sz w:val="24"/>
            <w:szCs w:val="24"/>
            <w:lang w:val="en-US" w:eastAsia="zh-CN"/>
          </w:rPr>
          <w:tab/>
        </w:r>
        <w:r w:rsidDel="00B314BA">
          <w:delText>RAN aspects</w:delText>
        </w:r>
        <w:r w:rsidDel="00B314BA">
          <w:tab/>
        </w:r>
        <w:r w:rsidDel="00B314BA">
          <w:fldChar w:fldCharType="begin"/>
        </w:r>
        <w:r w:rsidDel="00B314BA">
          <w:delInstrText xml:space="preserve"> PAGEREF _Toc41060432 \h </w:delInstrText>
        </w:r>
        <w:r w:rsidDel="00B314BA">
          <w:fldChar w:fldCharType="separate"/>
        </w:r>
      </w:del>
      <w:ins w:id="1442" w:author="IvyGuo" w:date="2020-08-25T12:56:00Z">
        <w:r w:rsidR="00B314BA">
          <w:rPr>
            <w:b/>
            <w:bCs/>
            <w:lang w:val="en-US"/>
          </w:rPr>
          <w:t>Error! Bookmark not defined.</w:t>
        </w:r>
      </w:ins>
      <w:del w:id="1443" w:author="IvyGuo" w:date="2020-08-25T12:56:00Z">
        <w:r w:rsidDel="00B314BA">
          <w:delText>45</w:delText>
        </w:r>
        <w:r w:rsidDel="00B314BA">
          <w:fldChar w:fldCharType="end"/>
        </w:r>
      </w:del>
    </w:p>
    <w:p w:rsidR="002C3A9A" w:rsidDel="00B314BA" w:rsidRDefault="002C3A9A">
      <w:pPr>
        <w:pStyle w:val="TOC4"/>
        <w:rPr>
          <w:del w:id="1444" w:author="IvyGuo" w:date="2020-08-25T12:56:00Z"/>
          <w:rFonts w:asciiTheme="minorHAnsi" w:eastAsiaTheme="minorEastAsia" w:hAnsiTheme="minorHAnsi" w:cstheme="minorBidi"/>
          <w:sz w:val="24"/>
          <w:szCs w:val="24"/>
          <w:lang w:val="en-US" w:eastAsia="zh-CN"/>
        </w:rPr>
      </w:pPr>
      <w:del w:id="1445" w:author="IvyGuo" w:date="2020-08-25T12:56:00Z">
        <w:r w:rsidDel="00B314BA">
          <w:delText>6.10.3.6</w:delText>
        </w:r>
        <w:r w:rsidDel="00B314BA">
          <w:rPr>
            <w:rFonts w:asciiTheme="minorHAnsi" w:eastAsiaTheme="minorEastAsia" w:hAnsiTheme="minorHAnsi" w:cstheme="minorBidi"/>
            <w:sz w:val="24"/>
            <w:szCs w:val="24"/>
            <w:lang w:val="en-US" w:eastAsia="zh-CN"/>
          </w:rPr>
          <w:tab/>
        </w:r>
        <w:r w:rsidDel="00B314BA">
          <w:delText>VPLMN aspects</w:delText>
        </w:r>
        <w:r w:rsidDel="00B314BA">
          <w:tab/>
        </w:r>
        <w:r w:rsidDel="00B314BA">
          <w:fldChar w:fldCharType="begin"/>
        </w:r>
        <w:r w:rsidDel="00B314BA">
          <w:delInstrText xml:space="preserve"> PAGEREF _Toc41060433 \h </w:delInstrText>
        </w:r>
        <w:r w:rsidDel="00B314BA">
          <w:fldChar w:fldCharType="separate"/>
        </w:r>
      </w:del>
      <w:ins w:id="1446" w:author="IvyGuo" w:date="2020-08-25T12:56:00Z">
        <w:r w:rsidR="00B314BA">
          <w:rPr>
            <w:b/>
            <w:bCs/>
            <w:lang w:val="en-US"/>
          </w:rPr>
          <w:t>Error! Bookmark not defined.</w:t>
        </w:r>
      </w:ins>
      <w:del w:id="1447" w:author="IvyGuo" w:date="2020-08-25T12:56:00Z">
        <w:r w:rsidDel="00B314BA">
          <w:delText>45</w:delText>
        </w:r>
        <w:r w:rsidDel="00B314BA">
          <w:fldChar w:fldCharType="end"/>
        </w:r>
      </w:del>
    </w:p>
    <w:p w:rsidR="002C3A9A" w:rsidDel="00B314BA" w:rsidRDefault="002C3A9A">
      <w:pPr>
        <w:pStyle w:val="TOC4"/>
        <w:rPr>
          <w:del w:id="1448" w:author="IvyGuo" w:date="2020-08-25T12:56:00Z"/>
          <w:rFonts w:asciiTheme="minorHAnsi" w:eastAsiaTheme="minorEastAsia" w:hAnsiTheme="minorHAnsi" w:cstheme="minorBidi"/>
          <w:sz w:val="24"/>
          <w:szCs w:val="24"/>
          <w:lang w:val="en-US" w:eastAsia="zh-CN"/>
        </w:rPr>
      </w:pPr>
      <w:del w:id="1449" w:author="IvyGuo" w:date="2020-08-25T12:56:00Z">
        <w:r w:rsidDel="00B314BA">
          <w:delText>6.10.3.7</w:delText>
        </w:r>
        <w:r w:rsidDel="00B314BA">
          <w:rPr>
            <w:rFonts w:asciiTheme="minorHAnsi" w:eastAsiaTheme="minorEastAsia" w:hAnsiTheme="minorHAnsi" w:cstheme="minorBidi"/>
            <w:sz w:val="24"/>
            <w:szCs w:val="24"/>
            <w:lang w:val="en-US" w:eastAsia="zh-CN"/>
          </w:rPr>
          <w:tab/>
        </w:r>
        <w:r w:rsidDel="00B314BA">
          <w:delText>HPLMN aspects</w:delText>
        </w:r>
        <w:r w:rsidDel="00B314BA">
          <w:tab/>
        </w:r>
        <w:r w:rsidDel="00B314BA">
          <w:fldChar w:fldCharType="begin"/>
        </w:r>
        <w:r w:rsidDel="00B314BA">
          <w:delInstrText xml:space="preserve"> PAGEREF _Toc41060434 \h </w:delInstrText>
        </w:r>
        <w:r w:rsidDel="00B314BA">
          <w:fldChar w:fldCharType="separate"/>
        </w:r>
      </w:del>
      <w:ins w:id="1450" w:author="IvyGuo" w:date="2020-08-25T12:56:00Z">
        <w:r w:rsidR="00B314BA">
          <w:rPr>
            <w:b/>
            <w:bCs/>
            <w:lang w:val="en-US"/>
          </w:rPr>
          <w:t>Error! Bookmark not defined.</w:t>
        </w:r>
      </w:ins>
      <w:del w:id="1451" w:author="IvyGuo" w:date="2020-08-25T12:56:00Z">
        <w:r w:rsidDel="00B314BA">
          <w:delText>45</w:delText>
        </w:r>
        <w:r w:rsidDel="00B314BA">
          <w:fldChar w:fldCharType="end"/>
        </w:r>
      </w:del>
    </w:p>
    <w:p w:rsidR="002C3A9A" w:rsidDel="00B314BA" w:rsidRDefault="002C3A9A">
      <w:pPr>
        <w:pStyle w:val="TOC4"/>
        <w:rPr>
          <w:del w:id="1452" w:author="IvyGuo" w:date="2020-08-25T12:56:00Z"/>
          <w:rFonts w:asciiTheme="minorHAnsi" w:eastAsiaTheme="minorEastAsia" w:hAnsiTheme="minorHAnsi" w:cstheme="minorBidi"/>
          <w:sz w:val="24"/>
          <w:szCs w:val="24"/>
          <w:lang w:val="en-US" w:eastAsia="zh-CN"/>
        </w:rPr>
      </w:pPr>
      <w:del w:id="1453" w:author="IvyGuo" w:date="2020-08-25T12:56:00Z">
        <w:r w:rsidDel="00B314BA">
          <w:delText>6.10.3.8</w:delText>
        </w:r>
        <w:r w:rsidDel="00B314BA">
          <w:rPr>
            <w:rFonts w:asciiTheme="minorHAnsi" w:eastAsiaTheme="minorEastAsia" w:hAnsiTheme="minorHAnsi" w:cstheme="minorBidi"/>
            <w:sz w:val="24"/>
            <w:szCs w:val="24"/>
            <w:lang w:val="en-US" w:eastAsia="zh-CN"/>
          </w:rPr>
          <w:tab/>
        </w:r>
        <w:r w:rsidDel="00B314BA">
          <w:delText>Network sharing aspects</w:delText>
        </w:r>
        <w:r w:rsidDel="00B314BA">
          <w:tab/>
        </w:r>
        <w:r w:rsidDel="00B314BA">
          <w:fldChar w:fldCharType="begin"/>
        </w:r>
        <w:r w:rsidDel="00B314BA">
          <w:delInstrText xml:space="preserve"> PAGEREF _Toc41060435 \h </w:delInstrText>
        </w:r>
        <w:r w:rsidDel="00B314BA">
          <w:fldChar w:fldCharType="separate"/>
        </w:r>
      </w:del>
      <w:ins w:id="1454" w:author="IvyGuo" w:date="2020-08-25T12:56:00Z">
        <w:r w:rsidR="00B314BA">
          <w:rPr>
            <w:b/>
            <w:bCs/>
            <w:lang w:val="en-US"/>
          </w:rPr>
          <w:t>Error! Bookmark not defined.</w:t>
        </w:r>
      </w:ins>
      <w:del w:id="1455" w:author="IvyGuo" w:date="2020-08-25T12:56:00Z">
        <w:r w:rsidDel="00B314BA">
          <w:delText>45</w:delText>
        </w:r>
        <w:r w:rsidDel="00B314BA">
          <w:fldChar w:fldCharType="end"/>
        </w:r>
      </w:del>
    </w:p>
    <w:p w:rsidR="002C3A9A" w:rsidDel="00B314BA" w:rsidRDefault="002C3A9A">
      <w:pPr>
        <w:pStyle w:val="TOC4"/>
        <w:rPr>
          <w:del w:id="1456" w:author="IvyGuo" w:date="2020-08-25T12:56:00Z"/>
          <w:rFonts w:asciiTheme="minorHAnsi" w:eastAsiaTheme="minorEastAsia" w:hAnsiTheme="minorHAnsi" w:cstheme="minorBidi"/>
          <w:sz w:val="24"/>
          <w:szCs w:val="24"/>
          <w:lang w:val="en-US" w:eastAsia="zh-CN"/>
        </w:rPr>
      </w:pPr>
      <w:del w:id="1457" w:author="IvyGuo" w:date="2020-08-25T12:56:00Z">
        <w:r w:rsidDel="00B314BA">
          <w:delText>6.10.3.9</w:delText>
        </w:r>
        <w:r w:rsidDel="00B314BA">
          <w:rPr>
            <w:rFonts w:asciiTheme="minorHAnsi" w:eastAsiaTheme="minorEastAsia" w:hAnsiTheme="minorHAnsi" w:cstheme="minorBidi"/>
            <w:sz w:val="24"/>
            <w:szCs w:val="24"/>
            <w:lang w:val="en-US" w:eastAsia="zh-CN"/>
          </w:rPr>
          <w:tab/>
        </w:r>
        <w:r w:rsidDel="00B314BA">
          <w:delText>Roaming aspects</w:delText>
        </w:r>
        <w:r w:rsidDel="00B314BA">
          <w:tab/>
        </w:r>
        <w:r w:rsidDel="00B314BA">
          <w:fldChar w:fldCharType="begin"/>
        </w:r>
        <w:r w:rsidDel="00B314BA">
          <w:delInstrText xml:space="preserve"> PAGEREF _Toc41060436 \h </w:delInstrText>
        </w:r>
        <w:r w:rsidDel="00B314BA">
          <w:fldChar w:fldCharType="separate"/>
        </w:r>
      </w:del>
      <w:ins w:id="1458" w:author="IvyGuo" w:date="2020-08-25T12:56:00Z">
        <w:r w:rsidR="00B314BA">
          <w:rPr>
            <w:b/>
            <w:bCs/>
            <w:lang w:val="en-US"/>
          </w:rPr>
          <w:t>Error! Bookmark not defined.</w:t>
        </w:r>
      </w:ins>
      <w:del w:id="1459" w:author="IvyGuo" w:date="2020-08-25T12:56:00Z">
        <w:r w:rsidDel="00B314BA">
          <w:delText>45</w:delText>
        </w:r>
        <w:r w:rsidDel="00B314BA">
          <w:fldChar w:fldCharType="end"/>
        </w:r>
      </w:del>
    </w:p>
    <w:p w:rsidR="002C3A9A" w:rsidDel="00B314BA" w:rsidRDefault="002C3A9A">
      <w:pPr>
        <w:pStyle w:val="TOC4"/>
        <w:rPr>
          <w:del w:id="1460" w:author="IvyGuo" w:date="2020-08-25T12:56:00Z"/>
          <w:rFonts w:asciiTheme="minorHAnsi" w:eastAsiaTheme="minorEastAsia" w:hAnsiTheme="minorHAnsi" w:cstheme="minorBidi"/>
          <w:sz w:val="24"/>
          <w:szCs w:val="24"/>
          <w:lang w:val="en-US" w:eastAsia="zh-CN"/>
        </w:rPr>
      </w:pPr>
      <w:del w:id="1461" w:author="IvyGuo" w:date="2020-08-25T12:56:00Z">
        <w:r w:rsidDel="00B314BA">
          <w:delText>6.10.3.10</w:delText>
        </w:r>
        <w:r w:rsidDel="00B314BA">
          <w:rPr>
            <w:rFonts w:asciiTheme="minorHAnsi" w:eastAsiaTheme="minorEastAsia" w:hAnsiTheme="minorHAnsi" w:cstheme="minorBidi"/>
            <w:sz w:val="24"/>
            <w:szCs w:val="24"/>
            <w:lang w:val="en-US" w:eastAsia="zh-CN"/>
          </w:rPr>
          <w:tab/>
        </w:r>
        <w:r w:rsidDel="00B314BA">
          <w:delText>Regulatory aspects</w:delText>
        </w:r>
        <w:r w:rsidDel="00B314BA">
          <w:tab/>
        </w:r>
        <w:r w:rsidDel="00B314BA">
          <w:fldChar w:fldCharType="begin"/>
        </w:r>
        <w:r w:rsidDel="00B314BA">
          <w:delInstrText xml:space="preserve"> PAGEREF _Toc41060437 \h </w:delInstrText>
        </w:r>
        <w:r w:rsidDel="00B314BA">
          <w:fldChar w:fldCharType="separate"/>
        </w:r>
      </w:del>
      <w:ins w:id="1462" w:author="IvyGuo" w:date="2020-08-25T12:56:00Z">
        <w:r w:rsidR="00B314BA">
          <w:rPr>
            <w:b/>
            <w:bCs/>
            <w:lang w:val="en-US"/>
          </w:rPr>
          <w:t>Error! Bookmark not defined.</w:t>
        </w:r>
      </w:ins>
      <w:del w:id="1463" w:author="IvyGuo" w:date="2020-08-25T12:56:00Z">
        <w:r w:rsidDel="00B314BA">
          <w:delText>45</w:delText>
        </w:r>
        <w:r w:rsidDel="00B314BA">
          <w:fldChar w:fldCharType="end"/>
        </w:r>
      </w:del>
    </w:p>
    <w:p w:rsidR="002C3A9A" w:rsidDel="00B314BA" w:rsidRDefault="002C3A9A">
      <w:pPr>
        <w:pStyle w:val="TOC4"/>
        <w:rPr>
          <w:del w:id="1464" w:author="IvyGuo" w:date="2020-08-25T12:56:00Z"/>
          <w:rFonts w:asciiTheme="minorHAnsi" w:eastAsiaTheme="minorEastAsia" w:hAnsiTheme="minorHAnsi" w:cstheme="minorBidi"/>
          <w:sz w:val="24"/>
          <w:szCs w:val="24"/>
          <w:lang w:val="en-US" w:eastAsia="zh-CN"/>
        </w:rPr>
      </w:pPr>
      <w:del w:id="1465" w:author="IvyGuo" w:date="2020-08-25T12:56:00Z">
        <w:r w:rsidDel="00B314BA">
          <w:delText>6.10.3.11</w:delText>
        </w:r>
        <w:r w:rsidDel="00B314BA">
          <w:rPr>
            <w:rFonts w:asciiTheme="minorHAnsi" w:eastAsiaTheme="minorEastAsia" w:hAnsiTheme="minorHAnsi" w:cstheme="minorBidi"/>
            <w:sz w:val="24"/>
            <w:szCs w:val="24"/>
            <w:lang w:val="en-US" w:eastAsia="zh-CN"/>
          </w:rPr>
          <w:tab/>
        </w:r>
        <w:r w:rsidDel="00B314BA">
          <w:delText>Signature schemes</w:delText>
        </w:r>
        <w:r w:rsidDel="00B314BA">
          <w:tab/>
        </w:r>
        <w:r w:rsidDel="00B314BA">
          <w:fldChar w:fldCharType="begin"/>
        </w:r>
        <w:r w:rsidDel="00B314BA">
          <w:delInstrText xml:space="preserve"> PAGEREF _Toc41060438 \h </w:delInstrText>
        </w:r>
        <w:r w:rsidDel="00B314BA">
          <w:fldChar w:fldCharType="separate"/>
        </w:r>
      </w:del>
      <w:ins w:id="1466" w:author="IvyGuo" w:date="2020-08-25T12:56:00Z">
        <w:r w:rsidR="00B314BA">
          <w:rPr>
            <w:b/>
            <w:bCs/>
            <w:lang w:val="en-US"/>
          </w:rPr>
          <w:t>Error! Bookmark not defined.</w:t>
        </w:r>
      </w:ins>
      <w:del w:id="1467" w:author="IvyGuo" w:date="2020-08-25T12:56:00Z">
        <w:r w:rsidDel="00B314BA">
          <w:delText>45</w:delText>
        </w:r>
        <w:r w:rsidDel="00B314BA">
          <w:fldChar w:fldCharType="end"/>
        </w:r>
      </w:del>
    </w:p>
    <w:p w:rsidR="002C3A9A" w:rsidDel="00B314BA" w:rsidRDefault="002C3A9A">
      <w:pPr>
        <w:pStyle w:val="TOC4"/>
        <w:rPr>
          <w:del w:id="1468" w:author="IvyGuo" w:date="2020-08-25T12:56:00Z"/>
          <w:rFonts w:asciiTheme="minorHAnsi" w:eastAsiaTheme="minorEastAsia" w:hAnsiTheme="minorHAnsi" w:cstheme="minorBidi"/>
          <w:sz w:val="24"/>
          <w:szCs w:val="24"/>
          <w:lang w:val="en-US" w:eastAsia="zh-CN"/>
        </w:rPr>
      </w:pPr>
      <w:del w:id="1469" w:author="IvyGuo" w:date="2020-08-25T12:56:00Z">
        <w:r w:rsidDel="00B314BA">
          <w:delText>6.10.3.12</w:delText>
        </w:r>
        <w:r w:rsidDel="00B314BA">
          <w:rPr>
            <w:rFonts w:asciiTheme="minorHAnsi" w:eastAsiaTheme="minorEastAsia" w:hAnsiTheme="minorHAnsi" w:cstheme="minorBidi"/>
            <w:sz w:val="24"/>
            <w:szCs w:val="24"/>
            <w:lang w:val="en-US" w:eastAsia="zh-CN"/>
          </w:rPr>
          <w:tab/>
        </w:r>
        <w:r w:rsidDel="00B314BA">
          <w:delText>Signature length</w:delText>
        </w:r>
        <w:r w:rsidDel="00B314BA">
          <w:tab/>
        </w:r>
        <w:r w:rsidDel="00B314BA">
          <w:fldChar w:fldCharType="begin"/>
        </w:r>
        <w:r w:rsidDel="00B314BA">
          <w:delInstrText xml:space="preserve"> PAGEREF _Toc41060439 \h </w:delInstrText>
        </w:r>
        <w:r w:rsidDel="00B314BA">
          <w:fldChar w:fldCharType="separate"/>
        </w:r>
      </w:del>
      <w:ins w:id="1470" w:author="IvyGuo" w:date="2020-08-25T12:56:00Z">
        <w:r w:rsidR="00B314BA">
          <w:rPr>
            <w:b/>
            <w:bCs/>
            <w:lang w:val="en-US"/>
          </w:rPr>
          <w:t>Error! Bookmark not defined.</w:t>
        </w:r>
      </w:ins>
      <w:del w:id="1471" w:author="IvyGuo" w:date="2020-08-25T12:56:00Z">
        <w:r w:rsidDel="00B314BA">
          <w:delText>45</w:delText>
        </w:r>
        <w:r w:rsidDel="00B314BA">
          <w:fldChar w:fldCharType="end"/>
        </w:r>
      </w:del>
    </w:p>
    <w:p w:rsidR="002C3A9A" w:rsidDel="00B314BA" w:rsidRDefault="002C3A9A">
      <w:pPr>
        <w:pStyle w:val="TOC4"/>
        <w:rPr>
          <w:del w:id="1472" w:author="IvyGuo" w:date="2020-08-25T12:56:00Z"/>
          <w:rFonts w:asciiTheme="minorHAnsi" w:eastAsiaTheme="minorEastAsia" w:hAnsiTheme="minorHAnsi" w:cstheme="minorBidi"/>
          <w:sz w:val="24"/>
          <w:szCs w:val="24"/>
          <w:lang w:val="en-US" w:eastAsia="zh-CN"/>
        </w:rPr>
      </w:pPr>
      <w:del w:id="1473" w:author="IvyGuo" w:date="2020-08-25T12:56:00Z">
        <w:r w:rsidDel="00B314BA">
          <w:delText>6.10.3.13</w:delText>
        </w:r>
        <w:r w:rsidDel="00B314BA">
          <w:rPr>
            <w:rFonts w:asciiTheme="minorHAnsi" w:eastAsiaTheme="minorEastAsia" w:hAnsiTheme="minorHAnsi" w:cstheme="minorBidi"/>
            <w:sz w:val="24"/>
            <w:szCs w:val="24"/>
            <w:lang w:val="en-US" w:eastAsia="zh-CN"/>
          </w:rPr>
          <w:tab/>
        </w:r>
        <w:r w:rsidDel="00B314BA">
          <w:delText>Resistance against Quantum Computing</w:delText>
        </w:r>
        <w:r w:rsidDel="00B314BA">
          <w:tab/>
        </w:r>
        <w:r w:rsidDel="00B314BA">
          <w:fldChar w:fldCharType="begin"/>
        </w:r>
        <w:r w:rsidDel="00B314BA">
          <w:delInstrText xml:space="preserve"> PAGEREF _Toc41060440 \h </w:delInstrText>
        </w:r>
        <w:r w:rsidDel="00B314BA">
          <w:fldChar w:fldCharType="separate"/>
        </w:r>
      </w:del>
      <w:ins w:id="1474" w:author="IvyGuo" w:date="2020-08-25T12:56:00Z">
        <w:r w:rsidR="00B314BA">
          <w:rPr>
            <w:b/>
            <w:bCs/>
            <w:lang w:val="en-US"/>
          </w:rPr>
          <w:t>Error! Bookmark not defined.</w:t>
        </w:r>
      </w:ins>
      <w:del w:id="1475" w:author="IvyGuo" w:date="2020-08-25T12:56:00Z">
        <w:r w:rsidDel="00B314BA">
          <w:delText>45</w:delText>
        </w:r>
        <w:r w:rsidDel="00B314BA">
          <w:fldChar w:fldCharType="end"/>
        </w:r>
      </w:del>
    </w:p>
    <w:p w:rsidR="002C3A9A" w:rsidDel="00B314BA" w:rsidRDefault="002C3A9A">
      <w:pPr>
        <w:pStyle w:val="TOC2"/>
        <w:rPr>
          <w:del w:id="1476" w:author="IvyGuo" w:date="2020-08-25T12:56:00Z"/>
          <w:rFonts w:asciiTheme="minorHAnsi" w:eastAsiaTheme="minorEastAsia" w:hAnsiTheme="minorHAnsi" w:cstheme="minorBidi"/>
          <w:sz w:val="24"/>
          <w:szCs w:val="24"/>
          <w:lang w:val="en-US" w:eastAsia="zh-CN"/>
        </w:rPr>
      </w:pPr>
      <w:del w:id="1477" w:author="IvyGuo" w:date="2020-08-25T12:56:00Z">
        <w:r w:rsidDel="00B314BA">
          <w:delText>6.11</w:delText>
        </w:r>
        <w:r w:rsidDel="00B314BA">
          <w:rPr>
            <w:rFonts w:asciiTheme="minorHAnsi" w:eastAsiaTheme="minorEastAsia" w:hAnsiTheme="minorHAnsi" w:cstheme="minorBidi"/>
            <w:sz w:val="24"/>
            <w:szCs w:val="24"/>
            <w:lang w:val="en-US" w:eastAsia="zh-CN"/>
          </w:rPr>
          <w:tab/>
        </w:r>
        <w:r w:rsidDel="00B314BA">
          <w:delText>Solution #11: Certificate based solution against false base station</w:delText>
        </w:r>
        <w:r w:rsidDel="00B314BA">
          <w:tab/>
        </w:r>
        <w:r w:rsidDel="00B314BA">
          <w:fldChar w:fldCharType="begin"/>
        </w:r>
        <w:r w:rsidDel="00B314BA">
          <w:delInstrText xml:space="preserve"> PAGEREF _Toc41060441 \h </w:delInstrText>
        </w:r>
        <w:r w:rsidDel="00B314BA">
          <w:fldChar w:fldCharType="separate"/>
        </w:r>
      </w:del>
      <w:ins w:id="1478" w:author="IvyGuo" w:date="2020-08-25T12:56:00Z">
        <w:r w:rsidR="00B314BA">
          <w:rPr>
            <w:b/>
            <w:bCs/>
            <w:lang w:val="en-US"/>
          </w:rPr>
          <w:t>Error! Bookmark not defined.</w:t>
        </w:r>
      </w:ins>
      <w:del w:id="1479" w:author="IvyGuo" w:date="2020-08-25T12:56:00Z">
        <w:r w:rsidDel="00B314BA">
          <w:delText>46</w:delText>
        </w:r>
        <w:r w:rsidDel="00B314BA">
          <w:fldChar w:fldCharType="end"/>
        </w:r>
      </w:del>
    </w:p>
    <w:p w:rsidR="002C3A9A" w:rsidDel="00B314BA" w:rsidRDefault="002C3A9A">
      <w:pPr>
        <w:pStyle w:val="TOC3"/>
        <w:rPr>
          <w:del w:id="1480" w:author="IvyGuo" w:date="2020-08-25T12:56:00Z"/>
          <w:rFonts w:asciiTheme="minorHAnsi" w:eastAsiaTheme="minorEastAsia" w:hAnsiTheme="minorHAnsi" w:cstheme="minorBidi"/>
          <w:sz w:val="24"/>
          <w:szCs w:val="24"/>
          <w:lang w:val="en-US" w:eastAsia="zh-CN"/>
        </w:rPr>
      </w:pPr>
      <w:del w:id="1481" w:author="IvyGuo" w:date="2020-08-25T12:56:00Z">
        <w:r w:rsidDel="00B314BA">
          <w:delText>6.11.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442 \h </w:delInstrText>
        </w:r>
        <w:r w:rsidDel="00B314BA">
          <w:fldChar w:fldCharType="separate"/>
        </w:r>
      </w:del>
      <w:ins w:id="1482" w:author="IvyGuo" w:date="2020-08-25T12:56:00Z">
        <w:r w:rsidR="00B314BA">
          <w:rPr>
            <w:b/>
            <w:bCs/>
            <w:lang w:val="en-US"/>
          </w:rPr>
          <w:t>Error! Bookmark not defined.</w:t>
        </w:r>
      </w:ins>
      <w:del w:id="1483" w:author="IvyGuo" w:date="2020-08-25T12:56:00Z">
        <w:r w:rsidDel="00B314BA">
          <w:delText>46</w:delText>
        </w:r>
        <w:r w:rsidDel="00B314BA">
          <w:fldChar w:fldCharType="end"/>
        </w:r>
      </w:del>
    </w:p>
    <w:p w:rsidR="002C3A9A" w:rsidDel="00B314BA" w:rsidRDefault="002C3A9A">
      <w:pPr>
        <w:pStyle w:val="TOC3"/>
        <w:rPr>
          <w:del w:id="1484" w:author="IvyGuo" w:date="2020-08-25T12:56:00Z"/>
          <w:rFonts w:asciiTheme="minorHAnsi" w:eastAsiaTheme="minorEastAsia" w:hAnsiTheme="minorHAnsi" w:cstheme="minorBidi"/>
          <w:sz w:val="24"/>
          <w:szCs w:val="24"/>
          <w:lang w:val="en-US" w:eastAsia="zh-CN"/>
        </w:rPr>
      </w:pPr>
      <w:del w:id="1485" w:author="IvyGuo" w:date="2020-08-25T12:56:00Z">
        <w:r w:rsidDel="00B314BA">
          <w:delText>6.11.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443 \h </w:delInstrText>
        </w:r>
        <w:r w:rsidDel="00B314BA">
          <w:fldChar w:fldCharType="separate"/>
        </w:r>
      </w:del>
      <w:ins w:id="1486" w:author="IvyGuo" w:date="2020-08-25T12:56:00Z">
        <w:r w:rsidR="00B314BA">
          <w:rPr>
            <w:b/>
            <w:bCs/>
            <w:lang w:val="en-US"/>
          </w:rPr>
          <w:t>Error! Bookmark not defined.</w:t>
        </w:r>
      </w:ins>
      <w:del w:id="1487" w:author="IvyGuo" w:date="2020-08-25T12:56:00Z">
        <w:r w:rsidDel="00B314BA">
          <w:delText>46</w:delText>
        </w:r>
        <w:r w:rsidDel="00B314BA">
          <w:fldChar w:fldCharType="end"/>
        </w:r>
      </w:del>
    </w:p>
    <w:p w:rsidR="002C3A9A" w:rsidDel="00B314BA" w:rsidRDefault="002C3A9A">
      <w:pPr>
        <w:pStyle w:val="TOC4"/>
        <w:rPr>
          <w:del w:id="1488" w:author="IvyGuo" w:date="2020-08-25T12:56:00Z"/>
          <w:rFonts w:asciiTheme="minorHAnsi" w:eastAsiaTheme="minorEastAsia" w:hAnsiTheme="minorHAnsi" w:cstheme="minorBidi"/>
          <w:sz w:val="24"/>
          <w:szCs w:val="24"/>
          <w:lang w:val="en-US" w:eastAsia="zh-CN"/>
        </w:rPr>
      </w:pPr>
      <w:del w:id="1489" w:author="IvyGuo" w:date="2020-08-25T12:56:00Z">
        <w:r w:rsidDel="00B314BA">
          <w:delText>6.11.2.1</w:delText>
        </w:r>
        <w:r w:rsidDel="00B314BA">
          <w:rPr>
            <w:rFonts w:asciiTheme="minorHAnsi" w:eastAsiaTheme="minorEastAsia" w:hAnsiTheme="minorHAnsi" w:cstheme="minorBidi"/>
            <w:sz w:val="24"/>
            <w:szCs w:val="24"/>
            <w:lang w:val="en-US" w:eastAsia="zh-CN"/>
          </w:rPr>
          <w:tab/>
        </w:r>
        <w:r w:rsidDel="00B314BA">
          <w:delText>Pre-provision and certificate distribution</w:delText>
        </w:r>
        <w:r w:rsidDel="00B314BA">
          <w:tab/>
        </w:r>
        <w:r w:rsidDel="00B314BA">
          <w:fldChar w:fldCharType="begin"/>
        </w:r>
        <w:r w:rsidDel="00B314BA">
          <w:delInstrText xml:space="preserve"> PAGEREF _Toc41060444 \h </w:delInstrText>
        </w:r>
        <w:r w:rsidDel="00B314BA">
          <w:fldChar w:fldCharType="separate"/>
        </w:r>
      </w:del>
      <w:ins w:id="1490" w:author="IvyGuo" w:date="2020-08-25T12:56:00Z">
        <w:r w:rsidR="00B314BA">
          <w:rPr>
            <w:b/>
            <w:bCs/>
            <w:lang w:val="en-US"/>
          </w:rPr>
          <w:t>Error! Bookmark not defined.</w:t>
        </w:r>
      </w:ins>
      <w:del w:id="1491" w:author="IvyGuo" w:date="2020-08-25T12:56:00Z">
        <w:r w:rsidDel="00B314BA">
          <w:delText>46</w:delText>
        </w:r>
        <w:r w:rsidDel="00B314BA">
          <w:fldChar w:fldCharType="end"/>
        </w:r>
      </w:del>
    </w:p>
    <w:p w:rsidR="002C3A9A" w:rsidDel="00B314BA" w:rsidRDefault="002C3A9A">
      <w:pPr>
        <w:pStyle w:val="TOC4"/>
        <w:rPr>
          <w:del w:id="1492" w:author="IvyGuo" w:date="2020-08-25T12:56:00Z"/>
          <w:rFonts w:asciiTheme="minorHAnsi" w:eastAsiaTheme="minorEastAsia" w:hAnsiTheme="minorHAnsi" w:cstheme="minorBidi"/>
          <w:sz w:val="24"/>
          <w:szCs w:val="24"/>
          <w:lang w:val="en-US" w:eastAsia="zh-CN"/>
        </w:rPr>
      </w:pPr>
      <w:del w:id="1493" w:author="IvyGuo" w:date="2020-08-25T12:56:00Z">
        <w:r w:rsidDel="00B314BA">
          <w:rPr>
            <w:lang w:eastAsia="zh-CN"/>
          </w:rPr>
          <w:delText>6.11.2.2</w:delText>
        </w:r>
        <w:r w:rsidDel="00B314BA">
          <w:rPr>
            <w:rFonts w:asciiTheme="minorHAnsi" w:eastAsiaTheme="minorEastAsia" w:hAnsiTheme="minorHAnsi" w:cstheme="minorBidi"/>
            <w:sz w:val="24"/>
            <w:szCs w:val="24"/>
            <w:lang w:val="en-US" w:eastAsia="zh-CN"/>
          </w:rPr>
          <w:tab/>
        </w:r>
        <w:r w:rsidDel="00B314BA">
          <w:delText>Signature algorithm</w:delText>
        </w:r>
        <w:r w:rsidDel="00B314BA">
          <w:tab/>
        </w:r>
        <w:r w:rsidDel="00B314BA">
          <w:fldChar w:fldCharType="begin"/>
        </w:r>
        <w:r w:rsidDel="00B314BA">
          <w:delInstrText xml:space="preserve"> PAGEREF _Toc41060445 \h </w:delInstrText>
        </w:r>
        <w:r w:rsidDel="00B314BA">
          <w:fldChar w:fldCharType="separate"/>
        </w:r>
      </w:del>
      <w:ins w:id="1494" w:author="IvyGuo" w:date="2020-08-25T12:56:00Z">
        <w:r w:rsidR="00B314BA">
          <w:rPr>
            <w:b/>
            <w:bCs/>
            <w:lang w:val="en-US"/>
          </w:rPr>
          <w:t>Error! Bookmark not defined.</w:t>
        </w:r>
      </w:ins>
      <w:del w:id="1495" w:author="IvyGuo" w:date="2020-08-25T12:56:00Z">
        <w:r w:rsidDel="00B314BA">
          <w:delText>47</w:delText>
        </w:r>
        <w:r w:rsidDel="00B314BA">
          <w:fldChar w:fldCharType="end"/>
        </w:r>
      </w:del>
    </w:p>
    <w:p w:rsidR="002C3A9A" w:rsidDel="00B314BA" w:rsidRDefault="002C3A9A">
      <w:pPr>
        <w:pStyle w:val="TOC4"/>
        <w:rPr>
          <w:del w:id="1496" w:author="IvyGuo" w:date="2020-08-25T12:56:00Z"/>
          <w:rFonts w:asciiTheme="minorHAnsi" w:eastAsiaTheme="minorEastAsia" w:hAnsiTheme="minorHAnsi" w:cstheme="minorBidi"/>
          <w:sz w:val="24"/>
          <w:szCs w:val="24"/>
          <w:lang w:val="en-US" w:eastAsia="zh-CN"/>
        </w:rPr>
      </w:pPr>
      <w:del w:id="1497" w:author="IvyGuo" w:date="2020-08-25T12:56:00Z">
        <w:r w:rsidDel="00B314BA">
          <w:rPr>
            <w:lang w:eastAsia="zh-CN"/>
          </w:rPr>
          <w:delText>6.11.2.3</w:delText>
        </w:r>
        <w:r w:rsidDel="00B314BA">
          <w:rPr>
            <w:rFonts w:asciiTheme="minorHAnsi" w:eastAsiaTheme="minorEastAsia" w:hAnsiTheme="minorHAnsi" w:cstheme="minorBidi"/>
            <w:sz w:val="24"/>
            <w:szCs w:val="24"/>
            <w:lang w:val="en-US" w:eastAsia="zh-CN"/>
          </w:rPr>
          <w:tab/>
        </w:r>
        <w:r w:rsidDel="00B314BA">
          <w:rPr>
            <w:lang w:eastAsia="zh-CN"/>
          </w:rPr>
          <w:delText>Procedures</w:delText>
        </w:r>
        <w:r w:rsidDel="00B314BA">
          <w:tab/>
        </w:r>
        <w:r w:rsidDel="00B314BA">
          <w:fldChar w:fldCharType="begin"/>
        </w:r>
        <w:r w:rsidDel="00B314BA">
          <w:delInstrText xml:space="preserve"> PAGEREF _Toc41060446 \h </w:delInstrText>
        </w:r>
        <w:r w:rsidDel="00B314BA">
          <w:fldChar w:fldCharType="separate"/>
        </w:r>
      </w:del>
      <w:ins w:id="1498" w:author="IvyGuo" w:date="2020-08-25T12:56:00Z">
        <w:r w:rsidR="00B314BA">
          <w:rPr>
            <w:b/>
            <w:bCs/>
            <w:lang w:val="en-US"/>
          </w:rPr>
          <w:t>Error! Bookmark not defined.</w:t>
        </w:r>
      </w:ins>
      <w:del w:id="1499" w:author="IvyGuo" w:date="2020-08-25T12:56:00Z">
        <w:r w:rsidDel="00B314BA">
          <w:delText>47</w:delText>
        </w:r>
        <w:r w:rsidDel="00B314BA">
          <w:fldChar w:fldCharType="end"/>
        </w:r>
      </w:del>
    </w:p>
    <w:p w:rsidR="002C3A9A" w:rsidDel="00B314BA" w:rsidRDefault="002C3A9A">
      <w:pPr>
        <w:pStyle w:val="TOC4"/>
        <w:rPr>
          <w:del w:id="1500" w:author="IvyGuo" w:date="2020-08-25T12:56:00Z"/>
          <w:rFonts w:asciiTheme="minorHAnsi" w:eastAsiaTheme="minorEastAsia" w:hAnsiTheme="minorHAnsi" w:cstheme="minorBidi"/>
          <w:sz w:val="24"/>
          <w:szCs w:val="24"/>
          <w:lang w:val="en-US" w:eastAsia="zh-CN"/>
        </w:rPr>
      </w:pPr>
      <w:del w:id="1501" w:author="IvyGuo" w:date="2020-08-25T12:56:00Z">
        <w:r w:rsidDel="00B314BA">
          <w:rPr>
            <w:lang w:eastAsia="zh-CN"/>
          </w:rPr>
          <w:delText>6.11.2.4</w:delText>
        </w:r>
        <w:r w:rsidDel="00B314BA">
          <w:rPr>
            <w:rFonts w:asciiTheme="minorHAnsi" w:eastAsiaTheme="minorEastAsia" w:hAnsiTheme="minorHAnsi" w:cstheme="minorBidi"/>
            <w:sz w:val="24"/>
            <w:szCs w:val="24"/>
            <w:lang w:val="en-US" w:eastAsia="zh-CN"/>
          </w:rPr>
          <w:tab/>
        </w:r>
        <w:r w:rsidDel="00B314BA">
          <w:delText>Certificate format:</w:delText>
        </w:r>
        <w:r w:rsidDel="00B314BA">
          <w:tab/>
        </w:r>
        <w:r w:rsidDel="00B314BA">
          <w:fldChar w:fldCharType="begin"/>
        </w:r>
        <w:r w:rsidDel="00B314BA">
          <w:delInstrText xml:space="preserve"> PAGEREF _Toc41060447 \h </w:delInstrText>
        </w:r>
        <w:r w:rsidDel="00B314BA">
          <w:fldChar w:fldCharType="separate"/>
        </w:r>
      </w:del>
      <w:ins w:id="1502" w:author="IvyGuo" w:date="2020-08-25T12:56:00Z">
        <w:r w:rsidR="00B314BA">
          <w:rPr>
            <w:b/>
            <w:bCs/>
            <w:lang w:val="en-US"/>
          </w:rPr>
          <w:t>Error! Bookmark not defined.</w:t>
        </w:r>
      </w:ins>
      <w:del w:id="1503" w:author="IvyGuo" w:date="2020-08-25T12:56:00Z">
        <w:r w:rsidDel="00B314BA">
          <w:delText>47</w:delText>
        </w:r>
        <w:r w:rsidDel="00B314BA">
          <w:fldChar w:fldCharType="end"/>
        </w:r>
      </w:del>
    </w:p>
    <w:p w:rsidR="002C3A9A" w:rsidDel="00B314BA" w:rsidRDefault="002C3A9A">
      <w:pPr>
        <w:pStyle w:val="TOC3"/>
        <w:rPr>
          <w:del w:id="1504" w:author="IvyGuo" w:date="2020-08-25T12:56:00Z"/>
          <w:rFonts w:asciiTheme="minorHAnsi" w:eastAsiaTheme="minorEastAsia" w:hAnsiTheme="minorHAnsi" w:cstheme="minorBidi"/>
          <w:sz w:val="24"/>
          <w:szCs w:val="24"/>
          <w:lang w:val="en-US" w:eastAsia="zh-CN"/>
        </w:rPr>
      </w:pPr>
      <w:del w:id="1505" w:author="IvyGuo" w:date="2020-08-25T12:56:00Z">
        <w:r w:rsidDel="00B314BA">
          <w:delText>6.11.3</w:delText>
        </w:r>
        <w:r w:rsidDel="00B314BA">
          <w:rPr>
            <w:rFonts w:asciiTheme="minorHAnsi" w:eastAsiaTheme="minorEastAsia" w:hAnsiTheme="minorHAnsi" w:cstheme="minorBidi"/>
            <w:sz w:val="24"/>
            <w:szCs w:val="24"/>
            <w:lang w:val="en-US" w:eastAsia="zh-CN"/>
          </w:rPr>
          <w:tab/>
        </w:r>
        <w:r w:rsidDel="00B314BA">
          <w:delText>Assessment using Annex A.3</w:delText>
        </w:r>
        <w:r w:rsidDel="00B314BA">
          <w:tab/>
        </w:r>
        <w:r w:rsidDel="00B314BA">
          <w:fldChar w:fldCharType="begin"/>
        </w:r>
        <w:r w:rsidDel="00B314BA">
          <w:delInstrText xml:space="preserve"> PAGEREF _Toc41060448 \h </w:delInstrText>
        </w:r>
        <w:r w:rsidDel="00B314BA">
          <w:fldChar w:fldCharType="separate"/>
        </w:r>
      </w:del>
      <w:ins w:id="1506" w:author="IvyGuo" w:date="2020-08-25T12:56:00Z">
        <w:r w:rsidR="00B314BA">
          <w:rPr>
            <w:b/>
            <w:bCs/>
            <w:lang w:val="en-US"/>
          </w:rPr>
          <w:t>Error! Bookmark not defined.</w:t>
        </w:r>
      </w:ins>
      <w:del w:id="1507" w:author="IvyGuo" w:date="2020-08-25T12:56:00Z">
        <w:r w:rsidDel="00B314BA">
          <w:delText>48</w:delText>
        </w:r>
        <w:r w:rsidDel="00B314BA">
          <w:fldChar w:fldCharType="end"/>
        </w:r>
      </w:del>
    </w:p>
    <w:p w:rsidR="002C3A9A" w:rsidDel="00B314BA" w:rsidRDefault="002C3A9A">
      <w:pPr>
        <w:pStyle w:val="TOC4"/>
        <w:rPr>
          <w:del w:id="1508" w:author="IvyGuo" w:date="2020-08-25T12:56:00Z"/>
          <w:rFonts w:asciiTheme="minorHAnsi" w:eastAsiaTheme="minorEastAsia" w:hAnsiTheme="minorHAnsi" w:cstheme="minorBidi"/>
          <w:sz w:val="24"/>
          <w:szCs w:val="24"/>
          <w:lang w:val="en-US" w:eastAsia="zh-CN"/>
        </w:rPr>
      </w:pPr>
      <w:del w:id="1509" w:author="IvyGuo" w:date="2020-08-25T12:56:00Z">
        <w:r w:rsidDel="00B314BA">
          <w:delText>6.11.3.1a</w:delText>
        </w:r>
        <w:r w:rsidDel="00B314BA">
          <w:rPr>
            <w:rFonts w:asciiTheme="minorHAnsi" w:eastAsiaTheme="minorEastAsia" w:hAnsiTheme="minorHAnsi" w:cstheme="minorBidi"/>
            <w:sz w:val="24"/>
            <w:szCs w:val="24"/>
            <w:lang w:val="en-US" w:eastAsia="zh-CN"/>
          </w:rPr>
          <w:tab/>
        </w:r>
        <w:r w:rsidDel="00B314BA">
          <w:delText>UE aspects</w:delText>
        </w:r>
        <w:r w:rsidDel="00B314BA">
          <w:tab/>
        </w:r>
        <w:r w:rsidDel="00B314BA">
          <w:fldChar w:fldCharType="begin"/>
        </w:r>
        <w:r w:rsidDel="00B314BA">
          <w:delInstrText xml:space="preserve"> PAGEREF _Toc41060449 \h </w:delInstrText>
        </w:r>
        <w:r w:rsidDel="00B314BA">
          <w:fldChar w:fldCharType="separate"/>
        </w:r>
      </w:del>
      <w:ins w:id="1510" w:author="IvyGuo" w:date="2020-08-25T12:56:00Z">
        <w:r w:rsidR="00B314BA">
          <w:rPr>
            <w:b/>
            <w:bCs/>
            <w:lang w:val="en-US"/>
          </w:rPr>
          <w:t>Error! Bookmark not defined.</w:t>
        </w:r>
      </w:ins>
      <w:del w:id="1511" w:author="IvyGuo" w:date="2020-08-25T12:56:00Z">
        <w:r w:rsidDel="00B314BA">
          <w:delText>48</w:delText>
        </w:r>
        <w:r w:rsidDel="00B314BA">
          <w:fldChar w:fldCharType="end"/>
        </w:r>
      </w:del>
    </w:p>
    <w:p w:rsidR="002C3A9A" w:rsidDel="00B314BA" w:rsidRDefault="002C3A9A">
      <w:pPr>
        <w:pStyle w:val="TOC4"/>
        <w:rPr>
          <w:del w:id="1512" w:author="IvyGuo" w:date="2020-08-25T12:56:00Z"/>
          <w:rFonts w:asciiTheme="minorHAnsi" w:eastAsiaTheme="minorEastAsia" w:hAnsiTheme="minorHAnsi" w:cstheme="minorBidi"/>
          <w:sz w:val="24"/>
          <w:szCs w:val="24"/>
          <w:lang w:val="en-US" w:eastAsia="zh-CN"/>
        </w:rPr>
      </w:pPr>
      <w:del w:id="1513" w:author="IvyGuo" w:date="2020-08-25T12:56:00Z">
        <w:r w:rsidDel="00B314BA">
          <w:delText>6.11.3.1b</w:delText>
        </w:r>
        <w:r w:rsidDel="00B314BA">
          <w:rPr>
            <w:rFonts w:asciiTheme="minorHAnsi" w:eastAsiaTheme="minorEastAsia" w:hAnsiTheme="minorHAnsi" w:cstheme="minorBidi"/>
            <w:sz w:val="24"/>
            <w:szCs w:val="24"/>
            <w:lang w:val="en-US" w:eastAsia="zh-CN"/>
          </w:rPr>
          <w:tab/>
        </w:r>
        <w:r w:rsidDel="00B314BA">
          <w:delText>UE actions upon detection of invalid signature</w:delText>
        </w:r>
        <w:r w:rsidDel="00B314BA">
          <w:tab/>
        </w:r>
        <w:r w:rsidDel="00B314BA">
          <w:fldChar w:fldCharType="begin"/>
        </w:r>
        <w:r w:rsidDel="00B314BA">
          <w:delInstrText xml:space="preserve"> PAGEREF _Toc41060450 \h </w:delInstrText>
        </w:r>
        <w:r w:rsidDel="00B314BA">
          <w:fldChar w:fldCharType="separate"/>
        </w:r>
      </w:del>
      <w:ins w:id="1514" w:author="IvyGuo" w:date="2020-08-25T12:56:00Z">
        <w:r w:rsidR="00B314BA">
          <w:rPr>
            <w:b/>
            <w:bCs/>
            <w:lang w:val="en-US"/>
          </w:rPr>
          <w:t>Error! Bookmark not defined.</w:t>
        </w:r>
      </w:ins>
      <w:del w:id="1515" w:author="IvyGuo" w:date="2020-08-25T12:56:00Z">
        <w:r w:rsidDel="00B314BA">
          <w:delText>48</w:delText>
        </w:r>
        <w:r w:rsidDel="00B314BA">
          <w:fldChar w:fldCharType="end"/>
        </w:r>
      </w:del>
    </w:p>
    <w:p w:rsidR="002C3A9A" w:rsidDel="00B314BA" w:rsidRDefault="002C3A9A">
      <w:pPr>
        <w:pStyle w:val="TOC4"/>
        <w:rPr>
          <w:del w:id="1516" w:author="IvyGuo" w:date="2020-08-25T12:56:00Z"/>
          <w:rFonts w:asciiTheme="minorHAnsi" w:eastAsiaTheme="minorEastAsia" w:hAnsiTheme="minorHAnsi" w:cstheme="minorBidi"/>
          <w:sz w:val="24"/>
          <w:szCs w:val="24"/>
          <w:lang w:val="en-US" w:eastAsia="zh-CN"/>
        </w:rPr>
      </w:pPr>
      <w:del w:id="1517" w:author="IvyGuo" w:date="2020-08-25T12:56:00Z">
        <w:r w:rsidDel="00B314BA">
          <w:delText>6.11.3.2</w:delText>
        </w:r>
        <w:r w:rsidDel="00B314BA">
          <w:rPr>
            <w:rFonts w:asciiTheme="minorHAnsi" w:eastAsiaTheme="minorEastAsia" w:hAnsiTheme="minorHAnsi" w:cstheme="minorBidi"/>
            <w:sz w:val="24"/>
            <w:szCs w:val="24"/>
            <w:lang w:val="en-US" w:eastAsia="zh-CN"/>
          </w:rPr>
          <w:tab/>
        </w:r>
        <w:r w:rsidDel="00B314BA">
          <w:delText xml:space="preserve"> Threats that are mitigated by signed SI messages</w:delText>
        </w:r>
        <w:r w:rsidDel="00B314BA">
          <w:tab/>
        </w:r>
        <w:r w:rsidDel="00B314BA">
          <w:fldChar w:fldCharType="begin"/>
        </w:r>
        <w:r w:rsidDel="00B314BA">
          <w:delInstrText xml:space="preserve"> PAGEREF _Toc41060451 \h </w:delInstrText>
        </w:r>
        <w:r w:rsidDel="00B314BA">
          <w:fldChar w:fldCharType="separate"/>
        </w:r>
      </w:del>
      <w:ins w:id="1518" w:author="IvyGuo" w:date="2020-08-25T12:56:00Z">
        <w:r w:rsidR="00B314BA">
          <w:rPr>
            <w:b/>
            <w:bCs/>
            <w:lang w:val="en-US"/>
          </w:rPr>
          <w:t>Error! Bookmark not defined.</w:t>
        </w:r>
      </w:ins>
      <w:del w:id="1519" w:author="IvyGuo" w:date="2020-08-25T12:56:00Z">
        <w:r w:rsidDel="00B314BA">
          <w:delText>48</w:delText>
        </w:r>
        <w:r w:rsidDel="00B314BA">
          <w:fldChar w:fldCharType="end"/>
        </w:r>
      </w:del>
    </w:p>
    <w:p w:rsidR="002C3A9A" w:rsidDel="00B314BA" w:rsidRDefault="002C3A9A">
      <w:pPr>
        <w:pStyle w:val="TOC4"/>
        <w:rPr>
          <w:del w:id="1520" w:author="IvyGuo" w:date="2020-08-25T12:56:00Z"/>
          <w:rFonts w:asciiTheme="minorHAnsi" w:eastAsiaTheme="minorEastAsia" w:hAnsiTheme="minorHAnsi" w:cstheme="minorBidi"/>
          <w:sz w:val="24"/>
          <w:szCs w:val="24"/>
          <w:lang w:val="en-US" w:eastAsia="zh-CN"/>
        </w:rPr>
      </w:pPr>
      <w:del w:id="1521" w:author="IvyGuo" w:date="2020-08-25T12:56:00Z">
        <w:r w:rsidDel="00B314BA">
          <w:delText>6.11.3.3</w:delText>
        </w:r>
        <w:r w:rsidDel="00B314BA">
          <w:rPr>
            <w:rFonts w:asciiTheme="minorHAnsi" w:eastAsiaTheme="minorEastAsia" w:hAnsiTheme="minorHAnsi" w:cstheme="minorBidi"/>
            <w:sz w:val="24"/>
            <w:szCs w:val="24"/>
            <w:lang w:val="en-US" w:eastAsia="zh-CN"/>
          </w:rPr>
          <w:tab/>
        </w:r>
        <w:r w:rsidDel="00B314BA">
          <w:delText xml:space="preserve"> Threats that are not mitigated by signed SI messages</w:delText>
        </w:r>
        <w:r w:rsidDel="00B314BA">
          <w:tab/>
        </w:r>
        <w:r w:rsidDel="00B314BA">
          <w:fldChar w:fldCharType="begin"/>
        </w:r>
        <w:r w:rsidDel="00B314BA">
          <w:delInstrText xml:space="preserve"> PAGEREF _Toc41060452 \h </w:delInstrText>
        </w:r>
        <w:r w:rsidDel="00B314BA">
          <w:fldChar w:fldCharType="separate"/>
        </w:r>
      </w:del>
      <w:ins w:id="1522" w:author="IvyGuo" w:date="2020-08-25T12:56:00Z">
        <w:r w:rsidR="00B314BA">
          <w:rPr>
            <w:b/>
            <w:bCs/>
            <w:lang w:val="en-US"/>
          </w:rPr>
          <w:t>Error! Bookmark not defined.</w:t>
        </w:r>
      </w:ins>
      <w:del w:id="1523" w:author="IvyGuo" w:date="2020-08-25T12:56:00Z">
        <w:r w:rsidDel="00B314BA">
          <w:delText>48</w:delText>
        </w:r>
        <w:r w:rsidDel="00B314BA">
          <w:fldChar w:fldCharType="end"/>
        </w:r>
      </w:del>
    </w:p>
    <w:p w:rsidR="002C3A9A" w:rsidDel="00B314BA" w:rsidRDefault="002C3A9A">
      <w:pPr>
        <w:pStyle w:val="TOC4"/>
        <w:rPr>
          <w:del w:id="1524" w:author="IvyGuo" w:date="2020-08-25T12:56:00Z"/>
          <w:rFonts w:asciiTheme="minorHAnsi" w:eastAsiaTheme="minorEastAsia" w:hAnsiTheme="minorHAnsi" w:cstheme="minorBidi"/>
          <w:sz w:val="24"/>
          <w:szCs w:val="24"/>
          <w:lang w:val="en-US" w:eastAsia="zh-CN"/>
        </w:rPr>
      </w:pPr>
      <w:del w:id="1525" w:author="IvyGuo" w:date="2020-08-25T12:56:00Z">
        <w:r w:rsidDel="00B314BA">
          <w:delText>6.11.3.4</w:delText>
        </w:r>
        <w:r w:rsidDel="00B314BA">
          <w:rPr>
            <w:rFonts w:asciiTheme="minorHAnsi" w:eastAsiaTheme="minorEastAsia" w:hAnsiTheme="minorHAnsi" w:cstheme="minorBidi"/>
            <w:sz w:val="24"/>
            <w:szCs w:val="24"/>
            <w:lang w:val="en-US" w:eastAsia="zh-CN"/>
          </w:rPr>
          <w:tab/>
        </w:r>
        <w:r w:rsidDel="00B314BA">
          <w:delText>Provisioning of keys</w:delText>
        </w:r>
        <w:r w:rsidDel="00B314BA">
          <w:tab/>
        </w:r>
        <w:r w:rsidDel="00B314BA">
          <w:fldChar w:fldCharType="begin"/>
        </w:r>
        <w:r w:rsidDel="00B314BA">
          <w:delInstrText xml:space="preserve"> PAGEREF _Toc41060453 \h </w:delInstrText>
        </w:r>
        <w:r w:rsidDel="00B314BA">
          <w:fldChar w:fldCharType="separate"/>
        </w:r>
      </w:del>
      <w:ins w:id="1526" w:author="IvyGuo" w:date="2020-08-25T12:56:00Z">
        <w:r w:rsidR="00B314BA">
          <w:rPr>
            <w:b/>
            <w:bCs/>
            <w:lang w:val="en-US"/>
          </w:rPr>
          <w:t>Error! Bookmark not defined.</w:t>
        </w:r>
      </w:ins>
      <w:del w:id="1527" w:author="IvyGuo" w:date="2020-08-25T12:56:00Z">
        <w:r w:rsidDel="00B314BA">
          <w:delText>48</w:delText>
        </w:r>
        <w:r w:rsidDel="00B314BA">
          <w:fldChar w:fldCharType="end"/>
        </w:r>
      </w:del>
    </w:p>
    <w:p w:rsidR="002C3A9A" w:rsidDel="00B314BA" w:rsidRDefault="002C3A9A">
      <w:pPr>
        <w:pStyle w:val="TOC4"/>
        <w:rPr>
          <w:del w:id="1528" w:author="IvyGuo" w:date="2020-08-25T12:56:00Z"/>
          <w:rFonts w:asciiTheme="minorHAnsi" w:eastAsiaTheme="minorEastAsia" w:hAnsiTheme="minorHAnsi" w:cstheme="minorBidi"/>
          <w:sz w:val="24"/>
          <w:szCs w:val="24"/>
          <w:lang w:val="en-US" w:eastAsia="zh-CN"/>
        </w:rPr>
      </w:pPr>
      <w:del w:id="1529" w:author="IvyGuo" w:date="2020-08-25T12:56:00Z">
        <w:r w:rsidDel="00B314BA">
          <w:delText>6.11.3.5</w:delText>
        </w:r>
        <w:r w:rsidDel="00B314BA">
          <w:rPr>
            <w:rFonts w:asciiTheme="minorHAnsi" w:eastAsiaTheme="minorEastAsia" w:hAnsiTheme="minorHAnsi" w:cstheme="minorBidi"/>
            <w:sz w:val="24"/>
            <w:szCs w:val="24"/>
            <w:lang w:val="en-US" w:eastAsia="zh-CN"/>
          </w:rPr>
          <w:tab/>
        </w:r>
        <w:r w:rsidDel="00B314BA">
          <w:delText>RAN aspects</w:delText>
        </w:r>
        <w:r w:rsidDel="00B314BA">
          <w:tab/>
        </w:r>
        <w:r w:rsidDel="00B314BA">
          <w:fldChar w:fldCharType="begin"/>
        </w:r>
        <w:r w:rsidDel="00B314BA">
          <w:delInstrText xml:space="preserve"> PAGEREF _Toc41060454 \h </w:delInstrText>
        </w:r>
        <w:r w:rsidDel="00B314BA">
          <w:fldChar w:fldCharType="separate"/>
        </w:r>
      </w:del>
      <w:ins w:id="1530" w:author="IvyGuo" w:date="2020-08-25T12:56:00Z">
        <w:r w:rsidR="00B314BA">
          <w:rPr>
            <w:b/>
            <w:bCs/>
            <w:lang w:val="en-US"/>
          </w:rPr>
          <w:t>Error! Bookmark not defined.</w:t>
        </w:r>
      </w:ins>
      <w:del w:id="1531" w:author="IvyGuo" w:date="2020-08-25T12:56:00Z">
        <w:r w:rsidDel="00B314BA">
          <w:delText>48</w:delText>
        </w:r>
        <w:r w:rsidDel="00B314BA">
          <w:fldChar w:fldCharType="end"/>
        </w:r>
      </w:del>
    </w:p>
    <w:p w:rsidR="002C3A9A" w:rsidDel="00B314BA" w:rsidRDefault="002C3A9A">
      <w:pPr>
        <w:pStyle w:val="TOC4"/>
        <w:rPr>
          <w:del w:id="1532" w:author="IvyGuo" w:date="2020-08-25T12:56:00Z"/>
          <w:rFonts w:asciiTheme="minorHAnsi" w:eastAsiaTheme="minorEastAsia" w:hAnsiTheme="minorHAnsi" w:cstheme="minorBidi"/>
          <w:sz w:val="24"/>
          <w:szCs w:val="24"/>
          <w:lang w:val="en-US" w:eastAsia="zh-CN"/>
        </w:rPr>
      </w:pPr>
      <w:del w:id="1533" w:author="IvyGuo" w:date="2020-08-25T12:56:00Z">
        <w:r w:rsidDel="00B314BA">
          <w:delText>6.11.3.6</w:delText>
        </w:r>
        <w:r w:rsidDel="00B314BA">
          <w:rPr>
            <w:rFonts w:asciiTheme="minorHAnsi" w:eastAsiaTheme="minorEastAsia" w:hAnsiTheme="minorHAnsi" w:cstheme="minorBidi"/>
            <w:sz w:val="24"/>
            <w:szCs w:val="24"/>
            <w:lang w:val="en-US" w:eastAsia="zh-CN"/>
          </w:rPr>
          <w:tab/>
        </w:r>
        <w:r w:rsidDel="00B314BA">
          <w:delText>VPLMN aspects</w:delText>
        </w:r>
        <w:r w:rsidDel="00B314BA">
          <w:tab/>
        </w:r>
        <w:r w:rsidDel="00B314BA">
          <w:fldChar w:fldCharType="begin"/>
        </w:r>
        <w:r w:rsidDel="00B314BA">
          <w:delInstrText xml:space="preserve"> PAGEREF _Toc41060455 \h </w:delInstrText>
        </w:r>
        <w:r w:rsidDel="00B314BA">
          <w:fldChar w:fldCharType="separate"/>
        </w:r>
      </w:del>
      <w:ins w:id="1534" w:author="IvyGuo" w:date="2020-08-25T12:56:00Z">
        <w:r w:rsidR="00B314BA">
          <w:rPr>
            <w:b/>
            <w:bCs/>
            <w:lang w:val="en-US"/>
          </w:rPr>
          <w:t>Error! Bookmark not defined.</w:t>
        </w:r>
      </w:ins>
      <w:del w:id="1535" w:author="IvyGuo" w:date="2020-08-25T12:56:00Z">
        <w:r w:rsidDel="00B314BA">
          <w:delText>48</w:delText>
        </w:r>
        <w:r w:rsidDel="00B314BA">
          <w:fldChar w:fldCharType="end"/>
        </w:r>
      </w:del>
    </w:p>
    <w:p w:rsidR="002C3A9A" w:rsidDel="00B314BA" w:rsidRDefault="002C3A9A">
      <w:pPr>
        <w:pStyle w:val="TOC4"/>
        <w:rPr>
          <w:del w:id="1536" w:author="IvyGuo" w:date="2020-08-25T12:56:00Z"/>
          <w:rFonts w:asciiTheme="minorHAnsi" w:eastAsiaTheme="minorEastAsia" w:hAnsiTheme="minorHAnsi" w:cstheme="minorBidi"/>
          <w:sz w:val="24"/>
          <w:szCs w:val="24"/>
          <w:lang w:val="en-US" w:eastAsia="zh-CN"/>
        </w:rPr>
      </w:pPr>
      <w:del w:id="1537" w:author="IvyGuo" w:date="2020-08-25T12:56:00Z">
        <w:r w:rsidDel="00B314BA">
          <w:delText>6.11.3.7</w:delText>
        </w:r>
        <w:r w:rsidDel="00B314BA">
          <w:rPr>
            <w:rFonts w:asciiTheme="minorHAnsi" w:eastAsiaTheme="minorEastAsia" w:hAnsiTheme="minorHAnsi" w:cstheme="minorBidi"/>
            <w:sz w:val="24"/>
            <w:szCs w:val="24"/>
            <w:lang w:val="en-US" w:eastAsia="zh-CN"/>
          </w:rPr>
          <w:tab/>
        </w:r>
        <w:r w:rsidDel="00B314BA">
          <w:delText>HPLMN aspects</w:delText>
        </w:r>
        <w:r w:rsidDel="00B314BA">
          <w:tab/>
        </w:r>
        <w:r w:rsidDel="00B314BA">
          <w:fldChar w:fldCharType="begin"/>
        </w:r>
        <w:r w:rsidDel="00B314BA">
          <w:delInstrText xml:space="preserve"> PAGEREF _Toc41060456 \h </w:delInstrText>
        </w:r>
        <w:r w:rsidDel="00B314BA">
          <w:fldChar w:fldCharType="separate"/>
        </w:r>
      </w:del>
      <w:ins w:id="1538" w:author="IvyGuo" w:date="2020-08-25T12:56:00Z">
        <w:r w:rsidR="00B314BA">
          <w:rPr>
            <w:b/>
            <w:bCs/>
            <w:lang w:val="en-US"/>
          </w:rPr>
          <w:t>Error! Bookmark not defined.</w:t>
        </w:r>
      </w:ins>
      <w:del w:id="1539" w:author="IvyGuo" w:date="2020-08-25T12:56:00Z">
        <w:r w:rsidDel="00B314BA">
          <w:delText>49</w:delText>
        </w:r>
        <w:r w:rsidDel="00B314BA">
          <w:fldChar w:fldCharType="end"/>
        </w:r>
      </w:del>
    </w:p>
    <w:p w:rsidR="002C3A9A" w:rsidDel="00B314BA" w:rsidRDefault="002C3A9A">
      <w:pPr>
        <w:pStyle w:val="TOC4"/>
        <w:rPr>
          <w:del w:id="1540" w:author="IvyGuo" w:date="2020-08-25T12:56:00Z"/>
          <w:rFonts w:asciiTheme="minorHAnsi" w:eastAsiaTheme="minorEastAsia" w:hAnsiTheme="minorHAnsi" w:cstheme="minorBidi"/>
          <w:sz w:val="24"/>
          <w:szCs w:val="24"/>
          <w:lang w:val="en-US" w:eastAsia="zh-CN"/>
        </w:rPr>
      </w:pPr>
      <w:del w:id="1541" w:author="IvyGuo" w:date="2020-08-25T12:56:00Z">
        <w:r w:rsidDel="00B314BA">
          <w:delText>6.11.3.8</w:delText>
        </w:r>
        <w:r w:rsidDel="00B314BA">
          <w:rPr>
            <w:rFonts w:asciiTheme="minorHAnsi" w:eastAsiaTheme="minorEastAsia" w:hAnsiTheme="minorHAnsi" w:cstheme="minorBidi"/>
            <w:sz w:val="24"/>
            <w:szCs w:val="24"/>
            <w:lang w:val="en-US" w:eastAsia="zh-CN"/>
          </w:rPr>
          <w:tab/>
        </w:r>
        <w:r w:rsidDel="00B314BA">
          <w:delText>Network sharing aspects</w:delText>
        </w:r>
        <w:r w:rsidDel="00B314BA">
          <w:tab/>
        </w:r>
        <w:r w:rsidDel="00B314BA">
          <w:fldChar w:fldCharType="begin"/>
        </w:r>
        <w:r w:rsidDel="00B314BA">
          <w:delInstrText xml:space="preserve"> PAGEREF _Toc41060457 \h </w:delInstrText>
        </w:r>
        <w:r w:rsidDel="00B314BA">
          <w:fldChar w:fldCharType="separate"/>
        </w:r>
      </w:del>
      <w:ins w:id="1542" w:author="IvyGuo" w:date="2020-08-25T12:56:00Z">
        <w:r w:rsidR="00B314BA">
          <w:rPr>
            <w:b/>
            <w:bCs/>
            <w:lang w:val="en-US"/>
          </w:rPr>
          <w:t>Error! Bookmark not defined.</w:t>
        </w:r>
      </w:ins>
      <w:del w:id="1543" w:author="IvyGuo" w:date="2020-08-25T12:56:00Z">
        <w:r w:rsidDel="00B314BA">
          <w:delText>49</w:delText>
        </w:r>
        <w:r w:rsidDel="00B314BA">
          <w:fldChar w:fldCharType="end"/>
        </w:r>
      </w:del>
    </w:p>
    <w:p w:rsidR="002C3A9A" w:rsidDel="00B314BA" w:rsidRDefault="002C3A9A">
      <w:pPr>
        <w:pStyle w:val="TOC4"/>
        <w:rPr>
          <w:del w:id="1544" w:author="IvyGuo" w:date="2020-08-25T12:56:00Z"/>
          <w:rFonts w:asciiTheme="minorHAnsi" w:eastAsiaTheme="minorEastAsia" w:hAnsiTheme="minorHAnsi" w:cstheme="minorBidi"/>
          <w:sz w:val="24"/>
          <w:szCs w:val="24"/>
          <w:lang w:val="en-US" w:eastAsia="zh-CN"/>
        </w:rPr>
      </w:pPr>
      <w:del w:id="1545" w:author="IvyGuo" w:date="2020-08-25T12:56:00Z">
        <w:r w:rsidDel="00B314BA">
          <w:delText>6.11.3.9</w:delText>
        </w:r>
        <w:r w:rsidDel="00B314BA">
          <w:rPr>
            <w:rFonts w:asciiTheme="minorHAnsi" w:eastAsiaTheme="minorEastAsia" w:hAnsiTheme="minorHAnsi" w:cstheme="minorBidi"/>
            <w:sz w:val="24"/>
            <w:szCs w:val="24"/>
            <w:lang w:val="en-US" w:eastAsia="zh-CN"/>
          </w:rPr>
          <w:tab/>
        </w:r>
        <w:r w:rsidDel="00B314BA">
          <w:delText>Roaming aspects</w:delText>
        </w:r>
        <w:r w:rsidDel="00B314BA">
          <w:tab/>
        </w:r>
        <w:r w:rsidDel="00B314BA">
          <w:fldChar w:fldCharType="begin"/>
        </w:r>
        <w:r w:rsidDel="00B314BA">
          <w:delInstrText xml:space="preserve"> PAGEREF _Toc41060458 \h </w:delInstrText>
        </w:r>
        <w:r w:rsidDel="00B314BA">
          <w:fldChar w:fldCharType="separate"/>
        </w:r>
      </w:del>
      <w:ins w:id="1546" w:author="IvyGuo" w:date="2020-08-25T12:56:00Z">
        <w:r w:rsidR="00B314BA">
          <w:rPr>
            <w:b/>
            <w:bCs/>
            <w:lang w:val="en-US"/>
          </w:rPr>
          <w:t>Error! Bookmark not defined.</w:t>
        </w:r>
      </w:ins>
      <w:del w:id="1547" w:author="IvyGuo" w:date="2020-08-25T12:56:00Z">
        <w:r w:rsidDel="00B314BA">
          <w:delText>49</w:delText>
        </w:r>
        <w:r w:rsidDel="00B314BA">
          <w:fldChar w:fldCharType="end"/>
        </w:r>
      </w:del>
    </w:p>
    <w:p w:rsidR="002C3A9A" w:rsidDel="00B314BA" w:rsidRDefault="002C3A9A">
      <w:pPr>
        <w:pStyle w:val="TOC4"/>
        <w:rPr>
          <w:del w:id="1548" w:author="IvyGuo" w:date="2020-08-25T12:56:00Z"/>
          <w:rFonts w:asciiTheme="minorHAnsi" w:eastAsiaTheme="minorEastAsia" w:hAnsiTheme="minorHAnsi" w:cstheme="minorBidi"/>
          <w:sz w:val="24"/>
          <w:szCs w:val="24"/>
          <w:lang w:val="en-US" w:eastAsia="zh-CN"/>
        </w:rPr>
      </w:pPr>
      <w:del w:id="1549" w:author="IvyGuo" w:date="2020-08-25T12:56:00Z">
        <w:r w:rsidDel="00B314BA">
          <w:delText>6.11.3.10</w:delText>
        </w:r>
        <w:r w:rsidDel="00B314BA">
          <w:rPr>
            <w:rFonts w:asciiTheme="minorHAnsi" w:eastAsiaTheme="minorEastAsia" w:hAnsiTheme="minorHAnsi" w:cstheme="minorBidi"/>
            <w:sz w:val="24"/>
            <w:szCs w:val="24"/>
            <w:lang w:val="en-US" w:eastAsia="zh-CN"/>
          </w:rPr>
          <w:tab/>
        </w:r>
        <w:r w:rsidDel="00B314BA">
          <w:delText>Regulatory aspects</w:delText>
        </w:r>
        <w:r w:rsidDel="00B314BA">
          <w:tab/>
        </w:r>
        <w:r w:rsidDel="00B314BA">
          <w:fldChar w:fldCharType="begin"/>
        </w:r>
        <w:r w:rsidDel="00B314BA">
          <w:delInstrText xml:space="preserve"> PAGEREF _Toc41060459 \h </w:delInstrText>
        </w:r>
        <w:r w:rsidDel="00B314BA">
          <w:fldChar w:fldCharType="separate"/>
        </w:r>
      </w:del>
      <w:ins w:id="1550" w:author="IvyGuo" w:date="2020-08-25T12:56:00Z">
        <w:r w:rsidR="00B314BA">
          <w:rPr>
            <w:b/>
            <w:bCs/>
            <w:lang w:val="en-US"/>
          </w:rPr>
          <w:t>Error! Bookmark not defined.</w:t>
        </w:r>
      </w:ins>
      <w:del w:id="1551" w:author="IvyGuo" w:date="2020-08-25T12:56:00Z">
        <w:r w:rsidDel="00B314BA">
          <w:delText>49</w:delText>
        </w:r>
        <w:r w:rsidDel="00B314BA">
          <w:fldChar w:fldCharType="end"/>
        </w:r>
      </w:del>
    </w:p>
    <w:p w:rsidR="002C3A9A" w:rsidDel="00B314BA" w:rsidRDefault="002C3A9A">
      <w:pPr>
        <w:pStyle w:val="TOC4"/>
        <w:rPr>
          <w:del w:id="1552" w:author="IvyGuo" w:date="2020-08-25T12:56:00Z"/>
          <w:rFonts w:asciiTheme="minorHAnsi" w:eastAsiaTheme="minorEastAsia" w:hAnsiTheme="minorHAnsi" w:cstheme="minorBidi"/>
          <w:sz w:val="24"/>
          <w:szCs w:val="24"/>
          <w:lang w:val="en-US" w:eastAsia="zh-CN"/>
        </w:rPr>
      </w:pPr>
      <w:del w:id="1553" w:author="IvyGuo" w:date="2020-08-25T12:56:00Z">
        <w:r w:rsidDel="00B314BA">
          <w:delText>6.11.3.11</w:delText>
        </w:r>
        <w:r w:rsidDel="00B314BA">
          <w:rPr>
            <w:rFonts w:asciiTheme="minorHAnsi" w:eastAsiaTheme="minorEastAsia" w:hAnsiTheme="minorHAnsi" w:cstheme="minorBidi"/>
            <w:sz w:val="24"/>
            <w:szCs w:val="24"/>
            <w:lang w:val="en-US" w:eastAsia="zh-CN"/>
          </w:rPr>
          <w:tab/>
        </w:r>
        <w:r w:rsidDel="00B314BA">
          <w:delText>Signature schemes</w:delText>
        </w:r>
        <w:r w:rsidDel="00B314BA">
          <w:tab/>
        </w:r>
        <w:r w:rsidDel="00B314BA">
          <w:fldChar w:fldCharType="begin"/>
        </w:r>
        <w:r w:rsidDel="00B314BA">
          <w:delInstrText xml:space="preserve"> PAGEREF _Toc41060460 \h </w:delInstrText>
        </w:r>
        <w:r w:rsidDel="00B314BA">
          <w:fldChar w:fldCharType="separate"/>
        </w:r>
      </w:del>
      <w:ins w:id="1554" w:author="IvyGuo" w:date="2020-08-25T12:56:00Z">
        <w:r w:rsidR="00B314BA">
          <w:rPr>
            <w:b/>
            <w:bCs/>
            <w:lang w:val="en-US"/>
          </w:rPr>
          <w:t>Error! Bookmark not defined.</w:t>
        </w:r>
      </w:ins>
      <w:del w:id="1555" w:author="IvyGuo" w:date="2020-08-25T12:56:00Z">
        <w:r w:rsidDel="00B314BA">
          <w:delText>49</w:delText>
        </w:r>
        <w:r w:rsidDel="00B314BA">
          <w:fldChar w:fldCharType="end"/>
        </w:r>
      </w:del>
    </w:p>
    <w:p w:rsidR="002C3A9A" w:rsidDel="00B314BA" w:rsidRDefault="002C3A9A">
      <w:pPr>
        <w:pStyle w:val="TOC4"/>
        <w:rPr>
          <w:del w:id="1556" w:author="IvyGuo" w:date="2020-08-25T12:56:00Z"/>
          <w:rFonts w:asciiTheme="minorHAnsi" w:eastAsiaTheme="minorEastAsia" w:hAnsiTheme="minorHAnsi" w:cstheme="minorBidi"/>
          <w:sz w:val="24"/>
          <w:szCs w:val="24"/>
          <w:lang w:val="en-US" w:eastAsia="zh-CN"/>
        </w:rPr>
      </w:pPr>
      <w:del w:id="1557" w:author="IvyGuo" w:date="2020-08-25T12:56:00Z">
        <w:r w:rsidDel="00B314BA">
          <w:delText>6.11.3.12</w:delText>
        </w:r>
        <w:r w:rsidDel="00B314BA">
          <w:rPr>
            <w:rFonts w:asciiTheme="minorHAnsi" w:eastAsiaTheme="minorEastAsia" w:hAnsiTheme="minorHAnsi" w:cstheme="minorBidi"/>
            <w:sz w:val="24"/>
            <w:szCs w:val="24"/>
            <w:lang w:val="en-US" w:eastAsia="zh-CN"/>
          </w:rPr>
          <w:tab/>
        </w:r>
        <w:r w:rsidDel="00B314BA">
          <w:delText>Signature length</w:delText>
        </w:r>
        <w:r w:rsidDel="00B314BA">
          <w:tab/>
        </w:r>
        <w:r w:rsidDel="00B314BA">
          <w:fldChar w:fldCharType="begin"/>
        </w:r>
        <w:r w:rsidDel="00B314BA">
          <w:delInstrText xml:space="preserve"> PAGEREF _Toc41060461 \h </w:delInstrText>
        </w:r>
        <w:r w:rsidDel="00B314BA">
          <w:fldChar w:fldCharType="separate"/>
        </w:r>
      </w:del>
      <w:ins w:id="1558" w:author="IvyGuo" w:date="2020-08-25T12:56:00Z">
        <w:r w:rsidR="00B314BA">
          <w:rPr>
            <w:b/>
            <w:bCs/>
            <w:lang w:val="en-US"/>
          </w:rPr>
          <w:t>Error! Bookmark not defined.</w:t>
        </w:r>
      </w:ins>
      <w:del w:id="1559" w:author="IvyGuo" w:date="2020-08-25T12:56:00Z">
        <w:r w:rsidDel="00B314BA">
          <w:delText>50</w:delText>
        </w:r>
        <w:r w:rsidDel="00B314BA">
          <w:fldChar w:fldCharType="end"/>
        </w:r>
      </w:del>
    </w:p>
    <w:p w:rsidR="002C3A9A" w:rsidDel="00B314BA" w:rsidRDefault="002C3A9A">
      <w:pPr>
        <w:pStyle w:val="TOC4"/>
        <w:rPr>
          <w:del w:id="1560" w:author="IvyGuo" w:date="2020-08-25T12:56:00Z"/>
          <w:rFonts w:asciiTheme="minorHAnsi" w:eastAsiaTheme="minorEastAsia" w:hAnsiTheme="minorHAnsi" w:cstheme="minorBidi"/>
          <w:sz w:val="24"/>
          <w:szCs w:val="24"/>
          <w:lang w:val="en-US" w:eastAsia="zh-CN"/>
        </w:rPr>
      </w:pPr>
      <w:del w:id="1561" w:author="IvyGuo" w:date="2020-08-25T12:56:00Z">
        <w:r w:rsidDel="00B314BA">
          <w:delText>6.11.3.13</w:delText>
        </w:r>
        <w:r w:rsidDel="00B314BA">
          <w:rPr>
            <w:rFonts w:asciiTheme="minorHAnsi" w:eastAsiaTheme="minorEastAsia" w:hAnsiTheme="minorHAnsi" w:cstheme="minorBidi"/>
            <w:sz w:val="24"/>
            <w:szCs w:val="24"/>
            <w:lang w:val="en-US" w:eastAsia="zh-CN"/>
          </w:rPr>
          <w:tab/>
        </w:r>
        <w:r w:rsidDel="00B314BA">
          <w:delText>Resistance against Quantum Computing</w:delText>
        </w:r>
        <w:r w:rsidDel="00B314BA">
          <w:tab/>
        </w:r>
        <w:r w:rsidDel="00B314BA">
          <w:fldChar w:fldCharType="begin"/>
        </w:r>
        <w:r w:rsidDel="00B314BA">
          <w:delInstrText xml:space="preserve"> PAGEREF _Toc41060462 \h </w:delInstrText>
        </w:r>
        <w:r w:rsidDel="00B314BA">
          <w:fldChar w:fldCharType="separate"/>
        </w:r>
      </w:del>
      <w:ins w:id="1562" w:author="IvyGuo" w:date="2020-08-25T12:56:00Z">
        <w:r w:rsidR="00B314BA">
          <w:rPr>
            <w:b/>
            <w:bCs/>
            <w:lang w:val="en-US"/>
          </w:rPr>
          <w:t>Error! Bookmark not defined.</w:t>
        </w:r>
      </w:ins>
      <w:del w:id="1563" w:author="IvyGuo" w:date="2020-08-25T12:56:00Z">
        <w:r w:rsidDel="00B314BA">
          <w:delText>50</w:delText>
        </w:r>
        <w:r w:rsidDel="00B314BA">
          <w:fldChar w:fldCharType="end"/>
        </w:r>
      </w:del>
    </w:p>
    <w:p w:rsidR="002C3A9A" w:rsidDel="00B314BA" w:rsidRDefault="002C3A9A">
      <w:pPr>
        <w:pStyle w:val="TOC2"/>
        <w:rPr>
          <w:del w:id="1564" w:author="IvyGuo" w:date="2020-08-25T12:56:00Z"/>
          <w:rFonts w:asciiTheme="minorHAnsi" w:eastAsiaTheme="minorEastAsia" w:hAnsiTheme="minorHAnsi" w:cstheme="minorBidi"/>
          <w:sz w:val="24"/>
          <w:szCs w:val="24"/>
          <w:lang w:val="en-US" w:eastAsia="zh-CN"/>
        </w:rPr>
      </w:pPr>
      <w:del w:id="1565" w:author="IvyGuo" w:date="2020-08-25T12:56:00Z">
        <w:r w:rsidDel="00B314BA">
          <w:delText>6.12</w:delText>
        </w:r>
        <w:r w:rsidDel="00B314BA">
          <w:rPr>
            <w:rFonts w:asciiTheme="minorHAnsi" w:eastAsiaTheme="minorEastAsia" w:hAnsiTheme="minorHAnsi" w:cstheme="minorBidi"/>
            <w:sz w:val="24"/>
            <w:szCs w:val="24"/>
            <w:lang w:val="en-US" w:eastAsia="zh-CN"/>
          </w:rPr>
          <w:tab/>
        </w:r>
        <w:r w:rsidDel="00B314BA">
          <w:delText>Solution #12: ID based solution against false base station</w:delText>
        </w:r>
        <w:r w:rsidDel="00B314BA">
          <w:tab/>
        </w:r>
        <w:r w:rsidDel="00B314BA">
          <w:fldChar w:fldCharType="begin"/>
        </w:r>
        <w:r w:rsidDel="00B314BA">
          <w:delInstrText xml:space="preserve"> PAGEREF _Toc41060463 \h </w:delInstrText>
        </w:r>
        <w:r w:rsidDel="00B314BA">
          <w:fldChar w:fldCharType="separate"/>
        </w:r>
      </w:del>
      <w:ins w:id="1566" w:author="IvyGuo" w:date="2020-08-25T12:56:00Z">
        <w:r w:rsidR="00B314BA">
          <w:rPr>
            <w:b/>
            <w:bCs/>
            <w:lang w:val="en-US"/>
          </w:rPr>
          <w:t>Error! Bookmark not defined.</w:t>
        </w:r>
      </w:ins>
      <w:del w:id="1567" w:author="IvyGuo" w:date="2020-08-25T12:56:00Z">
        <w:r w:rsidDel="00B314BA">
          <w:delText>50</w:delText>
        </w:r>
        <w:r w:rsidDel="00B314BA">
          <w:fldChar w:fldCharType="end"/>
        </w:r>
      </w:del>
    </w:p>
    <w:p w:rsidR="002C3A9A" w:rsidDel="00B314BA" w:rsidRDefault="002C3A9A">
      <w:pPr>
        <w:pStyle w:val="TOC3"/>
        <w:rPr>
          <w:del w:id="1568" w:author="IvyGuo" w:date="2020-08-25T12:56:00Z"/>
          <w:rFonts w:asciiTheme="minorHAnsi" w:eastAsiaTheme="minorEastAsia" w:hAnsiTheme="minorHAnsi" w:cstheme="minorBidi"/>
          <w:sz w:val="24"/>
          <w:szCs w:val="24"/>
          <w:lang w:val="en-US" w:eastAsia="zh-CN"/>
        </w:rPr>
      </w:pPr>
      <w:del w:id="1569" w:author="IvyGuo" w:date="2020-08-25T12:56:00Z">
        <w:r w:rsidDel="00B314BA">
          <w:delText>6.12.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464 \h </w:delInstrText>
        </w:r>
        <w:r w:rsidDel="00B314BA">
          <w:fldChar w:fldCharType="separate"/>
        </w:r>
      </w:del>
      <w:ins w:id="1570" w:author="IvyGuo" w:date="2020-08-25T12:56:00Z">
        <w:r w:rsidR="00B314BA">
          <w:rPr>
            <w:b/>
            <w:bCs/>
            <w:lang w:val="en-US"/>
          </w:rPr>
          <w:t>Error! Bookmark not defined.</w:t>
        </w:r>
      </w:ins>
      <w:del w:id="1571" w:author="IvyGuo" w:date="2020-08-25T12:56:00Z">
        <w:r w:rsidDel="00B314BA">
          <w:delText>50</w:delText>
        </w:r>
        <w:r w:rsidDel="00B314BA">
          <w:fldChar w:fldCharType="end"/>
        </w:r>
      </w:del>
    </w:p>
    <w:p w:rsidR="002C3A9A" w:rsidDel="00B314BA" w:rsidRDefault="002C3A9A">
      <w:pPr>
        <w:pStyle w:val="TOC3"/>
        <w:rPr>
          <w:del w:id="1572" w:author="IvyGuo" w:date="2020-08-25T12:56:00Z"/>
          <w:rFonts w:asciiTheme="minorHAnsi" w:eastAsiaTheme="minorEastAsia" w:hAnsiTheme="minorHAnsi" w:cstheme="minorBidi"/>
          <w:sz w:val="24"/>
          <w:szCs w:val="24"/>
          <w:lang w:val="en-US" w:eastAsia="zh-CN"/>
        </w:rPr>
      </w:pPr>
      <w:del w:id="1573" w:author="IvyGuo" w:date="2020-08-25T12:56:00Z">
        <w:r w:rsidDel="00B314BA">
          <w:delText>6.12.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465 \h </w:delInstrText>
        </w:r>
        <w:r w:rsidDel="00B314BA">
          <w:fldChar w:fldCharType="separate"/>
        </w:r>
      </w:del>
      <w:ins w:id="1574" w:author="IvyGuo" w:date="2020-08-25T12:56:00Z">
        <w:r w:rsidR="00B314BA">
          <w:rPr>
            <w:b/>
            <w:bCs/>
            <w:lang w:val="en-US"/>
          </w:rPr>
          <w:t>Error! Bookmark not defined.</w:t>
        </w:r>
      </w:ins>
      <w:del w:id="1575" w:author="IvyGuo" w:date="2020-08-25T12:56:00Z">
        <w:r w:rsidDel="00B314BA">
          <w:delText>50</w:delText>
        </w:r>
        <w:r w:rsidDel="00B314BA">
          <w:fldChar w:fldCharType="end"/>
        </w:r>
      </w:del>
    </w:p>
    <w:p w:rsidR="002C3A9A" w:rsidDel="00B314BA" w:rsidRDefault="002C3A9A">
      <w:pPr>
        <w:pStyle w:val="TOC4"/>
        <w:rPr>
          <w:del w:id="1576" w:author="IvyGuo" w:date="2020-08-25T12:56:00Z"/>
          <w:rFonts w:asciiTheme="minorHAnsi" w:eastAsiaTheme="minorEastAsia" w:hAnsiTheme="minorHAnsi" w:cstheme="minorBidi"/>
          <w:sz w:val="24"/>
          <w:szCs w:val="24"/>
          <w:lang w:val="en-US" w:eastAsia="zh-CN"/>
        </w:rPr>
      </w:pPr>
      <w:del w:id="1577" w:author="IvyGuo" w:date="2020-08-25T12:56:00Z">
        <w:r w:rsidDel="00B314BA">
          <w:delText>6.12.2.1</w:delText>
        </w:r>
        <w:r w:rsidDel="00B314BA">
          <w:rPr>
            <w:rFonts w:asciiTheme="minorHAnsi" w:eastAsiaTheme="minorEastAsia" w:hAnsiTheme="minorHAnsi" w:cstheme="minorBidi"/>
            <w:sz w:val="24"/>
            <w:szCs w:val="24"/>
            <w:lang w:val="en-US" w:eastAsia="zh-CN"/>
          </w:rPr>
          <w:tab/>
        </w:r>
        <w:r w:rsidDel="00B314BA">
          <w:delText>Pre-provision</w:delText>
        </w:r>
        <w:r w:rsidDel="00B314BA">
          <w:tab/>
        </w:r>
        <w:r w:rsidDel="00B314BA">
          <w:fldChar w:fldCharType="begin"/>
        </w:r>
        <w:r w:rsidDel="00B314BA">
          <w:delInstrText xml:space="preserve"> PAGEREF _Toc41060466 \h </w:delInstrText>
        </w:r>
        <w:r w:rsidDel="00B314BA">
          <w:fldChar w:fldCharType="separate"/>
        </w:r>
      </w:del>
      <w:ins w:id="1578" w:author="IvyGuo" w:date="2020-08-25T12:56:00Z">
        <w:r w:rsidR="00B314BA">
          <w:rPr>
            <w:b/>
            <w:bCs/>
            <w:lang w:val="en-US"/>
          </w:rPr>
          <w:t>Error! Bookmark not defined.</w:t>
        </w:r>
      </w:ins>
      <w:del w:id="1579" w:author="IvyGuo" w:date="2020-08-25T12:56:00Z">
        <w:r w:rsidDel="00B314BA">
          <w:delText>50</w:delText>
        </w:r>
        <w:r w:rsidDel="00B314BA">
          <w:fldChar w:fldCharType="end"/>
        </w:r>
      </w:del>
    </w:p>
    <w:p w:rsidR="002C3A9A" w:rsidDel="00B314BA" w:rsidRDefault="002C3A9A">
      <w:pPr>
        <w:pStyle w:val="TOC4"/>
        <w:rPr>
          <w:del w:id="1580" w:author="IvyGuo" w:date="2020-08-25T12:56:00Z"/>
          <w:rFonts w:asciiTheme="minorHAnsi" w:eastAsiaTheme="minorEastAsia" w:hAnsiTheme="minorHAnsi" w:cstheme="minorBidi"/>
          <w:sz w:val="24"/>
          <w:szCs w:val="24"/>
          <w:lang w:val="en-US" w:eastAsia="zh-CN"/>
        </w:rPr>
      </w:pPr>
      <w:del w:id="1581" w:author="IvyGuo" w:date="2020-08-25T12:56:00Z">
        <w:r w:rsidDel="00B314BA">
          <w:rPr>
            <w:lang w:eastAsia="zh-CN"/>
          </w:rPr>
          <w:delText>6.11.2.2</w:delText>
        </w:r>
        <w:r w:rsidDel="00B314BA">
          <w:rPr>
            <w:rFonts w:asciiTheme="minorHAnsi" w:eastAsiaTheme="minorEastAsia" w:hAnsiTheme="minorHAnsi" w:cstheme="minorBidi"/>
            <w:sz w:val="24"/>
            <w:szCs w:val="24"/>
            <w:lang w:val="en-US" w:eastAsia="zh-CN"/>
          </w:rPr>
          <w:tab/>
        </w:r>
        <w:r w:rsidDel="00B314BA">
          <w:delText>Procedure</w:delText>
        </w:r>
        <w:r w:rsidDel="00B314BA">
          <w:tab/>
        </w:r>
        <w:r w:rsidDel="00B314BA">
          <w:fldChar w:fldCharType="begin"/>
        </w:r>
        <w:r w:rsidDel="00B314BA">
          <w:delInstrText xml:space="preserve"> PAGEREF _Toc41060467 \h </w:delInstrText>
        </w:r>
        <w:r w:rsidDel="00B314BA">
          <w:fldChar w:fldCharType="separate"/>
        </w:r>
      </w:del>
      <w:ins w:id="1582" w:author="IvyGuo" w:date="2020-08-25T12:56:00Z">
        <w:r w:rsidR="00B314BA">
          <w:rPr>
            <w:b/>
            <w:bCs/>
            <w:lang w:val="en-US"/>
          </w:rPr>
          <w:t>Error! Bookmark not defined.</w:t>
        </w:r>
      </w:ins>
      <w:del w:id="1583" w:author="IvyGuo" w:date="2020-08-25T12:56:00Z">
        <w:r w:rsidDel="00B314BA">
          <w:delText>51</w:delText>
        </w:r>
        <w:r w:rsidDel="00B314BA">
          <w:fldChar w:fldCharType="end"/>
        </w:r>
      </w:del>
    </w:p>
    <w:p w:rsidR="002C3A9A" w:rsidDel="00B314BA" w:rsidRDefault="002C3A9A">
      <w:pPr>
        <w:pStyle w:val="TOC4"/>
        <w:rPr>
          <w:del w:id="1584" w:author="IvyGuo" w:date="2020-08-25T12:56:00Z"/>
          <w:rFonts w:asciiTheme="minorHAnsi" w:eastAsiaTheme="minorEastAsia" w:hAnsiTheme="minorHAnsi" w:cstheme="minorBidi"/>
          <w:sz w:val="24"/>
          <w:szCs w:val="24"/>
          <w:lang w:val="en-US" w:eastAsia="zh-CN"/>
        </w:rPr>
      </w:pPr>
      <w:del w:id="1585" w:author="IvyGuo" w:date="2020-08-25T12:56:00Z">
        <w:r w:rsidDel="00B314BA">
          <w:rPr>
            <w:lang w:eastAsia="zh-CN"/>
          </w:rPr>
          <w:delText>6.12.2.3</w:delText>
        </w:r>
        <w:r w:rsidDel="00B314BA">
          <w:rPr>
            <w:rFonts w:asciiTheme="minorHAnsi" w:eastAsiaTheme="minorEastAsia" w:hAnsiTheme="minorHAnsi" w:cstheme="minorBidi"/>
            <w:sz w:val="24"/>
            <w:szCs w:val="24"/>
            <w:lang w:val="en-US" w:eastAsia="zh-CN"/>
          </w:rPr>
          <w:tab/>
        </w:r>
        <w:r w:rsidDel="00B314BA">
          <w:rPr>
            <w:lang w:eastAsia="zh-CN"/>
          </w:rPr>
          <w:delText>Revocation</w:delText>
        </w:r>
        <w:r w:rsidDel="00B314BA">
          <w:tab/>
        </w:r>
        <w:r w:rsidDel="00B314BA">
          <w:fldChar w:fldCharType="begin"/>
        </w:r>
        <w:r w:rsidDel="00B314BA">
          <w:delInstrText xml:space="preserve"> PAGEREF _Toc41060468 \h </w:delInstrText>
        </w:r>
        <w:r w:rsidDel="00B314BA">
          <w:fldChar w:fldCharType="separate"/>
        </w:r>
      </w:del>
      <w:ins w:id="1586" w:author="IvyGuo" w:date="2020-08-25T12:56:00Z">
        <w:r w:rsidR="00B314BA">
          <w:rPr>
            <w:b/>
            <w:bCs/>
            <w:lang w:val="en-US"/>
          </w:rPr>
          <w:t>Error! Bookmark not defined.</w:t>
        </w:r>
      </w:ins>
      <w:del w:id="1587" w:author="IvyGuo" w:date="2020-08-25T12:56:00Z">
        <w:r w:rsidDel="00B314BA">
          <w:delText>51</w:delText>
        </w:r>
        <w:r w:rsidDel="00B314BA">
          <w:fldChar w:fldCharType="end"/>
        </w:r>
      </w:del>
    </w:p>
    <w:p w:rsidR="002C3A9A" w:rsidDel="00B314BA" w:rsidRDefault="002C3A9A">
      <w:pPr>
        <w:pStyle w:val="TOC3"/>
        <w:rPr>
          <w:del w:id="1588" w:author="IvyGuo" w:date="2020-08-25T12:56:00Z"/>
          <w:rFonts w:asciiTheme="minorHAnsi" w:eastAsiaTheme="minorEastAsia" w:hAnsiTheme="minorHAnsi" w:cstheme="minorBidi"/>
          <w:sz w:val="24"/>
          <w:szCs w:val="24"/>
          <w:lang w:val="en-US" w:eastAsia="zh-CN"/>
        </w:rPr>
      </w:pPr>
      <w:del w:id="1589" w:author="IvyGuo" w:date="2020-08-25T12:56:00Z">
        <w:r w:rsidDel="00B314BA">
          <w:delText>6.12.3</w:delText>
        </w:r>
        <w:r w:rsidDel="00B314BA">
          <w:rPr>
            <w:rFonts w:asciiTheme="minorHAnsi" w:eastAsiaTheme="minorEastAsia" w:hAnsiTheme="minorHAnsi" w:cstheme="minorBidi"/>
            <w:sz w:val="24"/>
            <w:szCs w:val="24"/>
            <w:lang w:val="en-US" w:eastAsia="zh-CN"/>
          </w:rPr>
          <w:tab/>
        </w:r>
        <w:r w:rsidDel="00B314BA">
          <w:delText>Assessment using Annex A.3</w:delText>
        </w:r>
        <w:r w:rsidDel="00B314BA">
          <w:tab/>
        </w:r>
        <w:r w:rsidDel="00B314BA">
          <w:fldChar w:fldCharType="begin"/>
        </w:r>
        <w:r w:rsidDel="00B314BA">
          <w:delInstrText xml:space="preserve"> PAGEREF _Toc41060469 \h </w:delInstrText>
        </w:r>
        <w:r w:rsidDel="00B314BA">
          <w:fldChar w:fldCharType="separate"/>
        </w:r>
      </w:del>
      <w:ins w:id="1590" w:author="IvyGuo" w:date="2020-08-25T12:56:00Z">
        <w:r w:rsidR="00B314BA">
          <w:rPr>
            <w:b/>
            <w:bCs/>
            <w:lang w:val="en-US"/>
          </w:rPr>
          <w:t>Error! Bookmark not defined.</w:t>
        </w:r>
      </w:ins>
      <w:del w:id="1591" w:author="IvyGuo" w:date="2020-08-25T12:56:00Z">
        <w:r w:rsidDel="00B314BA">
          <w:delText>52</w:delText>
        </w:r>
        <w:r w:rsidDel="00B314BA">
          <w:fldChar w:fldCharType="end"/>
        </w:r>
      </w:del>
    </w:p>
    <w:p w:rsidR="002C3A9A" w:rsidDel="00B314BA" w:rsidRDefault="002C3A9A">
      <w:pPr>
        <w:pStyle w:val="TOC4"/>
        <w:rPr>
          <w:del w:id="1592" w:author="IvyGuo" w:date="2020-08-25T12:56:00Z"/>
          <w:rFonts w:asciiTheme="minorHAnsi" w:eastAsiaTheme="minorEastAsia" w:hAnsiTheme="minorHAnsi" w:cstheme="minorBidi"/>
          <w:sz w:val="24"/>
          <w:szCs w:val="24"/>
          <w:lang w:val="en-US" w:eastAsia="zh-CN"/>
        </w:rPr>
      </w:pPr>
      <w:del w:id="1593" w:author="IvyGuo" w:date="2020-08-25T12:56:00Z">
        <w:r w:rsidDel="00B314BA">
          <w:delText>6.12.3.1a</w:delText>
        </w:r>
        <w:r w:rsidDel="00B314BA">
          <w:rPr>
            <w:rFonts w:asciiTheme="minorHAnsi" w:eastAsiaTheme="minorEastAsia" w:hAnsiTheme="minorHAnsi" w:cstheme="minorBidi"/>
            <w:sz w:val="24"/>
            <w:szCs w:val="24"/>
            <w:lang w:val="en-US" w:eastAsia="zh-CN"/>
          </w:rPr>
          <w:tab/>
        </w:r>
        <w:r w:rsidDel="00B314BA">
          <w:delText>UE aspects</w:delText>
        </w:r>
        <w:r w:rsidDel="00B314BA">
          <w:tab/>
        </w:r>
        <w:r w:rsidDel="00B314BA">
          <w:fldChar w:fldCharType="begin"/>
        </w:r>
        <w:r w:rsidDel="00B314BA">
          <w:delInstrText xml:space="preserve"> PAGEREF _Toc41060470 \h </w:delInstrText>
        </w:r>
        <w:r w:rsidDel="00B314BA">
          <w:fldChar w:fldCharType="separate"/>
        </w:r>
      </w:del>
      <w:ins w:id="1594" w:author="IvyGuo" w:date="2020-08-25T12:56:00Z">
        <w:r w:rsidR="00B314BA">
          <w:rPr>
            <w:b/>
            <w:bCs/>
            <w:lang w:val="en-US"/>
          </w:rPr>
          <w:t>Error! Bookmark not defined.</w:t>
        </w:r>
      </w:ins>
      <w:del w:id="1595" w:author="IvyGuo" w:date="2020-08-25T12:56:00Z">
        <w:r w:rsidDel="00B314BA">
          <w:delText>52</w:delText>
        </w:r>
        <w:r w:rsidDel="00B314BA">
          <w:fldChar w:fldCharType="end"/>
        </w:r>
      </w:del>
    </w:p>
    <w:p w:rsidR="002C3A9A" w:rsidDel="00B314BA" w:rsidRDefault="002C3A9A">
      <w:pPr>
        <w:pStyle w:val="TOC4"/>
        <w:rPr>
          <w:del w:id="1596" w:author="IvyGuo" w:date="2020-08-25T12:56:00Z"/>
          <w:rFonts w:asciiTheme="minorHAnsi" w:eastAsiaTheme="minorEastAsia" w:hAnsiTheme="minorHAnsi" w:cstheme="minorBidi"/>
          <w:sz w:val="24"/>
          <w:szCs w:val="24"/>
          <w:lang w:val="en-US" w:eastAsia="zh-CN"/>
        </w:rPr>
      </w:pPr>
      <w:del w:id="1597" w:author="IvyGuo" w:date="2020-08-25T12:56:00Z">
        <w:r w:rsidDel="00B314BA">
          <w:delText>6.12.3.1b</w:delText>
        </w:r>
        <w:r w:rsidDel="00B314BA">
          <w:rPr>
            <w:rFonts w:asciiTheme="minorHAnsi" w:eastAsiaTheme="minorEastAsia" w:hAnsiTheme="minorHAnsi" w:cstheme="minorBidi"/>
            <w:sz w:val="24"/>
            <w:szCs w:val="24"/>
            <w:lang w:val="en-US" w:eastAsia="zh-CN"/>
          </w:rPr>
          <w:tab/>
        </w:r>
        <w:r w:rsidDel="00B314BA">
          <w:delText>UE actions upon detection of invalid signature</w:delText>
        </w:r>
        <w:r w:rsidDel="00B314BA">
          <w:tab/>
        </w:r>
        <w:r w:rsidDel="00B314BA">
          <w:fldChar w:fldCharType="begin"/>
        </w:r>
        <w:r w:rsidDel="00B314BA">
          <w:delInstrText xml:space="preserve"> PAGEREF _Toc41060471 \h </w:delInstrText>
        </w:r>
        <w:r w:rsidDel="00B314BA">
          <w:fldChar w:fldCharType="separate"/>
        </w:r>
      </w:del>
      <w:ins w:id="1598" w:author="IvyGuo" w:date="2020-08-25T12:56:00Z">
        <w:r w:rsidR="00B314BA">
          <w:rPr>
            <w:b/>
            <w:bCs/>
            <w:lang w:val="en-US"/>
          </w:rPr>
          <w:t>Error! Bookmark not defined.</w:t>
        </w:r>
      </w:ins>
      <w:del w:id="1599" w:author="IvyGuo" w:date="2020-08-25T12:56:00Z">
        <w:r w:rsidDel="00B314BA">
          <w:delText>52</w:delText>
        </w:r>
        <w:r w:rsidDel="00B314BA">
          <w:fldChar w:fldCharType="end"/>
        </w:r>
      </w:del>
    </w:p>
    <w:p w:rsidR="002C3A9A" w:rsidDel="00B314BA" w:rsidRDefault="002C3A9A">
      <w:pPr>
        <w:pStyle w:val="TOC4"/>
        <w:rPr>
          <w:del w:id="1600" w:author="IvyGuo" w:date="2020-08-25T12:56:00Z"/>
          <w:rFonts w:asciiTheme="minorHAnsi" w:eastAsiaTheme="minorEastAsia" w:hAnsiTheme="minorHAnsi" w:cstheme="minorBidi"/>
          <w:sz w:val="24"/>
          <w:szCs w:val="24"/>
          <w:lang w:val="en-US" w:eastAsia="zh-CN"/>
        </w:rPr>
      </w:pPr>
      <w:del w:id="1601" w:author="IvyGuo" w:date="2020-08-25T12:56:00Z">
        <w:r w:rsidDel="00B314BA">
          <w:delText>6.12.3.2</w:delText>
        </w:r>
        <w:r w:rsidDel="00B314BA">
          <w:rPr>
            <w:rFonts w:asciiTheme="minorHAnsi" w:eastAsiaTheme="minorEastAsia" w:hAnsiTheme="minorHAnsi" w:cstheme="minorBidi"/>
            <w:sz w:val="24"/>
            <w:szCs w:val="24"/>
            <w:lang w:val="en-US" w:eastAsia="zh-CN"/>
          </w:rPr>
          <w:tab/>
        </w:r>
        <w:r w:rsidDel="00B314BA">
          <w:delText xml:space="preserve"> Threats that are mitigated by signed SI messages</w:delText>
        </w:r>
        <w:r w:rsidDel="00B314BA">
          <w:tab/>
        </w:r>
        <w:r w:rsidDel="00B314BA">
          <w:fldChar w:fldCharType="begin"/>
        </w:r>
        <w:r w:rsidDel="00B314BA">
          <w:delInstrText xml:space="preserve"> PAGEREF _Toc41060472 \h </w:delInstrText>
        </w:r>
        <w:r w:rsidDel="00B314BA">
          <w:fldChar w:fldCharType="separate"/>
        </w:r>
      </w:del>
      <w:ins w:id="1602" w:author="IvyGuo" w:date="2020-08-25T12:56:00Z">
        <w:r w:rsidR="00B314BA">
          <w:rPr>
            <w:b/>
            <w:bCs/>
            <w:lang w:val="en-US"/>
          </w:rPr>
          <w:t>Error! Bookmark not defined.</w:t>
        </w:r>
      </w:ins>
      <w:del w:id="1603" w:author="IvyGuo" w:date="2020-08-25T12:56:00Z">
        <w:r w:rsidDel="00B314BA">
          <w:delText>52</w:delText>
        </w:r>
        <w:r w:rsidDel="00B314BA">
          <w:fldChar w:fldCharType="end"/>
        </w:r>
      </w:del>
    </w:p>
    <w:p w:rsidR="002C3A9A" w:rsidDel="00B314BA" w:rsidRDefault="002C3A9A">
      <w:pPr>
        <w:pStyle w:val="TOC4"/>
        <w:rPr>
          <w:del w:id="1604" w:author="IvyGuo" w:date="2020-08-25T12:56:00Z"/>
          <w:rFonts w:asciiTheme="minorHAnsi" w:eastAsiaTheme="minorEastAsia" w:hAnsiTheme="minorHAnsi" w:cstheme="minorBidi"/>
          <w:sz w:val="24"/>
          <w:szCs w:val="24"/>
          <w:lang w:val="en-US" w:eastAsia="zh-CN"/>
        </w:rPr>
      </w:pPr>
      <w:del w:id="1605" w:author="IvyGuo" w:date="2020-08-25T12:56:00Z">
        <w:r w:rsidDel="00B314BA">
          <w:delText>6.12.3.3</w:delText>
        </w:r>
        <w:r w:rsidDel="00B314BA">
          <w:rPr>
            <w:rFonts w:asciiTheme="minorHAnsi" w:eastAsiaTheme="minorEastAsia" w:hAnsiTheme="minorHAnsi" w:cstheme="minorBidi"/>
            <w:sz w:val="24"/>
            <w:szCs w:val="24"/>
            <w:lang w:val="en-US" w:eastAsia="zh-CN"/>
          </w:rPr>
          <w:tab/>
        </w:r>
        <w:r w:rsidDel="00B314BA">
          <w:delText xml:space="preserve"> Threats that are not mitigated by signed SI messages</w:delText>
        </w:r>
        <w:r w:rsidDel="00B314BA">
          <w:tab/>
        </w:r>
        <w:r w:rsidDel="00B314BA">
          <w:fldChar w:fldCharType="begin"/>
        </w:r>
        <w:r w:rsidDel="00B314BA">
          <w:delInstrText xml:space="preserve"> PAGEREF _Toc41060473 \h </w:delInstrText>
        </w:r>
        <w:r w:rsidDel="00B314BA">
          <w:fldChar w:fldCharType="separate"/>
        </w:r>
      </w:del>
      <w:ins w:id="1606" w:author="IvyGuo" w:date="2020-08-25T12:56:00Z">
        <w:r w:rsidR="00B314BA">
          <w:rPr>
            <w:b/>
            <w:bCs/>
            <w:lang w:val="en-US"/>
          </w:rPr>
          <w:t>Error! Bookmark not defined.</w:t>
        </w:r>
      </w:ins>
      <w:del w:id="1607" w:author="IvyGuo" w:date="2020-08-25T12:56:00Z">
        <w:r w:rsidDel="00B314BA">
          <w:delText>52</w:delText>
        </w:r>
        <w:r w:rsidDel="00B314BA">
          <w:fldChar w:fldCharType="end"/>
        </w:r>
      </w:del>
    </w:p>
    <w:p w:rsidR="002C3A9A" w:rsidDel="00B314BA" w:rsidRDefault="002C3A9A">
      <w:pPr>
        <w:pStyle w:val="TOC4"/>
        <w:rPr>
          <w:del w:id="1608" w:author="IvyGuo" w:date="2020-08-25T12:56:00Z"/>
          <w:rFonts w:asciiTheme="minorHAnsi" w:eastAsiaTheme="minorEastAsia" w:hAnsiTheme="minorHAnsi" w:cstheme="minorBidi"/>
          <w:sz w:val="24"/>
          <w:szCs w:val="24"/>
          <w:lang w:val="en-US" w:eastAsia="zh-CN"/>
        </w:rPr>
      </w:pPr>
      <w:del w:id="1609" w:author="IvyGuo" w:date="2020-08-25T12:56:00Z">
        <w:r w:rsidDel="00B314BA">
          <w:delText>6.12.3.4</w:delText>
        </w:r>
        <w:r w:rsidDel="00B314BA">
          <w:rPr>
            <w:rFonts w:asciiTheme="minorHAnsi" w:eastAsiaTheme="minorEastAsia" w:hAnsiTheme="minorHAnsi" w:cstheme="minorBidi"/>
            <w:sz w:val="24"/>
            <w:szCs w:val="24"/>
            <w:lang w:val="en-US" w:eastAsia="zh-CN"/>
          </w:rPr>
          <w:tab/>
        </w:r>
        <w:r w:rsidDel="00B314BA">
          <w:delText>Provisioning of keys</w:delText>
        </w:r>
        <w:r w:rsidDel="00B314BA">
          <w:tab/>
        </w:r>
        <w:r w:rsidDel="00B314BA">
          <w:fldChar w:fldCharType="begin"/>
        </w:r>
        <w:r w:rsidDel="00B314BA">
          <w:delInstrText xml:space="preserve"> PAGEREF _Toc41060474 \h </w:delInstrText>
        </w:r>
        <w:r w:rsidDel="00B314BA">
          <w:fldChar w:fldCharType="separate"/>
        </w:r>
      </w:del>
      <w:ins w:id="1610" w:author="IvyGuo" w:date="2020-08-25T12:56:00Z">
        <w:r w:rsidR="00B314BA">
          <w:rPr>
            <w:b/>
            <w:bCs/>
            <w:lang w:val="en-US"/>
          </w:rPr>
          <w:t>Error! Bookmark not defined.</w:t>
        </w:r>
      </w:ins>
      <w:del w:id="1611" w:author="IvyGuo" w:date="2020-08-25T12:56:00Z">
        <w:r w:rsidDel="00B314BA">
          <w:delText>52</w:delText>
        </w:r>
        <w:r w:rsidDel="00B314BA">
          <w:fldChar w:fldCharType="end"/>
        </w:r>
      </w:del>
    </w:p>
    <w:p w:rsidR="002C3A9A" w:rsidDel="00B314BA" w:rsidRDefault="002C3A9A">
      <w:pPr>
        <w:pStyle w:val="TOC4"/>
        <w:rPr>
          <w:del w:id="1612" w:author="IvyGuo" w:date="2020-08-25T12:56:00Z"/>
          <w:rFonts w:asciiTheme="minorHAnsi" w:eastAsiaTheme="minorEastAsia" w:hAnsiTheme="minorHAnsi" w:cstheme="minorBidi"/>
          <w:sz w:val="24"/>
          <w:szCs w:val="24"/>
          <w:lang w:val="en-US" w:eastAsia="zh-CN"/>
        </w:rPr>
      </w:pPr>
      <w:del w:id="1613" w:author="IvyGuo" w:date="2020-08-25T12:56:00Z">
        <w:r w:rsidDel="00B314BA">
          <w:delText>6.12.3.5</w:delText>
        </w:r>
        <w:r w:rsidDel="00B314BA">
          <w:rPr>
            <w:rFonts w:asciiTheme="minorHAnsi" w:eastAsiaTheme="minorEastAsia" w:hAnsiTheme="minorHAnsi" w:cstheme="minorBidi"/>
            <w:sz w:val="24"/>
            <w:szCs w:val="24"/>
            <w:lang w:val="en-US" w:eastAsia="zh-CN"/>
          </w:rPr>
          <w:tab/>
        </w:r>
        <w:r w:rsidDel="00B314BA">
          <w:delText>RAN aspects</w:delText>
        </w:r>
        <w:r w:rsidDel="00B314BA">
          <w:tab/>
        </w:r>
        <w:r w:rsidDel="00B314BA">
          <w:fldChar w:fldCharType="begin"/>
        </w:r>
        <w:r w:rsidDel="00B314BA">
          <w:delInstrText xml:space="preserve"> PAGEREF _Toc41060475 \h </w:delInstrText>
        </w:r>
        <w:r w:rsidDel="00B314BA">
          <w:fldChar w:fldCharType="separate"/>
        </w:r>
      </w:del>
      <w:ins w:id="1614" w:author="IvyGuo" w:date="2020-08-25T12:56:00Z">
        <w:r w:rsidR="00B314BA">
          <w:rPr>
            <w:b/>
            <w:bCs/>
            <w:lang w:val="en-US"/>
          </w:rPr>
          <w:t>Error! Bookmark not defined.</w:t>
        </w:r>
      </w:ins>
      <w:del w:id="1615" w:author="IvyGuo" w:date="2020-08-25T12:56:00Z">
        <w:r w:rsidDel="00B314BA">
          <w:delText>52</w:delText>
        </w:r>
        <w:r w:rsidDel="00B314BA">
          <w:fldChar w:fldCharType="end"/>
        </w:r>
      </w:del>
    </w:p>
    <w:p w:rsidR="002C3A9A" w:rsidDel="00B314BA" w:rsidRDefault="002C3A9A">
      <w:pPr>
        <w:pStyle w:val="TOC4"/>
        <w:rPr>
          <w:del w:id="1616" w:author="IvyGuo" w:date="2020-08-25T12:56:00Z"/>
          <w:rFonts w:asciiTheme="minorHAnsi" w:eastAsiaTheme="minorEastAsia" w:hAnsiTheme="minorHAnsi" w:cstheme="minorBidi"/>
          <w:sz w:val="24"/>
          <w:szCs w:val="24"/>
          <w:lang w:val="en-US" w:eastAsia="zh-CN"/>
        </w:rPr>
      </w:pPr>
      <w:del w:id="1617" w:author="IvyGuo" w:date="2020-08-25T12:56:00Z">
        <w:r w:rsidDel="00B314BA">
          <w:lastRenderedPageBreak/>
          <w:delText>6.12.3.6</w:delText>
        </w:r>
        <w:r w:rsidDel="00B314BA">
          <w:rPr>
            <w:rFonts w:asciiTheme="minorHAnsi" w:eastAsiaTheme="minorEastAsia" w:hAnsiTheme="minorHAnsi" w:cstheme="minorBidi"/>
            <w:sz w:val="24"/>
            <w:szCs w:val="24"/>
            <w:lang w:val="en-US" w:eastAsia="zh-CN"/>
          </w:rPr>
          <w:tab/>
        </w:r>
        <w:r w:rsidDel="00B314BA">
          <w:delText>VPLMN aspects</w:delText>
        </w:r>
        <w:r w:rsidDel="00B314BA">
          <w:tab/>
        </w:r>
        <w:r w:rsidDel="00B314BA">
          <w:fldChar w:fldCharType="begin"/>
        </w:r>
        <w:r w:rsidDel="00B314BA">
          <w:delInstrText xml:space="preserve"> PAGEREF _Toc41060476 \h </w:delInstrText>
        </w:r>
        <w:r w:rsidDel="00B314BA">
          <w:fldChar w:fldCharType="separate"/>
        </w:r>
      </w:del>
      <w:ins w:id="1618" w:author="IvyGuo" w:date="2020-08-25T12:56:00Z">
        <w:r w:rsidR="00B314BA">
          <w:rPr>
            <w:b/>
            <w:bCs/>
            <w:lang w:val="en-US"/>
          </w:rPr>
          <w:t>Error! Bookmark not defined.</w:t>
        </w:r>
      </w:ins>
      <w:del w:id="1619" w:author="IvyGuo" w:date="2020-08-25T12:56:00Z">
        <w:r w:rsidDel="00B314BA">
          <w:delText>52</w:delText>
        </w:r>
        <w:r w:rsidDel="00B314BA">
          <w:fldChar w:fldCharType="end"/>
        </w:r>
      </w:del>
    </w:p>
    <w:p w:rsidR="002C3A9A" w:rsidDel="00B314BA" w:rsidRDefault="002C3A9A">
      <w:pPr>
        <w:pStyle w:val="TOC4"/>
        <w:rPr>
          <w:del w:id="1620" w:author="IvyGuo" w:date="2020-08-25T12:56:00Z"/>
          <w:rFonts w:asciiTheme="minorHAnsi" w:eastAsiaTheme="minorEastAsia" w:hAnsiTheme="minorHAnsi" w:cstheme="minorBidi"/>
          <w:sz w:val="24"/>
          <w:szCs w:val="24"/>
          <w:lang w:val="en-US" w:eastAsia="zh-CN"/>
        </w:rPr>
      </w:pPr>
      <w:del w:id="1621" w:author="IvyGuo" w:date="2020-08-25T12:56:00Z">
        <w:r w:rsidDel="00B314BA">
          <w:delText>6.12.3.7</w:delText>
        </w:r>
        <w:r w:rsidDel="00B314BA">
          <w:rPr>
            <w:rFonts w:asciiTheme="minorHAnsi" w:eastAsiaTheme="minorEastAsia" w:hAnsiTheme="minorHAnsi" w:cstheme="minorBidi"/>
            <w:sz w:val="24"/>
            <w:szCs w:val="24"/>
            <w:lang w:val="en-US" w:eastAsia="zh-CN"/>
          </w:rPr>
          <w:tab/>
        </w:r>
        <w:r w:rsidDel="00B314BA">
          <w:delText>HPLMN aspects</w:delText>
        </w:r>
        <w:r w:rsidDel="00B314BA">
          <w:tab/>
        </w:r>
        <w:r w:rsidDel="00B314BA">
          <w:fldChar w:fldCharType="begin"/>
        </w:r>
        <w:r w:rsidDel="00B314BA">
          <w:delInstrText xml:space="preserve"> PAGEREF _Toc41060477 \h </w:delInstrText>
        </w:r>
        <w:r w:rsidDel="00B314BA">
          <w:fldChar w:fldCharType="separate"/>
        </w:r>
      </w:del>
      <w:ins w:id="1622" w:author="IvyGuo" w:date="2020-08-25T12:56:00Z">
        <w:r w:rsidR="00B314BA">
          <w:rPr>
            <w:b/>
            <w:bCs/>
            <w:lang w:val="en-US"/>
          </w:rPr>
          <w:t>Error! Bookmark not defined.</w:t>
        </w:r>
      </w:ins>
      <w:del w:id="1623" w:author="IvyGuo" w:date="2020-08-25T12:56:00Z">
        <w:r w:rsidDel="00B314BA">
          <w:delText>53</w:delText>
        </w:r>
        <w:r w:rsidDel="00B314BA">
          <w:fldChar w:fldCharType="end"/>
        </w:r>
      </w:del>
    </w:p>
    <w:p w:rsidR="002C3A9A" w:rsidDel="00B314BA" w:rsidRDefault="002C3A9A">
      <w:pPr>
        <w:pStyle w:val="TOC4"/>
        <w:rPr>
          <w:del w:id="1624" w:author="IvyGuo" w:date="2020-08-25T12:56:00Z"/>
          <w:rFonts w:asciiTheme="minorHAnsi" w:eastAsiaTheme="minorEastAsia" w:hAnsiTheme="minorHAnsi" w:cstheme="minorBidi"/>
          <w:sz w:val="24"/>
          <w:szCs w:val="24"/>
          <w:lang w:val="en-US" w:eastAsia="zh-CN"/>
        </w:rPr>
      </w:pPr>
      <w:del w:id="1625" w:author="IvyGuo" w:date="2020-08-25T12:56:00Z">
        <w:r w:rsidDel="00B314BA">
          <w:delText>6.12.3.8</w:delText>
        </w:r>
        <w:r w:rsidDel="00B314BA">
          <w:rPr>
            <w:rFonts w:asciiTheme="minorHAnsi" w:eastAsiaTheme="minorEastAsia" w:hAnsiTheme="minorHAnsi" w:cstheme="minorBidi"/>
            <w:sz w:val="24"/>
            <w:szCs w:val="24"/>
            <w:lang w:val="en-US" w:eastAsia="zh-CN"/>
          </w:rPr>
          <w:tab/>
        </w:r>
        <w:r w:rsidDel="00B314BA">
          <w:delText>Network sharing aspects</w:delText>
        </w:r>
        <w:r w:rsidDel="00B314BA">
          <w:tab/>
        </w:r>
        <w:r w:rsidDel="00B314BA">
          <w:fldChar w:fldCharType="begin"/>
        </w:r>
        <w:r w:rsidDel="00B314BA">
          <w:delInstrText xml:space="preserve"> PAGEREF _Toc41060478 \h </w:delInstrText>
        </w:r>
        <w:r w:rsidDel="00B314BA">
          <w:fldChar w:fldCharType="separate"/>
        </w:r>
      </w:del>
      <w:ins w:id="1626" w:author="IvyGuo" w:date="2020-08-25T12:56:00Z">
        <w:r w:rsidR="00B314BA">
          <w:rPr>
            <w:b/>
            <w:bCs/>
            <w:lang w:val="en-US"/>
          </w:rPr>
          <w:t>Error! Bookmark not defined.</w:t>
        </w:r>
      </w:ins>
      <w:del w:id="1627" w:author="IvyGuo" w:date="2020-08-25T12:56:00Z">
        <w:r w:rsidDel="00B314BA">
          <w:delText>53</w:delText>
        </w:r>
        <w:r w:rsidDel="00B314BA">
          <w:fldChar w:fldCharType="end"/>
        </w:r>
      </w:del>
    </w:p>
    <w:p w:rsidR="002C3A9A" w:rsidDel="00B314BA" w:rsidRDefault="002C3A9A">
      <w:pPr>
        <w:pStyle w:val="TOC4"/>
        <w:rPr>
          <w:del w:id="1628" w:author="IvyGuo" w:date="2020-08-25T12:56:00Z"/>
          <w:rFonts w:asciiTheme="minorHAnsi" w:eastAsiaTheme="minorEastAsia" w:hAnsiTheme="minorHAnsi" w:cstheme="minorBidi"/>
          <w:sz w:val="24"/>
          <w:szCs w:val="24"/>
          <w:lang w:val="en-US" w:eastAsia="zh-CN"/>
        </w:rPr>
      </w:pPr>
      <w:del w:id="1629" w:author="IvyGuo" w:date="2020-08-25T12:56:00Z">
        <w:r w:rsidDel="00B314BA">
          <w:delText>6.12.3.9</w:delText>
        </w:r>
        <w:r w:rsidDel="00B314BA">
          <w:rPr>
            <w:rFonts w:asciiTheme="minorHAnsi" w:eastAsiaTheme="minorEastAsia" w:hAnsiTheme="minorHAnsi" w:cstheme="minorBidi"/>
            <w:sz w:val="24"/>
            <w:szCs w:val="24"/>
            <w:lang w:val="en-US" w:eastAsia="zh-CN"/>
          </w:rPr>
          <w:tab/>
        </w:r>
        <w:r w:rsidDel="00B314BA">
          <w:delText>Roaming aspects</w:delText>
        </w:r>
        <w:r w:rsidDel="00B314BA">
          <w:tab/>
        </w:r>
        <w:r w:rsidDel="00B314BA">
          <w:fldChar w:fldCharType="begin"/>
        </w:r>
        <w:r w:rsidDel="00B314BA">
          <w:delInstrText xml:space="preserve"> PAGEREF _Toc41060479 \h </w:delInstrText>
        </w:r>
        <w:r w:rsidDel="00B314BA">
          <w:fldChar w:fldCharType="separate"/>
        </w:r>
      </w:del>
      <w:ins w:id="1630" w:author="IvyGuo" w:date="2020-08-25T12:56:00Z">
        <w:r w:rsidR="00B314BA">
          <w:rPr>
            <w:b/>
            <w:bCs/>
            <w:lang w:val="en-US"/>
          </w:rPr>
          <w:t>Error! Bookmark not defined.</w:t>
        </w:r>
      </w:ins>
      <w:del w:id="1631" w:author="IvyGuo" w:date="2020-08-25T12:56:00Z">
        <w:r w:rsidDel="00B314BA">
          <w:delText>53</w:delText>
        </w:r>
        <w:r w:rsidDel="00B314BA">
          <w:fldChar w:fldCharType="end"/>
        </w:r>
      </w:del>
    </w:p>
    <w:p w:rsidR="002C3A9A" w:rsidDel="00B314BA" w:rsidRDefault="002C3A9A">
      <w:pPr>
        <w:pStyle w:val="TOC4"/>
        <w:rPr>
          <w:del w:id="1632" w:author="IvyGuo" w:date="2020-08-25T12:56:00Z"/>
          <w:rFonts w:asciiTheme="minorHAnsi" w:eastAsiaTheme="minorEastAsia" w:hAnsiTheme="minorHAnsi" w:cstheme="minorBidi"/>
          <w:sz w:val="24"/>
          <w:szCs w:val="24"/>
          <w:lang w:val="en-US" w:eastAsia="zh-CN"/>
        </w:rPr>
      </w:pPr>
      <w:del w:id="1633" w:author="IvyGuo" w:date="2020-08-25T12:56:00Z">
        <w:r w:rsidDel="00B314BA">
          <w:delText>6.12.3.10</w:delText>
        </w:r>
        <w:r w:rsidDel="00B314BA">
          <w:rPr>
            <w:rFonts w:asciiTheme="minorHAnsi" w:eastAsiaTheme="minorEastAsia" w:hAnsiTheme="minorHAnsi" w:cstheme="minorBidi"/>
            <w:sz w:val="24"/>
            <w:szCs w:val="24"/>
            <w:lang w:val="en-US" w:eastAsia="zh-CN"/>
          </w:rPr>
          <w:tab/>
        </w:r>
        <w:r w:rsidDel="00B314BA">
          <w:delText>Regulatory aspects</w:delText>
        </w:r>
        <w:r w:rsidDel="00B314BA">
          <w:tab/>
        </w:r>
        <w:r w:rsidDel="00B314BA">
          <w:fldChar w:fldCharType="begin"/>
        </w:r>
        <w:r w:rsidDel="00B314BA">
          <w:delInstrText xml:space="preserve"> PAGEREF _Toc41060480 \h </w:delInstrText>
        </w:r>
        <w:r w:rsidDel="00B314BA">
          <w:fldChar w:fldCharType="separate"/>
        </w:r>
      </w:del>
      <w:ins w:id="1634" w:author="IvyGuo" w:date="2020-08-25T12:56:00Z">
        <w:r w:rsidR="00B314BA">
          <w:rPr>
            <w:b/>
            <w:bCs/>
            <w:lang w:val="en-US"/>
          </w:rPr>
          <w:t>Error! Bookmark not defined.</w:t>
        </w:r>
      </w:ins>
      <w:del w:id="1635" w:author="IvyGuo" w:date="2020-08-25T12:56:00Z">
        <w:r w:rsidDel="00B314BA">
          <w:delText>53</w:delText>
        </w:r>
        <w:r w:rsidDel="00B314BA">
          <w:fldChar w:fldCharType="end"/>
        </w:r>
      </w:del>
    </w:p>
    <w:p w:rsidR="002C3A9A" w:rsidDel="00B314BA" w:rsidRDefault="002C3A9A">
      <w:pPr>
        <w:pStyle w:val="TOC4"/>
        <w:rPr>
          <w:del w:id="1636" w:author="IvyGuo" w:date="2020-08-25T12:56:00Z"/>
          <w:rFonts w:asciiTheme="minorHAnsi" w:eastAsiaTheme="minorEastAsia" w:hAnsiTheme="minorHAnsi" w:cstheme="minorBidi"/>
          <w:sz w:val="24"/>
          <w:szCs w:val="24"/>
          <w:lang w:val="en-US" w:eastAsia="zh-CN"/>
        </w:rPr>
      </w:pPr>
      <w:del w:id="1637" w:author="IvyGuo" w:date="2020-08-25T12:56:00Z">
        <w:r w:rsidDel="00B314BA">
          <w:delText>6.12.3.11</w:delText>
        </w:r>
        <w:r w:rsidDel="00B314BA">
          <w:rPr>
            <w:rFonts w:asciiTheme="minorHAnsi" w:eastAsiaTheme="minorEastAsia" w:hAnsiTheme="minorHAnsi" w:cstheme="minorBidi"/>
            <w:sz w:val="24"/>
            <w:szCs w:val="24"/>
            <w:lang w:val="en-US" w:eastAsia="zh-CN"/>
          </w:rPr>
          <w:tab/>
        </w:r>
        <w:r w:rsidDel="00B314BA">
          <w:delText>Signature schemes</w:delText>
        </w:r>
        <w:r w:rsidDel="00B314BA">
          <w:tab/>
        </w:r>
        <w:r w:rsidDel="00B314BA">
          <w:fldChar w:fldCharType="begin"/>
        </w:r>
        <w:r w:rsidDel="00B314BA">
          <w:delInstrText xml:space="preserve"> PAGEREF _Toc41060481 \h </w:delInstrText>
        </w:r>
        <w:r w:rsidDel="00B314BA">
          <w:fldChar w:fldCharType="separate"/>
        </w:r>
      </w:del>
      <w:ins w:id="1638" w:author="IvyGuo" w:date="2020-08-25T12:56:00Z">
        <w:r w:rsidR="00B314BA">
          <w:rPr>
            <w:b/>
            <w:bCs/>
            <w:lang w:val="en-US"/>
          </w:rPr>
          <w:t>Error! Bookmark not defined.</w:t>
        </w:r>
      </w:ins>
      <w:del w:id="1639" w:author="IvyGuo" w:date="2020-08-25T12:56:00Z">
        <w:r w:rsidDel="00B314BA">
          <w:delText>53</w:delText>
        </w:r>
        <w:r w:rsidDel="00B314BA">
          <w:fldChar w:fldCharType="end"/>
        </w:r>
      </w:del>
    </w:p>
    <w:p w:rsidR="002C3A9A" w:rsidDel="00B314BA" w:rsidRDefault="002C3A9A">
      <w:pPr>
        <w:pStyle w:val="TOC4"/>
        <w:rPr>
          <w:del w:id="1640" w:author="IvyGuo" w:date="2020-08-25T12:56:00Z"/>
          <w:rFonts w:asciiTheme="minorHAnsi" w:eastAsiaTheme="minorEastAsia" w:hAnsiTheme="minorHAnsi" w:cstheme="minorBidi"/>
          <w:sz w:val="24"/>
          <w:szCs w:val="24"/>
          <w:lang w:val="en-US" w:eastAsia="zh-CN"/>
        </w:rPr>
      </w:pPr>
      <w:del w:id="1641" w:author="IvyGuo" w:date="2020-08-25T12:56:00Z">
        <w:r w:rsidDel="00B314BA">
          <w:delText>6.12.3.12</w:delText>
        </w:r>
        <w:r w:rsidDel="00B314BA">
          <w:rPr>
            <w:rFonts w:asciiTheme="minorHAnsi" w:eastAsiaTheme="minorEastAsia" w:hAnsiTheme="minorHAnsi" w:cstheme="minorBidi"/>
            <w:sz w:val="24"/>
            <w:szCs w:val="24"/>
            <w:lang w:val="en-US" w:eastAsia="zh-CN"/>
          </w:rPr>
          <w:tab/>
        </w:r>
        <w:r w:rsidDel="00B314BA">
          <w:delText>Signature length</w:delText>
        </w:r>
        <w:r w:rsidDel="00B314BA">
          <w:tab/>
        </w:r>
        <w:r w:rsidDel="00B314BA">
          <w:fldChar w:fldCharType="begin"/>
        </w:r>
        <w:r w:rsidDel="00B314BA">
          <w:delInstrText xml:space="preserve"> PAGEREF _Toc41060482 \h </w:delInstrText>
        </w:r>
        <w:r w:rsidDel="00B314BA">
          <w:fldChar w:fldCharType="separate"/>
        </w:r>
      </w:del>
      <w:ins w:id="1642" w:author="IvyGuo" w:date="2020-08-25T12:56:00Z">
        <w:r w:rsidR="00B314BA">
          <w:rPr>
            <w:b/>
            <w:bCs/>
            <w:lang w:val="en-US"/>
          </w:rPr>
          <w:t>Error! Bookmark not defined.</w:t>
        </w:r>
      </w:ins>
      <w:del w:id="1643" w:author="IvyGuo" w:date="2020-08-25T12:56:00Z">
        <w:r w:rsidDel="00B314BA">
          <w:delText>53</w:delText>
        </w:r>
        <w:r w:rsidDel="00B314BA">
          <w:fldChar w:fldCharType="end"/>
        </w:r>
      </w:del>
    </w:p>
    <w:p w:rsidR="002C3A9A" w:rsidDel="00B314BA" w:rsidRDefault="002C3A9A">
      <w:pPr>
        <w:pStyle w:val="TOC4"/>
        <w:rPr>
          <w:del w:id="1644" w:author="IvyGuo" w:date="2020-08-25T12:56:00Z"/>
          <w:rFonts w:asciiTheme="minorHAnsi" w:eastAsiaTheme="minorEastAsia" w:hAnsiTheme="minorHAnsi" w:cstheme="minorBidi"/>
          <w:sz w:val="24"/>
          <w:szCs w:val="24"/>
          <w:lang w:val="en-US" w:eastAsia="zh-CN"/>
        </w:rPr>
      </w:pPr>
      <w:del w:id="1645" w:author="IvyGuo" w:date="2020-08-25T12:56:00Z">
        <w:r w:rsidDel="00B314BA">
          <w:delText>6.12.3.13</w:delText>
        </w:r>
        <w:r w:rsidDel="00B314BA">
          <w:rPr>
            <w:rFonts w:asciiTheme="minorHAnsi" w:eastAsiaTheme="minorEastAsia" w:hAnsiTheme="minorHAnsi" w:cstheme="minorBidi"/>
            <w:sz w:val="24"/>
            <w:szCs w:val="24"/>
            <w:lang w:val="en-US" w:eastAsia="zh-CN"/>
          </w:rPr>
          <w:tab/>
        </w:r>
        <w:r w:rsidDel="00B314BA">
          <w:delText>Resistance against Quantum Computing</w:delText>
        </w:r>
        <w:r w:rsidDel="00B314BA">
          <w:tab/>
        </w:r>
        <w:r w:rsidDel="00B314BA">
          <w:fldChar w:fldCharType="begin"/>
        </w:r>
        <w:r w:rsidDel="00B314BA">
          <w:delInstrText xml:space="preserve"> PAGEREF _Toc41060483 \h </w:delInstrText>
        </w:r>
        <w:r w:rsidDel="00B314BA">
          <w:fldChar w:fldCharType="separate"/>
        </w:r>
      </w:del>
      <w:ins w:id="1646" w:author="IvyGuo" w:date="2020-08-25T12:56:00Z">
        <w:r w:rsidR="00B314BA">
          <w:rPr>
            <w:b/>
            <w:bCs/>
            <w:lang w:val="en-US"/>
          </w:rPr>
          <w:t>Error! Bookmark not defined.</w:t>
        </w:r>
      </w:ins>
      <w:del w:id="1647" w:author="IvyGuo" w:date="2020-08-25T12:56:00Z">
        <w:r w:rsidDel="00B314BA">
          <w:delText>53</w:delText>
        </w:r>
        <w:r w:rsidDel="00B314BA">
          <w:fldChar w:fldCharType="end"/>
        </w:r>
      </w:del>
    </w:p>
    <w:p w:rsidR="002C3A9A" w:rsidDel="00B314BA" w:rsidRDefault="002C3A9A">
      <w:pPr>
        <w:pStyle w:val="TOC3"/>
        <w:rPr>
          <w:del w:id="1648" w:author="IvyGuo" w:date="2020-08-25T12:56:00Z"/>
          <w:rFonts w:asciiTheme="minorHAnsi" w:eastAsiaTheme="minorEastAsia" w:hAnsiTheme="minorHAnsi" w:cstheme="minorBidi"/>
          <w:sz w:val="24"/>
          <w:szCs w:val="24"/>
          <w:lang w:val="en-US" w:eastAsia="zh-CN"/>
        </w:rPr>
      </w:pPr>
      <w:del w:id="1649" w:author="IvyGuo" w:date="2020-08-25T12:56:00Z">
        <w:r w:rsidDel="00B314BA">
          <w:rPr>
            <w:lang w:eastAsia="zh-CN"/>
          </w:rPr>
          <w:delText>6.12.4</w:delText>
        </w:r>
        <w:r w:rsidDel="00B314BA">
          <w:rPr>
            <w:rFonts w:asciiTheme="minorHAnsi" w:eastAsiaTheme="minorEastAsia" w:hAnsiTheme="minorHAnsi" w:cstheme="minorBidi"/>
            <w:sz w:val="24"/>
            <w:szCs w:val="24"/>
            <w:lang w:val="en-US" w:eastAsia="zh-CN"/>
          </w:rPr>
          <w:tab/>
        </w:r>
        <w:r w:rsidDel="00B314BA">
          <w:rPr>
            <w:lang w:eastAsia="zh-CN"/>
          </w:rPr>
          <w:delText>Evaluation</w:delText>
        </w:r>
        <w:r w:rsidDel="00B314BA">
          <w:tab/>
        </w:r>
        <w:r w:rsidDel="00B314BA">
          <w:fldChar w:fldCharType="begin"/>
        </w:r>
        <w:r w:rsidDel="00B314BA">
          <w:delInstrText xml:space="preserve"> PAGEREF _Toc41060484 \h </w:delInstrText>
        </w:r>
        <w:r w:rsidDel="00B314BA">
          <w:fldChar w:fldCharType="separate"/>
        </w:r>
      </w:del>
      <w:ins w:id="1650" w:author="IvyGuo" w:date="2020-08-25T12:56:00Z">
        <w:r w:rsidR="00B314BA">
          <w:rPr>
            <w:b/>
            <w:bCs/>
            <w:lang w:val="en-US"/>
          </w:rPr>
          <w:t>Error! Bookmark not defined.</w:t>
        </w:r>
      </w:ins>
      <w:del w:id="1651" w:author="IvyGuo" w:date="2020-08-25T12:56:00Z">
        <w:r w:rsidDel="00B314BA">
          <w:delText>53</w:delText>
        </w:r>
        <w:r w:rsidDel="00B314BA">
          <w:fldChar w:fldCharType="end"/>
        </w:r>
      </w:del>
    </w:p>
    <w:p w:rsidR="002C3A9A" w:rsidDel="00B314BA" w:rsidRDefault="002C3A9A">
      <w:pPr>
        <w:pStyle w:val="TOC2"/>
        <w:rPr>
          <w:del w:id="1652" w:author="IvyGuo" w:date="2020-08-25T12:56:00Z"/>
          <w:rFonts w:asciiTheme="minorHAnsi" w:eastAsiaTheme="minorEastAsia" w:hAnsiTheme="minorHAnsi" w:cstheme="minorBidi"/>
          <w:sz w:val="24"/>
          <w:szCs w:val="24"/>
          <w:lang w:val="en-US" w:eastAsia="zh-CN"/>
        </w:rPr>
      </w:pPr>
      <w:del w:id="1653" w:author="IvyGuo" w:date="2020-08-25T12:56:00Z">
        <w:r w:rsidDel="00B314BA">
          <w:delText>6.13</w:delText>
        </w:r>
        <w:r w:rsidDel="00B314BA">
          <w:rPr>
            <w:rFonts w:asciiTheme="minorHAnsi" w:eastAsiaTheme="minorEastAsia" w:hAnsiTheme="minorHAnsi" w:cstheme="minorBidi"/>
            <w:sz w:val="24"/>
            <w:szCs w:val="24"/>
            <w:lang w:val="en-US" w:eastAsia="zh-CN"/>
          </w:rPr>
          <w:tab/>
        </w:r>
        <w:r w:rsidDel="00B314BA">
          <w:delText>Solution #13: Protecting RRCResumeRequest against MiTM</w:delText>
        </w:r>
        <w:r w:rsidDel="00B314BA">
          <w:tab/>
        </w:r>
        <w:r w:rsidDel="00B314BA">
          <w:fldChar w:fldCharType="begin"/>
        </w:r>
        <w:r w:rsidDel="00B314BA">
          <w:delInstrText xml:space="preserve"> PAGEREF _Toc41060485 \h </w:delInstrText>
        </w:r>
        <w:r w:rsidDel="00B314BA">
          <w:fldChar w:fldCharType="separate"/>
        </w:r>
      </w:del>
      <w:ins w:id="1654" w:author="IvyGuo" w:date="2020-08-25T12:56:00Z">
        <w:r w:rsidR="00B314BA">
          <w:rPr>
            <w:b/>
            <w:bCs/>
            <w:lang w:val="en-US"/>
          </w:rPr>
          <w:t>Error! Bookmark not defined.</w:t>
        </w:r>
      </w:ins>
      <w:del w:id="1655" w:author="IvyGuo" w:date="2020-08-25T12:56:00Z">
        <w:r w:rsidDel="00B314BA">
          <w:delText>53</w:delText>
        </w:r>
        <w:r w:rsidDel="00B314BA">
          <w:fldChar w:fldCharType="end"/>
        </w:r>
      </w:del>
    </w:p>
    <w:p w:rsidR="002C3A9A" w:rsidDel="00B314BA" w:rsidRDefault="002C3A9A">
      <w:pPr>
        <w:pStyle w:val="TOC3"/>
        <w:rPr>
          <w:del w:id="1656" w:author="IvyGuo" w:date="2020-08-25T12:56:00Z"/>
          <w:rFonts w:asciiTheme="minorHAnsi" w:eastAsiaTheme="minorEastAsia" w:hAnsiTheme="minorHAnsi" w:cstheme="minorBidi"/>
          <w:sz w:val="24"/>
          <w:szCs w:val="24"/>
          <w:lang w:val="en-US" w:eastAsia="zh-CN"/>
        </w:rPr>
      </w:pPr>
      <w:del w:id="1657" w:author="IvyGuo" w:date="2020-08-25T12:56:00Z">
        <w:r w:rsidDel="00B314BA">
          <w:delText>6.13.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486 \h </w:delInstrText>
        </w:r>
        <w:r w:rsidDel="00B314BA">
          <w:fldChar w:fldCharType="separate"/>
        </w:r>
      </w:del>
      <w:ins w:id="1658" w:author="IvyGuo" w:date="2020-08-25T12:56:00Z">
        <w:r w:rsidR="00B314BA">
          <w:rPr>
            <w:b/>
            <w:bCs/>
            <w:lang w:val="en-US"/>
          </w:rPr>
          <w:t>Error! Bookmark not defined.</w:t>
        </w:r>
      </w:ins>
      <w:del w:id="1659" w:author="IvyGuo" w:date="2020-08-25T12:56:00Z">
        <w:r w:rsidDel="00B314BA">
          <w:delText>53</w:delText>
        </w:r>
        <w:r w:rsidDel="00B314BA">
          <w:fldChar w:fldCharType="end"/>
        </w:r>
      </w:del>
    </w:p>
    <w:p w:rsidR="002C3A9A" w:rsidDel="00B314BA" w:rsidRDefault="002C3A9A">
      <w:pPr>
        <w:pStyle w:val="TOC3"/>
        <w:rPr>
          <w:del w:id="1660" w:author="IvyGuo" w:date="2020-08-25T12:56:00Z"/>
          <w:rFonts w:asciiTheme="minorHAnsi" w:eastAsiaTheme="minorEastAsia" w:hAnsiTheme="minorHAnsi" w:cstheme="minorBidi"/>
          <w:sz w:val="24"/>
          <w:szCs w:val="24"/>
          <w:lang w:val="en-US" w:eastAsia="zh-CN"/>
        </w:rPr>
      </w:pPr>
      <w:del w:id="1661" w:author="IvyGuo" w:date="2020-08-25T12:56:00Z">
        <w:r w:rsidDel="00B314BA">
          <w:delText>6.13.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487 \h </w:delInstrText>
        </w:r>
        <w:r w:rsidDel="00B314BA">
          <w:fldChar w:fldCharType="separate"/>
        </w:r>
      </w:del>
      <w:ins w:id="1662" w:author="IvyGuo" w:date="2020-08-25T12:56:00Z">
        <w:r w:rsidR="00B314BA">
          <w:rPr>
            <w:b/>
            <w:bCs/>
            <w:lang w:val="en-US"/>
          </w:rPr>
          <w:t>Error! Bookmark not defined.</w:t>
        </w:r>
      </w:ins>
      <w:del w:id="1663" w:author="IvyGuo" w:date="2020-08-25T12:56:00Z">
        <w:r w:rsidDel="00B314BA">
          <w:delText>54</w:delText>
        </w:r>
        <w:r w:rsidDel="00B314BA">
          <w:fldChar w:fldCharType="end"/>
        </w:r>
      </w:del>
    </w:p>
    <w:p w:rsidR="002C3A9A" w:rsidDel="00B314BA" w:rsidRDefault="002C3A9A">
      <w:pPr>
        <w:pStyle w:val="TOC3"/>
        <w:rPr>
          <w:del w:id="1664" w:author="IvyGuo" w:date="2020-08-25T12:56:00Z"/>
          <w:rFonts w:asciiTheme="minorHAnsi" w:eastAsiaTheme="minorEastAsia" w:hAnsiTheme="minorHAnsi" w:cstheme="minorBidi"/>
          <w:sz w:val="24"/>
          <w:szCs w:val="24"/>
          <w:lang w:val="en-US" w:eastAsia="zh-CN"/>
        </w:rPr>
      </w:pPr>
      <w:del w:id="1665" w:author="IvyGuo" w:date="2020-08-25T12:56:00Z">
        <w:r w:rsidDel="00B314BA">
          <w:delText>6.13.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488 \h </w:delInstrText>
        </w:r>
        <w:r w:rsidDel="00B314BA">
          <w:fldChar w:fldCharType="separate"/>
        </w:r>
      </w:del>
      <w:ins w:id="1666" w:author="IvyGuo" w:date="2020-08-25T12:56:00Z">
        <w:r w:rsidR="00B314BA">
          <w:rPr>
            <w:b/>
            <w:bCs/>
            <w:lang w:val="en-US"/>
          </w:rPr>
          <w:t>Error! Bookmark not defined.</w:t>
        </w:r>
      </w:ins>
      <w:del w:id="1667" w:author="IvyGuo" w:date="2020-08-25T12:56:00Z">
        <w:r w:rsidDel="00B314BA">
          <w:delText>54</w:delText>
        </w:r>
        <w:r w:rsidDel="00B314BA">
          <w:fldChar w:fldCharType="end"/>
        </w:r>
      </w:del>
    </w:p>
    <w:p w:rsidR="002C3A9A" w:rsidDel="00B314BA" w:rsidRDefault="002C3A9A">
      <w:pPr>
        <w:pStyle w:val="TOC2"/>
        <w:rPr>
          <w:del w:id="1668" w:author="IvyGuo" w:date="2020-08-25T12:56:00Z"/>
          <w:rFonts w:asciiTheme="minorHAnsi" w:eastAsiaTheme="minorEastAsia" w:hAnsiTheme="minorHAnsi" w:cstheme="minorBidi"/>
          <w:sz w:val="24"/>
          <w:szCs w:val="24"/>
          <w:lang w:val="en-US" w:eastAsia="zh-CN"/>
        </w:rPr>
      </w:pPr>
      <w:del w:id="1669" w:author="IvyGuo" w:date="2020-08-25T12:56:00Z">
        <w:r w:rsidDel="00B314BA">
          <w:delText>6.14</w:delText>
        </w:r>
        <w:r w:rsidDel="00B314BA">
          <w:rPr>
            <w:rFonts w:asciiTheme="minorHAnsi" w:eastAsiaTheme="minorEastAsia" w:hAnsiTheme="minorHAnsi" w:cstheme="minorBidi"/>
            <w:sz w:val="24"/>
            <w:szCs w:val="24"/>
            <w:lang w:val="en-US" w:eastAsia="zh-CN"/>
          </w:rPr>
          <w:tab/>
        </w:r>
        <w:r w:rsidDel="00B314BA">
          <w:delText>Solution #14: Shared key based MIB/SIBs protection</w:delText>
        </w:r>
        <w:r w:rsidDel="00B314BA">
          <w:tab/>
        </w:r>
        <w:r w:rsidDel="00B314BA">
          <w:fldChar w:fldCharType="begin"/>
        </w:r>
        <w:r w:rsidDel="00B314BA">
          <w:delInstrText xml:space="preserve"> PAGEREF _Toc41060489 \h </w:delInstrText>
        </w:r>
        <w:r w:rsidDel="00B314BA">
          <w:fldChar w:fldCharType="separate"/>
        </w:r>
      </w:del>
      <w:ins w:id="1670" w:author="IvyGuo" w:date="2020-08-25T12:56:00Z">
        <w:r w:rsidR="00B314BA">
          <w:rPr>
            <w:b/>
            <w:bCs/>
            <w:lang w:val="en-US"/>
          </w:rPr>
          <w:t>Error! Bookmark not defined.</w:t>
        </w:r>
      </w:ins>
      <w:del w:id="1671" w:author="IvyGuo" w:date="2020-08-25T12:56:00Z">
        <w:r w:rsidDel="00B314BA">
          <w:delText>54</w:delText>
        </w:r>
        <w:r w:rsidDel="00B314BA">
          <w:fldChar w:fldCharType="end"/>
        </w:r>
      </w:del>
    </w:p>
    <w:p w:rsidR="002C3A9A" w:rsidDel="00B314BA" w:rsidRDefault="002C3A9A">
      <w:pPr>
        <w:pStyle w:val="TOC3"/>
        <w:rPr>
          <w:del w:id="1672" w:author="IvyGuo" w:date="2020-08-25T12:56:00Z"/>
          <w:rFonts w:asciiTheme="minorHAnsi" w:eastAsiaTheme="minorEastAsia" w:hAnsiTheme="minorHAnsi" w:cstheme="minorBidi"/>
          <w:sz w:val="24"/>
          <w:szCs w:val="24"/>
          <w:lang w:val="en-US" w:eastAsia="zh-CN"/>
        </w:rPr>
      </w:pPr>
      <w:del w:id="1673" w:author="IvyGuo" w:date="2020-08-25T12:56:00Z">
        <w:r w:rsidDel="00B314BA">
          <w:delText>6.14.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490 \h </w:delInstrText>
        </w:r>
        <w:r w:rsidDel="00B314BA">
          <w:fldChar w:fldCharType="separate"/>
        </w:r>
      </w:del>
      <w:ins w:id="1674" w:author="IvyGuo" w:date="2020-08-25T12:56:00Z">
        <w:r w:rsidR="00B314BA">
          <w:rPr>
            <w:b/>
            <w:bCs/>
            <w:lang w:val="en-US"/>
          </w:rPr>
          <w:t>Error! Bookmark not defined.</w:t>
        </w:r>
      </w:ins>
      <w:del w:id="1675" w:author="IvyGuo" w:date="2020-08-25T12:56:00Z">
        <w:r w:rsidDel="00B314BA">
          <w:delText>54</w:delText>
        </w:r>
        <w:r w:rsidDel="00B314BA">
          <w:fldChar w:fldCharType="end"/>
        </w:r>
      </w:del>
    </w:p>
    <w:p w:rsidR="002C3A9A" w:rsidDel="00B314BA" w:rsidRDefault="002C3A9A">
      <w:pPr>
        <w:pStyle w:val="TOC3"/>
        <w:rPr>
          <w:del w:id="1676" w:author="IvyGuo" w:date="2020-08-25T12:56:00Z"/>
          <w:rFonts w:asciiTheme="minorHAnsi" w:eastAsiaTheme="minorEastAsia" w:hAnsiTheme="minorHAnsi" w:cstheme="minorBidi"/>
          <w:sz w:val="24"/>
          <w:szCs w:val="24"/>
          <w:lang w:val="en-US" w:eastAsia="zh-CN"/>
        </w:rPr>
      </w:pPr>
      <w:del w:id="1677" w:author="IvyGuo" w:date="2020-08-25T12:56:00Z">
        <w:r w:rsidDel="00B314BA">
          <w:delText>6.14.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491 \h </w:delInstrText>
        </w:r>
        <w:r w:rsidDel="00B314BA">
          <w:fldChar w:fldCharType="separate"/>
        </w:r>
      </w:del>
      <w:ins w:id="1678" w:author="IvyGuo" w:date="2020-08-25T12:56:00Z">
        <w:r w:rsidR="00B314BA">
          <w:rPr>
            <w:b/>
            <w:bCs/>
            <w:lang w:val="en-US"/>
          </w:rPr>
          <w:t>Error! Bookmark not defined.</w:t>
        </w:r>
      </w:ins>
      <w:del w:id="1679" w:author="IvyGuo" w:date="2020-08-25T12:56:00Z">
        <w:r w:rsidDel="00B314BA">
          <w:delText>55</w:delText>
        </w:r>
        <w:r w:rsidDel="00B314BA">
          <w:fldChar w:fldCharType="end"/>
        </w:r>
      </w:del>
    </w:p>
    <w:p w:rsidR="002C3A9A" w:rsidDel="00B314BA" w:rsidRDefault="002C3A9A">
      <w:pPr>
        <w:pStyle w:val="TOC3"/>
        <w:rPr>
          <w:del w:id="1680" w:author="IvyGuo" w:date="2020-08-25T12:56:00Z"/>
          <w:rFonts w:asciiTheme="minorHAnsi" w:eastAsiaTheme="minorEastAsia" w:hAnsiTheme="minorHAnsi" w:cstheme="minorBidi"/>
          <w:sz w:val="24"/>
          <w:szCs w:val="24"/>
          <w:lang w:val="en-US" w:eastAsia="zh-CN"/>
        </w:rPr>
      </w:pPr>
      <w:del w:id="1681" w:author="IvyGuo" w:date="2020-08-25T12:56:00Z">
        <w:r w:rsidDel="00B314BA">
          <w:delText>6.14.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492 \h </w:delInstrText>
        </w:r>
        <w:r w:rsidDel="00B314BA">
          <w:fldChar w:fldCharType="separate"/>
        </w:r>
      </w:del>
      <w:ins w:id="1682" w:author="IvyGuo" w:date="2020-08-25T12:56:00Z">
        <w:r w:rsidR="00B314BA">
          <w:rPr>
            <w:b/>
            <w:bCs/>
            <w:lang w:val="en-US"/>
          </w:rPr>
          <w:t>Error! Bookmark not defined.</w:t>
        </w:r>
      </w:ins>
      <w:del w:id="1683" w:author="IvyGuo" w:date="2020-08-25T12:56:00Z">
        <w:r w:rsidDel="00B314BA">
          <w:delText>56</w:delText>
        </w:r>
        <w:r w:rsidDel="00B314BA">
          <w:fldChar w:fldCharType="end"/>
        </w:r>
      </w:del>
    </w:p>
    <w:p w:rsidR="002C3A9A" w:rsidDel="00B314BA" w:rsidRDefault="002C3A9A">
      <w:pPr>
        <w:pStyle w:val="TOC2"/>
        <w:rPr>
          <w:del w:id="1684" w:author="IvyGuo" w:date="2020-08-25T12:56:00Z"/>
          <w:rFonts w:asciiTheme="minorHAnsi" w:eastAsiaTheme="minorEastAsia" w:hAnsiTheme="minorHAnsi" w:cstheme="minorBidi"/>
          <w:sz w:val="24"/>
          <w:szCs w:val="24"/>
          <w:lang w:val="en-US" w:eastAsia="zh-CN"/>
        </w:rPr>
      </w:pPr>
      <w:del w:id="1685" w:author="IvyGuo" w:date="2020-08-25T12:56:00Z">
        <w:r w:rsidDel="00B314BA">
          <w:delText>6.15</w:delText>
        </w:r>
        <w:r w:rsidDel="00B314BA">
          <w:rPr>
            <w:rFonts w:asciiTheme="minorHAnsi" w:eastAsiaTheme="minorEastAsia" w:hAnsiTheme="minorHAnsi" w:cstheme="minorBidi"/>
            <w:sz w:val="24"/>
            <w:szCs w:val="24"/>
            <w:lang w:val="en-US" w:eastAsia="zh-CN"/>
          </w:rPr>
          <w:tab/>
        </w:r>
        <w:r w:rsidDel="00B314BA">
          <w:delText>Solution #15: Mitigation against the authentication relay attack with different PLMNs</w:delText>
        </w:r>
        <w:r w:rsidDel="00B314BA">
          <w:tab/>
        </w:r>
        <w:r w:rsidDel="00B314BA">
          <w:fldChar w:fldCharType="begin"/>
        </w:r>
        <w:r w:rsidDel="00B314BA">
          <w:delInstrText xml:space="preserve"> PAGEREF _Toc41060493 \h </w:delInstrText>
        </w:r>
        <w:r w:rsidDel="00B314BA">
          <w:fldChar w:fldCharType="separate"/>
        </w:r>
      </w:del>
      <w:ins w:id="1686" w:author="IvyGuo" w:date="2020-08-25T12:56:00Z">
        <w:r w:rsidR="00B314BA">
          <w:rPr>
            <w:b/>
            <w:bCs/>
            <w:lang w:val="en-US"/>
          </w:rPr>
          <w:t>Error! Bookmark not defined.</w:t>
        </w:r>
      </w:ins>
      <w:del w:id="1687" w:author="IvyGuo" w:date="2020-08-25T12:56:00Z">
        <w:r w:rsidDel="00B314BA">
          <w:delText>56</w:delText>
        </w:r>
        <w:r w:rsidDel="00B314BA">
          <w:fldChar w:fldCharType="end"/>
        </w:r>
      </w:del>
    </w:p>
    <w:p w:rsidR="002C3A9A" w:rsidDel="00B314BA" w:rsidRDefault="002C3A9A">
      <w:pPr>
        <w:pStyle w:val="TOC3"/>
        <w:rPr>
          <w:del w:id="1688" w:author="IvyGuo" w:date="2020-08-25T12:56:00Z"/>
          <w:rFonts w:asciiTheme="minorHAnsi" w:eastAsiaTheme="minorEastAsia" w:hAnsiTheme="minorHAnsi" w:cstheme="minorBidi"/>
          <w:sz w:val="24"/>
          <w:szCs w:val="24"/>
          <w:lang w:val="en-US" w:eastAsia="zh-CN"/>
        </w:rPr>
      </w:pPr>
      <w:del w:id="1689" w:author="IvyGuo" w:date="2020-08-25T12:56:00Z">
        <w:r w:rsidDel="00B314BA">
          <w:delText>6.15.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494 \h </w:delInstrText>
        </w:r>
        <w:r w:rsidDel="00B314BA">
          <w:fldChar w:fldCharType="separate"/>
        </w:r>
      </w:del>
      <w:ins w:id="1690" w:author="IvyGuo" w:date="2020-08-25T12:56:00Z">
        <w:r w:rsidR="00B314BA">
          <w:rPr>
            <w:b/>
            <w:bCs/>
            <w:lang w:val="en-US"/>
          </w:rPr>
          <w:t>Error! Bookmark not defined.</w:t>
        </w:r>
      </w:ins>
      <w:del w:id="1691" w:author="IvyGuo" w:date="2020-08-25T12:56:00Z">
        <w:r w:rsidDel="00B314BA">
          <w:delText>56</w:delText>
        </w:r>
        <w:r w:rsidDel="00B314BA">
          <w:fldChar w:fldCharType="end"/>
        </w:r>
      </w:del>
    </w:p>
    <w:p w:rsidR="002C3A9A" w:rsidDel="00B314BA" w:rsidRDefault="002C3A9A">
      <w:pPr>
        <w:pStyle w:val="TOC3"/>
        <w:rPr>
          <w:del w:id="1692" w:author="IvyGuo" w:date="2020-08-25T12:56:00Z"/>
          <w:rFonts w:asciiTheme="minorHAnsi" w:eastAsiaTheme="minorEastAsia" w:hAnsiTheme="minorHAnsi" w:cstheme="minorBidi"/>
          <w:sz w:val="24"/>
          <w:szCs w:val="24"/>
          <w:lang w:val="en-US" w:eastAsia="zh-CN"/>
        </w:rPr>
      </w:pPr>
      <w:del w:id="1693" w:author="IvyGuo" w:date="2020-08-25T12:56:00Z">
        <w:r w:rsidDel="00B314BA">
          <w:delText>6.15.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495 \h </w:delInstrText>
        </w:r>
        <w:r w:rsidDel="00B314BA">
          <w:fldChar w:fldCharType="separate"/>
        </w:r>
      </w:del>
      <w:ins w:id="1694" w:author="IvyGuo" w:date="2020-08-25T12:56:00Z">
        <w:r w:rsidR="00B314BA">
          <w:rPr>
            <w:b/>
            <w:bCs/>
            <w:lang w:val="en-US"/>
          </w:rPr>
          <w:t>Error! Bookmark not defined.</w:t>
        </w:r>
      </w:ins>
      <w:del w:id="1695" w:author="IvyGuo" w:date="2020-08-25T12:56:00Z">
        <w:r w:rsidDel="00B314BA">
          <w:delText>56</w:delText>
        </w:r>
        <w:r w:rsidDel="00B314BA">
          <w:fldChar w:fldCharType="end"/>
        </w:r>
      </w:del>
    </w:p>
    <w:p w:rsidR="002C3A9A" w:rsidDel="00B314BA" w:rsidRDefault="002C3A9A">
      <w:pPr>
        <w:pStyle w:val="TOC3"/>
        <w:rPr>
          <w:del w:id="1696" w:author="IvyGuo" w:date="2020-08-25T12:56:00Z"/>
          <w:rFonts w:asciiTheme="minorHAnsi" w:eastAsiaTheme="minorEastAsia" w:hAnsiTheme="minorHAnsi" w:cstheme="minorBidi"/>
          <w:sz w:val="24"/>
          <w:szCs w:val="24"/>
          <w:lang w:val="en-US" w:eastAsia="zh-CN"/>
        </w:rPr>
      </w:pPr>
      <w:del w:id="1697" w:author="IvyGuo" w:date="2020-08-25T12:56:00Z">
        <w:r w:rsidDel="00B314BA">
          <w:delText>6.15.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496 \h </w:delInstrText>
        </w:r>
        <w:r w:rsidDel="00B314BA">
          <w:fldChar w:fldCharType="separate"/>
        </w:r>
      </w:del>
      <w:ins w:id="1698" w:author="IvyGuo" w:date="2020-08-25T12:56:00Z">
        <w:r w:rsidR="00B314BA">
          <w:rPr>
            <w:b/>
            <w:bCs/>
            <w:lang w:val="en-US"/>
          </w:rPr>
          <w:t>Error! Bookmark not defined.</w:t>
        </w:r>
      </w:ins>
      <w:del w:id="1699" w:author="IvyGuo" w:date="2020-08-25T12:56:00Z">
        <w:r w:rsidDel="00B314BA">
          <w:delText>58</w:delText>
        </w:r>
        <w:r w:rsidDel="00B314BA">
          <w:fldChar w:fldCharType="end"/>
        </w:r>
      </w:del>
    </w:p>
    <w:p w:rsidR="002C3A9A" w:rsidDel="00B314BA" w:rsidRDefault="002C3A9A">
      <w:pPr>
        <w:pStyle w:val="TOC2"/>
        <w:rPr>
          <w:del w:id="1700" w:author="IvyGuo" w:date="2020-08-25T12:56:00Z"/>
          <w:rFonts w:asciiTheme="minorHAnsi" w:eastAsiaTheme="minorEastAsia" w:hAnsiTheme="minorHAnsi" w:cstheme="minorBidi"/>
          <w:sz w:val="24"/>
          <w:szCs w:val="24"/>
          <w:lang w:val="en-US" w:eastAsia="zh-CN"/>
        </w:rPr>
      </w:pPr>
      <w:del w:id="1701" w:author="IvyGuo" w:date="2020-08-25T12:56:00Z">
        <w:r w:rsidDel="00B314BA">
          <w:delText>6.16</w:delText>
        </w:r>
        <w:r w:rsidDel="00B314BA">
          <w:rPr>
            <w:rFonts w:asciiTheme="minorHAnsi" w:eastAsiaTheme="minorEastAsia" w:hAnsiTheme="minorHAnsi" w:cstheme="minorBidi"/>
            <w:sz w:val="24"/>
            <w:szCs w:val="24"/>
            <w:lang w:val="en-US" w:eastAsia="zh-CN"/>
          </w:rPr>
          <w:tab/>
        </w:r>
        <w:r w:rsidDel="00B314BA">
          <w:delText>Solution #16: Protection of RRC Reject Message</w:delText>
        </w:r>
        <w:r w:rsidDel="00B314BA">
          <w:tab/>
        </w:r>
        <w:r w:rsidDel="00B314BA">
          <w:fldChar w:fldCharType="begin"/>
        </w:r>
        <w:r w:rsidDel="00B314BA">
          <w:delInstrText xml:space="preserve"> PAGEREF _Toc41060497 \h </w:delInstrText>
        </w:r>
        <w:r w:rsidDel="00B314BA">
          <w:fldChar w:fldCharType="separate"/>
        </w:r>
      </w:del>
      <w:ins w:id="1702" w:author="IvyGuo" w:date="2020-08-25T12:56:00Z">
        <w:r w:rsidR="00B314BA">
          <w:rPr>
            <w:b/>
            <w:bCs/>
            <w:lang w:val="en-US"/>
          </w:rPr>
          <w:t>Error! Bookmark not defined.</w:t>
        </w:r>
      </w:ins>
      <w:del w:id="1703" w:author="IvyGuo" w:date="2020-08-25T12:56:00Z">
        <w:r w:rsidDel="00B314BA">
          <w:delText>59</w:delText>
        </w:r>
        <w:r w:rsidDel="00B314BA">
          <w:fldChar w:fldCharType="end"/>
        </w:r>
      </w:del>
    </w:p>
    <w:p w:rsidR="002C3A9A" w:rsidDel="00B314BA" w:rsidRDefault="002C3A9A">
      <w:pPr>
        <w:pStyle w:val="TOC3"/>
        <w:rPr>
          <w:del w:id="1704" w:author="IvyGuo" w:date="2020-08-25T12:56:00Z"/>
          <w:rFonts w:asciiTheme="minorHAnsi" w:eastAsiaTheme="minorEastAsia" w:hAnsiTheme="minorHAnsi" w:cstheme="minorBidi"/>
          <w:sz w:val="24"/>
          <w:szCs w:val="24"/>
          <w:lang w:val="en-US" w:eastAsia="zh-CN"/>
        </w:rPr>
      </w:pPr>
      <w:del w:id="1705" w:author="IvyGuo" w:date="2020-08-25T12:56:00Z">
        <w:r w:rsidDel="00B314BA">
          <w:delText>6.16.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498 \h </w:delInstrText>
        </w:r>
        <w:r w:rsidDel="00B314BA">
          <w:fldChar w:fldCharType="separate"/>
        </w:r>
      </w:del>
      <w:ins w:id="1706" w:author="IvyGuo" w:date="2020-08-25T12:56:00Z">
        <w:r w:rsidR="00B314BA">
          <w:rPr>
            <w:b/>
            <w:bCs/>
            <w:lang w:val="en-US"/>
          </w:rPr>
          <w:t>Error! Bookmark not defined.</w:t>
        </w:r>
      </w:ins>
      <w:del w:id="1707" w:author="IvyGuo" w:date="2020-08-25T12:56:00Z">
        <w:r w:rsidDel="00B314BA">
          <w:delText>59</w:delText>
        </w:r>
        <w:r w:rsidDel="00B314BA">
          <w:fldChar w:fldCharType="end"/>
        </w:r>
      </w:del>
    </w:p>
    <w:p w:rsidR="002C3A9A" w:rsidDel="00B314BA" w:rsidRDefault="002C3A9A">
      <w:pPr>
        <w:pStyle w:val="TOC3"/>
        <w:rPr>
          <w:del w:id="1708" w:author="IvyGuo" w:date="2020-08-25T12:56:00Z"/>
          <w:rFonts w:asciiTheme="minorHAnsi" w:eastAsiaTheme="minorEastAsia" w:hAnsiTheme="minorHAnsi" w:cstheme="minorBidi"/>
          <w:sz w:val="24"/>
          <w:szCs w:val="24"/>
          <w:lang w:val="en-US" w:eastAsia="zh-CN"/>
        </w:rPr>
      </w:pPr>
      <w:del w:id="1709" w:author="IvyGuo" w:date="2020-08-25T12:56:00Z">
        <w:r w:rsidDel="00B314BA">
          <w:delText>6.16.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499 \h </w:delInstrText>
        </w:r>
        <w:r w:rsidDel="00B314BA">
          <w:fldChar w:fldCharType="separate"/>
        </w:r>
      </w:del>
      <w:ins w:id="1710" w:author="IvyGuo" w:date="2020-08-25T12:56:00Z">
        <w:r w:rsidR="00B314BA">
          <w:rPr>
            <w:b/>
            <w:bCs/>
            <w:lang w:val="en-US"/>
          </w:rPr>
          <w:t>Error! Bookmark not defined.</w:t>
        </w:r>
      </w:ins>
      <w:del w:id="1711" w:author="IvyGuo" w:date="2020-08-25T12:56:00Z">
        <w:r w:rsidDel="00B314BA">
          <w:delText>59</w:delText>
        </w:r>
        <w:r w:rsidDel="00B314BA">
          <w:fldChar w:fldCharType="end"/>
        </w:r>
      </w:del>
    </w:p>
    <w:p w:rsidR="002C3A9A" w:rsidDel="00B314BA" w:rsidRDefault="002C3A9A">
      <w:pPr>
        <w:pStyle w:val="TOC4"/>
        <w:rPr>
          <w:del w:id="1712" w:author="IvyGuo" w:date="2020-08-25T12:56:00Z"/>
          <w:rFonts w:asciiTheme="minorHAnsi" w:eastAsiaTheme="minorEastAsia" w:hAnsiTheme="minorHAnsi" w:cstheme="minorBidi"/>
          <w:sz w:val="24"/>
          <w:szCs w:val="24"/>
          <w:lang w:val="en-US" w:eastAsia="zh-CN"/>
        </w:rPr>
      </w:pPr>
      <w:del w:id="1713" w:author="IvyGuo" w:date="2020-08-25T12:56:00Z">
        <w:r w:rsidDel="00B314BA">
          <w:delText>6.16.2.1</w:delText>
        </w:r>
        <w:r w:rsidDel="00B314BA">
          <w:rPr>
            <w:rFonts w:asciiTheme="minorHAnsi" w:eastAsiaTheme="minorEastAsia" w:hAnsiTheme="minorHAnsi" w:cstheme="minorBidi"/>
            <w:sz w:val="24"/>
            <w:szCs w:val="24"/>
            <w:lang w:val="en-US" w:eastAsia="zh-CN"/>
          </w:rPr>
          <w:tab/>
        </w:r>
        <w:r w:rsidDel="00B314BA">
          <w:rPr>
            <w:lang w:eastAsia="zh-CN"/>
          </w:rPr>
          <w:delText xml:space="preserve">Protection of </w:delText>
        </w:r>
        <w:r w:rsidDel="00B314BA">
          <w:delText>RRC Reject Message in RRC_IDLE state</w:delText>
        </w:r>
        <w:r w:rsidDel="00B314BA">
          <w:tab/>
        </w:r>
        <w:r w:rsidDel="00B314BA">
          <w:fldChar w:fldCharType="begin"/>
        </w:r>
        <w:r w:rsidDel="00B314BA">
          <w:delInstrText xml:space="preserve"> PAGEREF _Toc41060500 \h </w:delInstrText>
        </w:r>
        <w:r w:rsidDel="00B314BA">
          <w:fldChar w:fldCharType="separate"/>
        </w:r>
      </w:del>
      <w:ins w:id="1714" w:author="IvyGuo" w:date="2020-08-25T12:56:00Z">
        <w:r w:rsidR="00B314BA">
          <w:rPr>
            <w:b/>
            <w:bCs/>
            <w:lang w:val="en-US"/>
          </w:rPr>
          <w:t>Error! Bookmark not defined.</w:t>
        </w:r>
      </w:ins>
      <w:del w:id="1715" w:author="IvyGuo" w:date="2020-08-25T12:56:00Z">
        <w:r w:rsidDel="00B314BA">
          <w:delText>59</w:delText>
        </w:r>
        <w:r w:rsidDel="00B314BA">
          <w:fldChar w:fldCharType="end"/>
        </w:r>
      </w:del>
    </w:p>
    <w:p w:rsidR="002C3A9A" w:rsidDel="00B314BA" w:rsidRDefault="002C3A9A">
      <w:pPr>
        <w:pStyle w:val="TOC4"/>
        <w:rPr>
          <w:del w:id="1716" w:author="IvyGuo" w:date="2020-08-25T12:56:00Z"/>
          <w:rFonts w:asciiTheme="minorHAnsi" w:eastAsiaTheme="minorEastAsia" w:hAnsiTheme="minorHAnsi" w:cstheme="minorBidi"/>
          <w:sz w:val="24"/>
          <w:szCs w:val="24"/>
          <w:lang w:val="en-US" w:eastAsia="zh-CN"/>
        </w:rPr>
      </w:pPr>
      <w:del w:id="1717" w:author="IvyGuo" w:date="2020-08-25T12:56:00Z">
        <w:r w:rsidDel="00B314BA">
          <w:delText>6.16.2.2</w:delText>
        </w:r>
        <w:r w:rsidDel="00B314BA">
          <w:rPr>
            <w:rFonts w:asciiTheme="minorHAnsi" w:eastAsiaTheme="minorEastAsia" w:hAnsiTheme="minorHAnsi" w:cstheme="minorBidi"/>
            <w:sz w:val="24"/>
            <w:szCs w:val="24"/>
            <w:lang w:val="en-US" w:eastAsia="zh-CN"/>
          </w:rPr>
          <w:tab/>
        </w:r>
        <w:r w:rsidDel="00B314BA">
          <w:rPr>
            <w:lang w:eastAsia="zh-CN"/>
          </w:rPr>
          <w:delText>Protection of RRC Reject Message in RRC_INACTIVE state</w:delText>
        </w:r>
        <w:r w:rsidDel="00B314BA">
          <w:tab/>
        </w:r>
        <w:r w:rsidDel="00B314BA">
          <w:fldChar w:fldCharType="begin"/>
        </w:r>
        <w:r w:rsidDel="00B314BA">
          <w:delInstrText xml:space="preserve"> PAGEREF _Toc41060501 \h </w:delInstrText>
        </w:r>
        <w:r w:rsidDel="00B314BA">
          <w:fldChar w:fldCharType="separate"/>
        </w:r>
      </w:del>
      <w:ins w:id="1718" w:author="IvyGuo" w:date="2020-08-25T12:56:00Z">
        <w:r w:rsidR="00B314BA">
          <w:rPr>
            <w:b/>
            <w:bCs/>
            <w:lang w:val="en-US"/>
          </w:rPr>
          <w:t>Error! Bookmark not defined.</w:t>
        </w:r>
      </w:ins>
      <w:del w:id="1719" w:author="IvyGuo" w:date="2020-08-25T12:56:00Z">
        <w:r w:rsidDel="00B314BA">
          <w:delText>59</w:delText>
        </w:r>
        <w:r w:rsidDel="00B314BA">
          <w:fldChar w:fldCharType="end"/>
        </w:r>
      </w:del>
    </w:p>
    <w:p w:rsidR="002C3A9A" w:rsidDel="00B314BA" w:rsidRDefault="002C3A9A">
      <w:pPr>
        <w:pStyle w:val="TOC3"/>
        <w:rPr>
          <w:del w:id="1720" w:author="IvyGuo" w:date="2020-08-25T12:56:00Z"/>
          <w:rFonts w:asciiTheme="minorHAnsi" w:eastAsiaTheme="minorEastAsia" w:hAnsiTheme="minorHAnsi" w:cstheme="minorBidi"/>
          <w:sz w:val="24"/>
          <w:szCs w:val="24"/>
          <w:lang w:val="en-US" w:eastAsia="zh-CN"/>
        </w:rPr>
      </w:pPr>
      <w:del w:id="1721" w:author="IvyGuo" w:date="2020-08-25T12:56:00Z">
        <w:r w:rsidDel="00B314BA">
          <w:delText>6.16.3</w:delText>
        </w:r>
        <w:r w:rsidDel="00B314BA">
          <w:rPr>
            <w:rFonts w:asciiTheme="minorHAnsi" w:eastAsiaTheme="minorEastAsia" w:hAnsiTheme="minorHAnsi" w:cstheme="minorBidi"/>
            <w:sz w:val="24"/>
            <w:szCs w:val="24"/>
            <w:lang w:val="en-US" w:eastAsia="zh-CN"/>
          </w:rPr>
          <w:tab/>
        </w:r>
        <w:r w:rsidDel="00B314BA">
          <w:delText xml:space="preserve"> Evaluation</w:delText>
        </w:r>
        <w:r w:rsidDel="00B314BA">
          <w:tab/>
        </w:r>
        <w:r w:rsidDel="00B314BA">
          <w:fldChar w:fldCharType="begin"/>
        </w:r>
        <w:r w:rsidDel="00B314BA">
          <w:delInstrText xml:space="preserve"> PAGEREF _Toc41060502 \h </w:delInstrText>
        </w:r>
        <w:r w:rsidDel="00B314BA">
          <w:fldChar w:fldCharType="separate"/>
        </w:r>
      </w:del>
      <w:ins w:id="1722" w:author="IvyGuo" w:date="2020-08-25T12:56:00Z">
        <w:r w:rsidR="00B314BA">
          <w:rPr>
            <w:b/>
            <w:bCs/>
            <w:lang w:val="en-US"/>
          </w:rPr>
          <w:t>Error! Bookmark not defined.</w:t>
        </w:r>
      </w:ins>
      <w:del w:id="1723" w:author="IvyGuo" w:date="2020-08-25T12:56:00Z">
        <w:r w:rsidDel="00B314BA">
          <w:delText>60</w:delText>
        </w:r>
        <w:r w:rsidDel="00B314BA">
          <w:fldChar w:fldCharType="end"/>
        </w:r>
      </w:del>
    </w:p>
    <w:p w:rsidR="002C3A9A" w:rsidDel="00B314BA" w:rsidRDefault="002C3A9A">
      <w:pPr>
        <w:pStyle w:val="TOC2"/>
        <w:rPr>
          <w:del w:id="1724" w:author="IvyGuo" w:date="2020-08-25T12:56:00Z"/>
          <w:rFonts w:asciiTheme="minorHAnsi" w:eastAsiaTheme="minorEastAsia" w:hAnsiTheme="minorHAnsi" w:cstheme="minorBidi"/>
          <w:sz w:val="24"/>
          <w:szCs w:val="24"/>
          <w:lang w:val="en-US" w:eastAsia="zh-CN"/>
        </w:rPr>
      </w:pPr>
      <w:del w:id="1725" w:author="IvyGuo" w:date="2020-08-25T12:56:00Z">
        <w:r w:rsidDel="00B314BA">
          <w:delText xml:space="preserve">6.17 </w:delText>
        </w:r>
        <w:r w:rsidDel="00B314BA">
          <w:rPr>
            <w:rFonts w:asciiTheme="minorHAnsi" w:eastAsiaTheme="minorEastAsia" w:hAnsiTheme="minorHAnsi" w:cstheme="minorBidi"/>
            <w:sz w:val="24"/>
            <w:szCs w:val="24"/>
            <w:lang w:val="en-US" w:eastAsia="zh-CN"/>
          </w:rPr>
          <w:tab/>
        </w:r>
        <w:r w:rsidDel="00B314BA">
          <w:delText>Solution 17: Integrity protection of the whole RRCResumeRequest message</w:delText>
        </w:r>
        <w:r w:rsidDel="00B314BA">
          <w:tab/>
        </w:r>
        <w:r w:rsidDel="00B314BA">
          <w:fldChar w:fldCharType="begin"/>
        </w:r>
        <w:r w:rsidDel="00B314BA">
          <w:delInstrText xml:space="preserve"> PAGEREF _Toc41060503 \h </w:delInstrText>
        </w:r>
        <w:r w:rsidDel="00B314BA">
          <w:fldChar w:fldCharType="separate"/>
        </w:r>
      </w:del>
      <w:ins w:id="1726" w:author="IvyGuo" w:date="2020-08-25T12:56:00Z">
        <w:r w:rsidR="00B314BA">
          <w:rPr>
            <w:b/>
            <w:bCs/>
            <w:lang w:val="en-US"/>
          </w:rPr>
          <w:t>Error! Bookmark not defined.</w:t>
        </w:r>
      </w:ins>
      <w:del w:id="1727" w:author="IvyGuo" w:date="2020-08-25T12:56:00Z">
        <w:r w:rsidDel="00B314BA">
          <w:delText>60</w:delText>
        </w:r>
        <w:r w:rsidDel="00B314BA">
          <w:fldChar w:fldCharType="end"/>
        </w:r>
      </w:del>
    </w:p>
    <w:p w:rsidR="002C3A9A" w:rsidDel="00B314BA" w:rsidRDefault="002C3A9A">
      <w:pPr>
        <w:pStyle w:val="TOC3"/>
        <w:rPr>
          <w:del w:id="1728" w:author="IvyGuo" w:date="2020-08-25T12:56:00Z"/>
          <w:rFonts w:asciiTheme="minorHAnsi" w:eastAsiaTheme="minorEastAsia" w:hAnsiTheme="minorHAnsi" w:cstheme="minorBidi"/>
          <w:sz w:val="24"/>
          <w:szCs w:val="24"/>
          <w:lang w:val="en-US" w:eastAsia="zh-CN"/>
        </w:rPr>
      </w:pPr>
      <w:del w:id="1729" w:author="IvyGuo" w:date="2020-08-25T12:56:00Z">
        <w:r w:rsidDel="00B314BA">
          <w:delText>6.17.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504 \h </w:delInstrText>
        </w:r>
        <w:r w:rsidDel="00B314BA">
          <w:fldChar w:fldCharType="separate"/>
        </w:r>
      </w:del>
      <w:ins w:id="1730" w:author="IvyGuo" w:date="2020-08-25T12:56:00Z">
        <w:r w:rsidR="00B314BA">
          <w:rPr>
            <w:b/>
            <w:bCs/>
            <w:lang w:val="en-US"/>
          </w:rPr>
          <w:t>Error! Bookmark not defined.</w:t>
        </w:r>
      </w:ins>
      <w:del w:id="1731" w:author="IvyGuo" w:date="2020-08-25T12:56:00Z">
        <w:r w:rsidDel="00B314BA">
          <w:delText>60</w:delText>
        </w:r>
        <w:r w:rsidDel="00B314BA">
          <w:fldChar w:fldCharType="end"/>
        </w:r>
      </w:del>
    </w:p>
    <w:p w:rsidR="002C3A9A" w:rsidDel="00B314BA" w:rsidRDefault="002C3A9A">
      <w:pPr>
        <w:pStyle w:val="TOC3"/>
        <w:rPr>
          <w:del w:id="1732" w:author="IvyGuo" w:date="2020-08-25T12:56:00Z"/>
          <w:rFonts w:asciiTheme="minorHAnsi" w:eastAsiaTheme="minorEastAsia" w:hAnsiTheme="minorHAnsi" w:cstheme="minorBidi"/>
          <w:sz w:val="24"/>
          <w:szCs w:val="24"/>
          <w:lang w:val="en-US" w:eastAsia="zh-CN"/>
        </w:rPr>
      </w:pPr>
      <w:del w:id="1733" w:author="IvyGuo" w:date="2020-08-25T12:56:00Z">
        <w:r w:rsidDel="00B314BA">
          <w:delText>6.17.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505 \h </w:delInstrText>
        </w:r>
        <w:r w:rsidDel="00B314BA">
          <w:fldChar w:fldCharType="separate"/>
        </w:r>
      </w:del>
      <w:ins w:id="1734" w:author="IvyGuo" w:date="2020-08-25T12:56:00Z">
        <w:r w:rsidR="00B314BA">
          <w:rPr>
            <w:b/>
            <w:bCs/>
            <w:lang w:val="en-US"/>
          </w:rPr>
          <w:t>Error! Bookmark not defined.</w:t>
        </w:r>
      </w:ins>
      <w:del w:id="1735" w:author="IvyGuo" w:date="2020-08-25T12:56:00Z">
        <w:r w:rsidDel="00B314BA">
          <w:delText>60</w:delText>
        </w:r>
        <w:r w:rsidDel="00B314BA">
          <w:fldChar w:fldCharType="end"/>
        </w:r>
      </w:del>
    </w:p>
    <w:p w:rsidR="002C3A9A" w:rsidDel="00B314BA" w:rsidRDefault="002C3A9A">
      <w:pPr>
        <w:pStyle w:val="TOC3"/>
        <w:rPr>
          <w:del w:id="1736" w:author="IvyGuo" w:date="2020-08-25T12:56:00Z"/>
          <w:rFonts w:asciiTheme="minorHAnsi" w:eastAsiaTheme="minorEastAsia" w:hAnsiTheme="minorHAnsi" w:cstheme="minorBidi"/>
          <w:sz w:val="24"/>
          <w:szCs w:val="24"/>
          <w:lang w:val="en-US" w:eastAsia="zh-CN"/>
        </w:rPr>
      </w:pPr>
      <w:del w:id="1737" w:author="IvyGuo" w:date="2020-08-25T12:56:00Z">
        <w:r w:rsidDel="00B314BA">
          <w:delText>6.17.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506 \h </w:delInstrText>
        </w:r>
        <w:r w:rsidDel="00B314BA">
          <w:fldChar w:fldCharType="separate"/>
        </w:r>
      </w:del>
      <w:ins w:id="1738" w:author="IvyGuo" w:date="2020-08-25T12:56:00Z">
        <w:r w:rsidR="00B314BA">
          <w:rPr>
            <w:b/>
            <w:bCs/>
            <w:lang w:val="en-US"/>
          </w:rPr>
          <w:t>Error! Bookmark not defined.</w:t>
        </w:r>
      </w:ins>
      <w:del w:id="1739" w:author="IvyGuo" w:date="2020-08-25T12:56:00Z">
        <w:r w:rsidDel="00B314BA">
          <w:delText>60</w:delText>
        </w:r>
        <w:r w:rsidDel="00B314BA">
          <w:fldChar w:fldCharType="end"/>
        </w:r>
      </w:del>
    </w:p>
    <w:p w:rsidR="002C3A9A" w:rsidDel="00B314BA" w:rsidRDefault="002C3A9A">
      <w:pPr>
        <w:pStyle w:val="TOC2"/>
        <w:rPr>
          <w:del w:id="1740" w:author="IvyGuo" w:date="2020-08-25T12:56:00Z"/>
          <w:rFonts w:asciiTheme="minorHAnsi" w:eastAsiaTheme="minorEastAsia" w:hAnsiTheme="minorHAnsi" w:cstheme="minorBidi"/>
          <w:sz w:val="24"/>
          <w:szCs w:val="24"/>
          <w:lang w:val="en-US" w:eastAsia="zh-CN"/>
        </w:rPr>
      </w:pPr>
      <w:del w:id="1741" w:author="IvyGuo" w:date="2020-08-25T12:56:00Z">
        <w:r w:rsidDel="00B314BA">
          <w:delText>6.18</w:delText>
        </w:r>
        <w:r w:rsidDel="00B314BA">
          <w:rPr>
            <w:rFonts w:asciiTheme="minorHAnsi" w:eastAsiaTheme="minorEastAsia" w:hAnsiTheme="minorHAnsi" w:cstheme="minorBidi"/>
            <w:sz w:val="24"/>
            <w:szCs w:val="24"/>
            <w:lang w:val="en-US" w:eastAsia="zh-CN"/>
          </w:rPr>
          <w:tab/>
        </w:r>
        <w:r w:rsidDel="00B314BA">
          <w:delText>Solution #18: Avoiding UE connecting to False Base Station during Conditional Handover</w:delText>
        </w:r>
        <w:r w:rsidDel="00B314BA">
          <w:tab/>
        </w:r>
        <w:r w:rsidDel="00B314BA">
          <w:fldChar w:fldCharType="begin"/>
        </w:r>
        <w:r w:rsidDel="00B314BA">
          <w:delInstrText xml:space="preserve"> PAGEREF _Toc41060507 \h </w:delInstrText>
        </w:r>
        <w:r w:rsidDel="00B314BA">
          <w:fldChar w:fldCharType="separate"/>
        </w:r>
      </w:del>
      <w:ins w:id="1742" w:author="IvyGuo" w:date="2020-08-25T12:56:00Z">
        <w:r w:rsidR="00B314BA">
          <w:rPr>
            <w:b/>
            <w:bCs/>
            <w:lang w:val="en-US"/>
          </w:rPr>
          <w:t>Error! Bookmark not defined.</w:t>
        </w:r>
      </w:ins>
      <w:del w:id="1743" w:author="IvyGuo" w:date="2020-08-25T12:56:00Z">
        <w:r w:rsidDel="00B314BA">
          <w:delText>61</w:delText>
        </w:r>
        <w:r w:rsidDel="00B314BA">
          <w:fldChar w:fldCharType="end"/>
        </w:r>
      </w:del>
    </w:p>
    <w:p w:rsidR="002C3A9A" w:rsidDel="00B314BA" w:rsidRDefault="002C3A9A">
      <w:pPr>
        <w:pStyle w:val="TOC3"/>
        <w:rPr>
          <w:del w:id="1744" w:author="IvyGuo" w:date="2020-08-25T12:56:00Z"/>
          <w:rFonts w:asciiTheme="minorHAnsi" w:eastAsiaTheme="minorEastAsia" w:hAnsiTheme="minorHAnsi" w:cstheme="minorBidi"/>
          <w:sz w:val="24"/>
          <w:szCs w:val="24"/>
          <w:lang w:val="en-US" w:eastAsia="zh-CN"/>
        </w:rPr>
      </w:pPr>
      <w:del w:id="1745" w:author="IvyGuo" w:date="2020-08-25T12:56:00Z">
        <w:r w:rsidDel="00B314BA">
          <w:delText>6.18.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508 \h </w:delInstrText>
        </w:r>
        <w:r w:rsidDel="00B314BA">
          <w:fldChar w:fldCharType="separate"/>
        </w:r>
      </w:del>
      <w:ins w:id="1746" w:author="IvyGuo" w:date="2020-08-25T12:56:00Z">
        <w:r w:rsidR="00B314BA">
          <w:rPr>
            <w:b/>
            <w:bCs/>
            <w:lang w:val="en-US"/>
          </w:rPr>
          <w:t>Error! Bookmark not defined.</w:t>
        </w:r>
      </w:ins>
      <w:del w:id="1747" w:author="IvyGuo" w:date="2020-08-25T12:56:00Z">
        <w:r w:rsidDel="00B314BA">
          <w:delText>61</w:delText>
        </w:r>
        <w:r w:rsidDel="00B314BA">
          <w:fldChar w:fldCharType="end"/>
        </w:r>
      </w:del>
    </w:p>
    <w:p w:rsidR="002C3A9A" w:rsidDel="00B314BA" w:rsidRDefault="002C3A9A">
      <w:pPr>
        <w:pStyle w:val="TOC3"/>
        <w:rPr>
          <w:del w:id="1748" w:author="IvyGuo" w:date="2020-08-25T12:56:00Z"/>
          <w:rFonts w:asciiTheme="minorHAnsi" w:eastAsiaTheme="minorEastAsia" w:hAnsiTheme="minorHAnsi" w:cstheme="minorBidi"/>
          <w:sz w:val="24"/>
          <w:szCs w:val="24"/>
          <w:lang w:val="en-US" w:eastAsia="zh-CN"/>
        </w:rPr>
      </w:pPr>
      <w:del w:id="1749" w:author="IvyGuo" w:date="2020-08-25T12:56:00Z">
        <w:r w:rsidDel="00B314BA">
          <w:delText>6.18.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509 \h </w:delInstrText>
        </w:r>
        <w:r w:rsidDel="00B314BA">
          <w:fldChar w:fldCharType="separate"/>
        </w:r>
      </w:del>
      <w:ins w:id="1750" w:author="IvyGuo" w:date="2020-08-25T12:56:00Z">
        <w:r w:rsidR="00B314BA">
          <w:rPr>
            <w:b/>
            <w:bCs/>
            <w:lang w:val="en-US"/>
          </w:rPr>
          <w:t>Error! Bookmark not defined.</w:t>
        </w:r>
      </w:ins>
      <w:del w:id="1751" w:author="IvyGuo" w:date="2020-08-25T12:56:00Z">
        <w:r w:rsidDel="00B314BA">
          <w:delText>61</w:delText>
        </w:r>
        <w:r w:rsidDel="00B314BA">
          <w:fldChar w:fldCharType="end"/>
        </w:r>
      </w:del>
    </w:p>
    <w:p w:rsidR="002C3A9A" w:rsidDel="00B314BA" w:rsidRDefault="002C3A9A">
      <w:pPr>
        <w:pStyle w:val="TOC4"/>
        <w:rPr>
          <w:del w:id="1752" w:author="IvyGuo" w:date="2020-08-25T12:56:00Z"/>
          <w:rFonts w:asciiTheme="minorHAnsi" w:eastAsiaTheme="minorEastAsia" w:hAnsiTheme="minorHAnsi" w:cstheme="minorBidi"/>
          <w:sz w:val="24"/>
          <w:szCs w:val="24"/>
          <w:lang w:val="en-US" w:eastAsia="zh-CN"/>
        </w:rPr>
      </w:pPr>
      <w:del w:id="1753" w:author="IvyGuo" w:date="2020-08-25T12:56:00Z">
        <w:r w:rsidDel="00B314BA">
          <w:delText>6.18.2.1</w:delText>
        </w:r>
        <w:r w:rsidDel="00B314BA">
          <w:rPr>
            <w:rFonts w:asciiTheme="minorHAnsi" w:eastAsiaTheme="minorEastAsia" w:hAnsiTheme="minorHAnsi" w:cstheme="minorBidi"/>
            <w:sz w:val="24"/>
            <w:szCs w:val="24"/>
            <w:lang w:val="en-US" w:eastAsia="zh-CN"/>
          </w:rPr>
          <w:tab/>
        </w:r>
        <w:r w:rsidDel="00B314BA">
          <w:delText>General</w:delText>
        </w:r>
        <w:r w:rsidDel="00B314BA">
          <w:tab/>
        </w:r>
        <w:r w:rsidDel="00B314BA">
          <w:fldChar w:fldCharType="begin"/>
        </w:r>
        <w:r w:rsidDel="00B314BA">
          <w:delInstrText xml:space="preserve"> PAGEREF _Toc41060510 \h </w:delInstrText>
        </w:r>
        <w:r w:rsidDel="00B314BA">
          <w:fldChar w:fldCharType="separate"/>
        </w:r>
      </w:del>
      <w:ins w:id="1754" w:author="IvyGuo" w:date="2020-08-25T12:56:00Z">
        <w:r w:rsidR="00B314BA">
          <w:rPr>
            <w:b/>
            <w:bCs/>
            <w:lang w:val="en-US"/>
          </w:rPr>
          <w:t>Error! Bookmark not defined.</w:t>
        </w:r>
      </w:ins>
      <w:del w:id="1755" w:author="IvyGuo" w:date="2020-08-25T12:56:00Z">
        <w:r w:rsidDel="00B314BA">
          <w:delText>61</w:delText>
        </w:r>
        <w:r w:rsidDel="00B314BA">
          <w:fldChar w:fldCharType="end"/>
        </w:r>
      </w:del>
    </w:p>
    <w:p w:rsidR="002C3A9A" w:rsidDel="00B314BA" w:rsidRDefault="002C3A9A">
      <w:pPr>
        <w:pStyle w:val="TOC4"/>
        <w:rPr>
          <w:del w:id="1756" w:author="IvyGuo" w:date="2020-08-25T12:56:00Z"/>
          <w:rFonts w:asciiTheme="minorHAnsi" w:eastAsiaTheme="minorEastAsia" w:hAnsiTheme="minorHAnsi" w:cstheme="minorBidi"/>
          <w:sz w:val="24"/>
          <w:szCs w:val="24"/>
          <w:lang w:val="en-US" w:eastAsia="zh-CN"/>
        </w:rPr>
      </w:pPr>
      <w:del w:id="1757" w:author="IvyGuo" w:date="2020-08-25T12:56:00Z">
        <w:r w:rsidDel="00B314BA">
          <w:delText>6.18.2.2</w:delText>
        </w:r>
        <w:r w:rsidDel="00B314BA">
          <w:rPr>
            <w:rFonts w:asciiTheme="minorHAnsi" w:eastAsiaTheme="minorEastAsia" w:hAnsiTheme="minorHAnsi" w:cstheme="minorBidi"/>
            <w:sz w:val="24"/>
            <w:szCs w:val="24"/>
            <w:lang w:val="en-US" w:eastAsia="zh-CN"/>
          </w:rPr>
          <w:tab/>
        </w:r>
        <w:r w:rsidDel="00B314BA">
          <w:delText>Always on Feature</w:delText>
        </w:r>
        <w:r w:rsidDel="00B314BA">
          <w:tab/>
        </w:r>
        <w:r w:rsidDel="00B314BA">
          <w:fldChar w:fldCharType="begin"/>
        </w:r>
        <w:r w:rsidDel="00B314BA">
          <w:delInstrText xml:space="preserve"> PAGEREF _Toc41060511 \h </w:delInstrText>
        </w:r>
        <w:r w:rsidDel="00B314BA">
          <w:fldChar w:fldCharType="separate"/>
        </w:r>
      </w:del>
      <w:ins w:id="1758" w:author="IvyGuo" w:date="2020-08-25T12:56:00Z">
        <w:r w:rsidR="00B314BA">
          <w:rPr>
            <w:b/>
            <w:bCs/>
            <w:lang w:val="en-US"/>
          </w:rPr>
          <w:t>Error! Bookmark not defined.</w:t>
        </w:r>
      </w:ins>
      <w:del w:id="1759" w:author="IvyGuo" w:date="2020-08-25T12:56:00Z">
        <w:r w:rsidDel="00B314BA">
          <w:delText>62</w:delText>
        </w:r>
        <w:r w:rsidDel="00B314BA">
          <w:fldChar w:fldCharType="end"/>
        </w:r>
      </w:del>
    </w:p>
    <w:p w:rsidR="002C3A9A" w:rsidDel="00B314BA" w:rsidRDefault="002C3A9A">
      <w:pPr>
        <w:pStyle w:val="TOC4"/>
        <w:rPr>
          <w:del w:id="1760" w:author="IvyGuo" w:date="2020-08-25T12:56:00Z"/>
          <w:rFonts w:asciiTheme="minorHAnsi" w:eastAsiaTheme="minorEastAsia" w:hAnsiTheme="minorHAnsi" w:cstheme="minorBidi"/>
          <w:sz w:val="24"/>
          <w:szCs w:val="24"/>
          <w:lang w:val="en-US" w:eastAsia="zh-CN"/>
        </w:rPr>
      </w:pPr>
      <w:del w:id="1761" w:author="IvyGuo" w:date="2020-08-25T12:56:00Z">
        <w:r w:rsidDel="00B314BA">
          <w:rPr>
            <w:lang w:eastAsia="zh-CN"/>
          </w:rPr>
          <w:delText>6.18.2.3</w:delText>
        </w:r>
        <w:r w:rsidDel="00B314BA">
          <w:rPr>
            <w:rFonts w:asciiTheme="minorHAnsi" w:eastAsiaTheme="minorEastAsia" w:hAnsiTheme="minorHAnsi" w:cstheme="minorBidi"/>
            <w:sz w:val="24"/>
            <w:szCs w:val="24"/>
            <w:lang w:val="en-US" w:eastAsia="zh-CN"/>
          </w:rPr>
          <w:tab/>
        </w:r>
        <w:r w:rsidDel="00B314BA">
          <w:rPr>
            <w:lang w:eastAsia="zh-CN"/>
          </w:rPr>
          <w:delText>On Demand Feature</w:delText>
        </w:r>
        <w:r w:rsidDel="00B314BA">
          <w:tab/>
        </w:r>
        <w:r w:rsidDel="00B314BA">
          <w:fldChar w:fldCharType="begin"/>
        </w:r>
        <w:r w:rsidDel="00B314BA">
          <w:delInstrText xml:space="preserve"> PAGEREF _Toc41060512 \h </w:delInstrText>
        </w:r>
        <w:r w:rsidDel="00B314BA">
          <w:fldChar w:fldCharType="separate"/>
        </w:r>
      </w:del>
      <w:ins w:id="1762" w:author="IvyGuo" w:date="2020-08-25T12:56:00Z">
        <w:r w:rsidR="00B314BA">
          <w:rPr>
            <w:b/>
            <w:bCs/>
            <w:lang w:val="en-US"/>
          </w:rPr>
          <w:t>Error! Bookmark not defined.</w:t>
        </w:r>
      </w:ins>
      <w:del w:id="1763" w:author="IvyGuo" w:date="2020-08-25T12:56:00Z">
        <w:r w:rsidDel="00B314BA">
          <w:delText>63</w:delText>
        </w:r>
        <w:r w:rsidDel="00B314BA">
          <w:fldChar w:fldCharType="end"/>
        </w:r>
      </w:del>
    </w:p>
    <w:p w:rsidR="002C3A9A" w:rsidDel="00B314BA" w:rsidRDefault="002C3A9A">
      <w:pPr>
        <w:pStyle w:val="TOC3"/>
        <w:rPr>
          <w:del w:id="1764" w:author="IvyGuo" w:date="2020-08-25T12:56:00Z"/>
          <w:rFonts w:asciiTheme="minorHAnsi" w:eastAsiaTheme="minorEastAsia" w:hAnsiTheme="minorHAnsi" w:cstheme="minorBidi"/>
          <w:sz w:val="24"/>
          <w:szCs w:val="24"/>
          <w:lang w:val="en-US" w:eastAsia="zh-CN"/>
        </w:rPr>
      </w:pPr>
      <w:del w:id="1765" w:author="IvyGuo" w:date="2020-08-25T12:56:00Z">
        <w:r w:rsidDel="00B314BA">
          <w:delText>6.18.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513 \h </w:delInstrText>
        </w:r>
        <w:r w:rsidDel="00B314BA">
          <w:fldChar w:fldCharType="separate"/>
        </w:r>
      </w:del>
      <w:ins w:id="1766" w:author="IvyGuo" w:date="2020-08-25T12:56:00Z">
        <w:r w:rsidR="00B314BA">
          <w:rPr>
            <w:b/>
            <w:bCs/>
            <w:lang w:val="en-US"/>
          </w:rPr>
          <w:t>Error! Bookmark not defined.</w:t>
        </w:r>
      </w:ins>
      <w:del w:id="1767" w:author="IvyGuo" w:date="2020-08-25T12:56:00Z">
        <w:r w:rsidDel="00B314BA">
          <w:delText>63</w:delText>
        </w:r>
        <w:r w:rsidDel="00B314BA">
          <w:fldChar w:fldCharType="end"/>
        </w:r>
      </w:del>
    </w:p>
    <w:p w:rsidR="002C3A9A" w:rsidDel="00B314BA" w:rsidRDefault="002C3A9A">
      <w:pPr>
        <w:pStyle w:val="TOC2"/>
        <w:rPr>
          <w:del w:id="1768" w:author="IvyGuo" w:date="2020-08-25T12:56:00Z"/>
          <w:rFonts w:asciiTheme="minorHAnsi" w:eastAsiaTheme="minorEastAsia" w:hAnsiTheme="minorHAnsi" w:cstheme="minorBidi"/>
          <w:sz w:val="24"/>
          <w:szCs w:val="24"/>
          <w:lang w:val="en-US" w:eastAsia="zh-CN"/>
        </w:rPr>
      </w:pPr>
      <w:del w:id="1769" w:author="IvyGuo" w:date="2020-08-25T12:56:00Z">
        <w:r w:rsidDel="00B314BA">
          <w:delText xml:space="preserve">6.19 </w:delText>
        </w:r>
        <w:r w:rsidDel="00B314BA">
          <w:rPr>
            <w:rFonts w:asciiTheme="minorHAnsi" w:eastAsiaTheme="minorEastAsia" w:hAnsiTheme="minorHAnsi" w:cstheme="minorBidi"/>
            <w:sz w:val="24"/>
            <w:szCs w:val="24"/>
            <w:lang w:val="en-US" w:eastAsia="zh-CN"/>
          </w:rPr>
          <w:tab/>
        </w:r>
        <w:r w:rsidDel="00B314BA">
          <w:delText>Solution #19: AS security based MIB/SIBs integrity information provided by gNB</w:delText>
        </w:r>
        <w:r w:rsidDel="00B314BA">
          <w:tab/>
        </w:r>
        <w:r w:rsidDel="00B314BA">
          <w:fldChar w:fldCharType="begin"/>
        </w:r>
        <w:r w:rsidDel="00B314BA">
          <w:delInstrText xml:space="preserve"> PAGEREF _Toc41060514 \h </w:delInstrText>
        </w:r>
        <w:r w:rsidDel="00B314BA">
          <w:fldChar w:fldCharType="separate"/>
        </w:r>
      </w:del>
      <w:ins w:id="1770" w:author="IvyGuo" w:date="2020-08-25T12:56:00Z">
        <w:r w:rsidR="00B314BA">
          <w:rPr>
            <w:b/>
            <w:bCs/>
            <w:lang w:val="en-US"/>
          </w:rPr>
          <w:t>Error! Bookmark not defined.</w:t>
        </w:r>
      </w:ins>
      <w:del w:id="1771" w:author="IvyGuo" w:date="2020-08-25T12:56:00Z">
        <w:r w:rsidDel="00B314BA">
          <w:delText>63</w:delText>
        </w:r>
        <w:r w:rsidDel="00B314BA">
          <w:fldChar w:fldCharType="end"/>
        </w:r>
      </w:del>
    </w:p>
    <w:p w:rsidR="002C3A9A" w:rsidDel="00B314BA" w:rsidRDefault="002C3A9A">
      <w:pPr>
        <w:pStyle w:val="TOC3"/>
        <w:rPr>
          <w:del w:id="1772" w:author="IvyGuo" w:date="2020-08-25T12:56:00Z"/>
          <w:rFonts w:asciiTheme="minorHAnsi" w:eastAsiaTheme="minorEastAsia" w:hAnsiTheme="minorHAnsi" w:cstheme="minorBidi"/>
          <w:sz w:val="24"/>
          <w:szCs w:val="24"/>
          <w:lang w:val="en-US" w:eastAsia="zh-CN"/>
        </w:rPr>
      </w:pPr>
      <w:del w:id="1773" w:author="IvyGuo" w:date="2020-08-25T12:56:00Z">
        <w:r w:rsidDel="00B314BA">
          <w:delText>6.19.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515 \h </w:delInstrText>
        </w:r>
        <w:r w:rsidDel="00B314BA">
          <w:fldChar w:fldCharType="separate"/>
        </w:r>
      </w:del>
      <w:ins w:id="1774" w:author="IvyGuo" w:date="2020-08-25T12:56:00Z">
        <w:r w:rsidR="00B314BA">
          <w:rPr>
            <w:b/>
            <w:bCs/>
            <w:lang w:val="en-US"/>
          </w:rPr>
          <w:t>Error! Bookmark not defined.</w:t>
        </w:r>
      </w:ins>
      <w:del w:id="1775" w:author="IvyGuo" w:date="2020-08-25T12:56:00Z">
        <w:r w:rsidDel="00B314BA">
          <w:delText>63</w:delText>
        </w:r>
        <w:r w:rsidDel="00B314BA">
          <w:fldChar w:fldCharType="end"/>
        </w:r>
      </w:del>
    </w:p>
    <w:p w:rsidR="002C3A9A" w:rsidDel="00B314BA" w:rsidRDefault="002C3A9A">
      <w:pPr>
        <w:pStyle w:val="TOC3"/>
        <w:rPr>
          <w:del w:id="1776" w:author="IvyGuo" w:date="2020-08-25T12:56:00Z"/>
          <w:rFonts w:asciiTheme="minorHAnsi" w:eastAsiaTheme="minorEastAsia" w:hAnsiTheme="minorHAnsi" w:cstheme="minorBidi"/>
          <w:sz w:val="24"/>
          <w:szCs w:val="24"/>
          <w:lang w:val="en-US" w:eastAsia="zh-CN"/>
        </w:rPr>
      </w:pPr>
      <w:del w:id="1777" w:author="IvyGuo" w:date="2020-08-25T12:56:00Z">
        <w:r w:rsidDel="00B314BA">
          <w:delText xml:space="preserve">6.19.2 </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516 \h </w:delInstrText>
        </w:r>
        <w:r w:rsidDel="00B314BA">
          <w:fldChar w:fldCharType="separate"/>
        </w:r>
      </w:del>
      <w:ins w:id="1778" w:author="IvyGuo" w:date="2020-08-25T12:56:00Z">
        <w:r w:rsidR="00B314BA">
          <w:rPr>
            <w:b/>
            <w:bCs/>
            <w:lang w:val="en-US"/>
          </w:rPr>
          <w:t>Error! Bookmark not defined.</w:t>
        </w:r>
      </w:ins>
      <w:del w:id="1779" w:author="IvyGuo" w:date="2020-08-25T12:56:00Z">
        <w:r w:rsidDel="00B314BA">
          <w:delText>64</w:delText>
        </w:r>
        <w:r w:rsidDel="00B314BA">
          <w:fldChar w:fldCharType="end"/>
        </w:r>
      </w:del>
    </w:p>
    <w:p w:rsidR="002C3A9A" w:rsidDel="00B314BA" w:rsidRDefault="002C3A9A">
      <w:pPr>
        <w:pStyle w:val="TOC3"/>
        <w:rPr>
          <w:del w:id="1780" w:author="IvyGuo" w:date="2020-08-25T12:56:00Z"/>
          <w:rFonts w:asciiTheme="minorHAnsi" w:eastAsiaTheme="minorEastAsia" w:hAnsiTheme="minorHAnsi" w:cstheme="minorBidi"/>
          <w:sz w:val="24"/>
          <w:szCs w:val="24"/>
          <w:lang w:val="en-US" w:eastAsia="zh-CN"/>
        </w:rPr>
      </w:pPr>
      <w:del w:id="1781" w:author="IvyGuo" w:date="2020-08-25T12:56:00Z">
        <w:r w:rsidDel="00B314BA">
          <w:delText xml:space="preserve">6.19.3 </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517 \h </w:delInstrText>
        </w:r>
        <w:r w:rsidDel="00B314BA">
          <w:fldChar w:fldCharType="separate"/>
        </w:r>
      </w:del>
      <w:ins w:id="1782" w:author="IvyGuo" w:date="2020-08-25T12:56:00Z">
        <w:r w:rsidR="00B314BA">
          <w:rPr>
            <w:b/>
            <w:bCs/>
            <w:lang w:val="en-US"/>
          </w:rPr>
          <w:t>Error! Bookmark not defined.</w:t>
        </w:r>
      </w:ins>
      <w:del w:id="1783" w:author="IvyGuo" w:date="2020-08-25T12:56:00Z">
        <w:r w:rsidDel="00B314BA">
          <w:delText>65</w:delText>
        </w:r>
        <w:r w:rsidDel="00B314BA">
          <w:fldChar w:fldCharType="end"/>
        </w:r>
      </w:del>
    </w:p>
    <w:p w:rsidR="002C3A9A" w:rsidDel="00B314BA" w:rsidRDefault="002C3A9A">
      <w:pPr>
        <w:pStyle w:val="TOC2"/>
        <w:rPr>
          <w:del w:id="1784" w:author="IvyGuo" w:date="2020-08-25T12:56:00Z"/>
          <w:rFonts w:asciiTheme="minorHAnsi" w:eastAsiaTheme="minorEastAsia" w:hAnsiTheme="minorHAnsi" w:cstheme="minorBidi"/>
          <w:sz w:val="24"/>
          <w:szCs w:val="24"/>
          <w:lang w:val="en-US" w:eastAsia="zh-CN"/>
        </w:rPr>
      </w:pPr>
      <w:del w:id="1785" w:author="IvyGuo" w:date="2020-08-25T12:56:00Z">
        <w:r w:rsidDel="00B314BA">
          <w:delText xml:space="preserve">6.20 </w:delText>
        </w:r>
        <w:r w:rsidDel="00B314BA">
          <w:rPr>
            <w:rFonts w:asciiTheme="minorHAnsi" w:eastAsiaTheme="minorEastAsia" w:hAnsiTheme="minorHAnsi" w:cstheme="minorBidi"/>
            <w:sz w:val="24"/>
            <w:szCs w:val="24"/>
            <w:lang w:val="en-US" w:eastAsia="zh-CN"/>
          </w:rPr>
          <w:tab/>
        </w:r>
        <w:r w:rsidDel="00B314BA">
          <w:delText>Solution #20: Digital Signing Network Function (DSnF)</w:delText>
        </w:r>
        <w:r w:rsidDel="00B314BA">
          <w:tab/>
        </w:r>
        <w:r w:rsidDel="00B314BA">
          <w:fldChar w:fldCharType="begin"/>
        </w:r>
        <w:r w:rsidDel="00B314BA">
          <w:delInstrText xml:space="preserve"> PAGEREF _Toc41060518 \h </w:delInstrText>
        </w:r>
        <w:r w:rsidDel="00B314BA">
          <w:fldChar w:fldCharType="separate"/>
        </w:r>
      </w:del>
      <w:ins w:id="1786" w:author="IvyGuo" w:date="2020-08-25T12:56:00Z">
        <w:r w:rsidR="00B314BA">
          <w:rPr>
            <w:b/>
            <w:bCs/>
            <w:lang w:val="en-US"/>
          </w:rPr>
          <w:t>Error! Bookmark not defined.</w:t>
        </w:r>
      </w:ins>
      <w:del w:id="1787" w:author="IvyGuo" w:date="2020-08-25T12:56:00Z">
        <w:r w:rsidDel="00B314BA">
          <w:delText>65</w:delText>
        </w:r>
        <w:r w:rsidDel="00B314BA">
          <w:fldChar w:fldCharType="end"/>
        </w:r>
      </w:del>
    </w:p>
    <w:p w:rsidR="002C3A9A" w:rsidDel="00B314BA" w:rsidRDefault="002C3A9A">
      <w:pPr>
        <w:pStyle w:val="TOC3"/>
        <w:rPr>
          <w:del w:id="1788" w:author="IvyGuo" w:date="2020-08-25T12:56:00Z"/>
          <w:rFonts w:asciiTheme="minorHAnsi" w:eastAsiaTheme="minorEastAsia" w:hAnsiTheme="minorHAnsi" w:cstheme="minorBidi"/>
          <w:sz w:val="24"/>
          <w:szCs w:val="24"/>
          <w:lang w:val="en-US" w:eastAsia="zh-CN"/>
        </w:rPr>
      </w:pPr>
      <w:del w:id="1789" w:author="IvyGuo" w:date="2020-08-25T12:56:00Z">
        <w:r w:rsidRPr="00334258" w:rsidDel="00B314BA">
          <w:rPr>
            <w:lang w:val="en-US"/>
          </w:rPr>
          <w:delText>6.20.1</w:delText>
        </w:r>
        <w:r w:rsidDel="00B314BA">
          <w:rPr>
            <w:rFonts w:asciiTheme="minorHAnsi" w:eastAsiaTheme="minorEastAsia" w:hAnsiTheme="minorHAnsi" w:cstheme="minorBidi"/>
            <w:sz w:val="24"/>
            <w:szCs w:val="24"/>
            <w:lang w:val="en-US" w:eastAsia="zh-CN"/>
          </w:rPr>
          <w:tab/>
        </w:r>
        <w:r w:rsidRPr="00334258" w:rsidDel="00B314BA">
          <w:rPr>
            <w:lang w:val="en-US"/>
          </w:rPr>
          <w:delText>Introduction</w:delText>
        </w:r>
        <w:r w:rsidDel="00B314BA">
          <w:tab/>
        </w:r>
        <w:r w:rsidDel="00B314BA">
          <w:fldChar w:fldCharType="begin"/>
        </w:r>
        <w:r w:rsidDel="00B314BA">
          <w:delInstrText xml:space="preserve"> PAGEREF _Toc41060519 \h </w:delInstrText>
        </w:r>
        <w:r w:rsidDel="00B314BA">
          <w:fldChar w:fldCharType="separate"/>
        </w:r>
      </w:del>
      <w:ins w:id="1790" w:author="IvyGuo" w:date="2020-08-25T12:56:00Z">
        <w:r w:rsidR="00B314BA">
          <w:rPr>
            <w:b/>
            <w:bCs/>
            <w:lang w:val="en-US"/>
          </w:rPr>
          <w:t>Error! Bookmark not defined.</w:t>
        </w:r>
      </w:ins>
      <w:del w:id="1791" w:author="IvyGuo" w:date="2020-08-25T12:56:00Z">
        <w:r w:rsidDel="00B314BA">
          <w:delText>65</w:delText>
        </w:r>
        <w:r w:rsidDel="00B314BA">
          <w:fldChar w:fldCharType="end"/>
        </w:r>
      </w:del>
    </w:p>
    <w:p w:rsidR="002C3A9A" w:rsidDel="00B314BA" w:rsidRDefault="002C3A9A">
      <w:pPr>
        <w:pStyle w:val="TOC3"/>
        <w:rPr>
          <w:del w:id="1792" w:author="IvyGuo" w:date="2020-08-25T12:56:00Z"/>
          <w:rFonts w:asciiTheme="minorHAnsi" w:eastAsiaTheme="minorEastAsia" w:hAnsiTheme="minorHAnsi" w:cstheme="minorBidi"/>
          <w:sz w:val="24"/>
          <w:szCs w:val="24"/>
          <w:lang w:val="en-US" w:eastAsia="zh-CN"/>
        </w:rPr>
      </w:pPr>
      <w:del w:id="1793" w:author="IvyGuo" w:date="2020-08-25T12:56:00Z">
        <w:r w:rsidDel="00B314BA">
          <w:delText>6.20.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520 \h </w:delInstrText>
        </w:r>
        <w:r w:rsidDel="00B314BA">
          <w:fldChar w:fldCharType="separate"/>
        </w:r>
      </w:del>
      <w:ins w:id="1794" w:author="IvyGuo" w:date="2020-08-25T12:56:00Z">
        <w:r w:rsidR="00B314BA">
          <w:rPr>
            <w:b/>
            <w:bCs/>
            <w:lang w:val="en-US"/>
          </w:rPr>
          <w:t>Error! Bookmark not defined.</w:t>
        </w:r>
      </w:ins>
      <w:del w:id="1795" w:author="IvyGuo" w:date="2020-08-25T12:56:00Z">
        <w:r w:rsidDel="00B314BA">
          <w:delText>66</w:delText>
        </w:r>
        <w:r w:rsidDel="00B314BA">
          <w:fldChar w:fldCharType="end"/>
        </w:r>
      </w:del>
    </w:p>
    <w:p w:rsidR="002C3A9A" w:rsidDel="00B314BA" w:rsidRDefault="002C3A9A">
      <w:pPr>
        <w:pStyle w:val="TOC4"/>
        <w:rPr>
          <w:del w:id="1796" w:author="IvyGuo" w:date="2020-08-25T12:56:00Z"/>
          <w:rFonts w:asciiTheme="minorHAnsi" w:eastAsiaTheme="minorEastAsia" w:hAnsiTheme="minorHAnsi" w:cstheme="minorBidi"/>
          <w:sz w:val="24"/>
          <w:szCs w:val="24"/>
          <w:lang w:val="en-US" w:eastAsia="zh-CN"/>
        </w:rPr>
      </w:pPr>
      <w:del w:id="1797" w:author="IvyGuo" w:date="2020-08-25T12:56:00Z">
        <w:r w:rsidDel="00B314BA">
          <w:delText>6.20.2.1</w:delText>
        </w:r>
        <w:r w:rsidDel="00B314BA">
          <w:rPr>
            <w:rFonts w:asciiTheme="minorHAnsi" w:eastAsiaTheme="minorEastAsia" w:hAnsiTheme="minorHAnsi" w:cstheme="minorBidi"/>
            <w:sz w:val="24"/>
            <w:szCs w:val="24"/>
            <w:lang w:val="en-US" w:eastAsia="zh-CN"/>
          </w:rPr>
          <w:tab/>
        </w:r>
        <w:r w:rsidDel="00B314BA">
          <w:delText>Digital Signatures of System Information</w:delText>
        </w:r>
        <w:r w:rsidDel="00B314BA">
          <w:tab/>
        </w:r>
        <w:r w:rsidDel="00B314BA">
          <w:fldChar w:fldCharType="begin"/>
        </w:r>
        <w:r w:rsidDel="00B314BA">
          <w:delInstrText xml:space="preserve"> PAGEREF _Toc41060521 \h </w:delInstrText>
        </w:r>
        <w:r w:rsidDel="00B314BA">
          <w:fldChar w:fldCharType="separate"/>
        </w:r>
      </w:del>
      <w:ins w:id="1798" w:author="IvyGuo" w:date="2020-08-25T12:56:00Z">
        <w:r w:rsidR="00B314BA">
          <w:rPr>
            <w:b/>
            <w:bCs/>
            <w:lang w:val="en-US"/>
          </w:rPr>
          <w:t>Error! Bookmark not defined.</w:t>
        </w:r>
      </w:ins>
      <w:del w:id="1799" w:author="IvyGuo" w:date="2020-08-25T12:56:00Z">
        <w:r w:rsidDel="00B314BA">
          <w:delText>66</w:delText>
        </w:r>
        <w:r w:rsidDel="00B314BA">
          <w:fldChar w:fldCharType="end"/>
        </w:r>
      </w:del>
    </w:p>
    <w:p w:rsidR="002C3A9A" w:rsidDel="00B314BA" w:rsidRDefault="002C3A9A">
      <w:pPr>
        <w:pStyle w:val="TOC4"/>
        <w:rPr>
          <w:del w:id="1800" w:author="IvyGuo" w:date="2020-08-25T12:56:00Z"/>
          <w:rFonts w:asciiTheme="minorHAnsi" w:eastAsiaTheme="minorEastAsia" w:hAnsiTheme="minorHAnsi" w:cstheme="minorBidi"/>
          <w:sz w:val="24"/>
          <w:szCs w:val="24"/>
          <w:lang w:val="en-US" w:eastAsia="zh-CN"/>
        </w:rPr>
      </w:pPr>
      <w:del w:id="1801" w:author="IvyGuo" w:date="2020-08-25T12:56:00Z">
        <w:r w:rsidDel="00B314BA">
          <w:delText>6.20.2.2</w:delText>
        </w:r>
        <w:r w:rsidDel="00B314BA">
          <w:rPr>
            <w:rFonts w:asciiTheme="minorHAnsi" w:eastAsiaTheme="minorEastAsia" w:hAnsiTheme="minorHAnsi" w:cstheme="minorBidi"/>
            <w:sz w:val="24"/>
            <w:szCs w:val="24"/>
            <w:lang w:val="en-US" w:eastAsia="zh-CN"/>
          </w:rPr>
          <w:tab/>
        </w:r>
        <w:r w:rsidDel="00B314BA">
          <w:delText>Digital Signing Network Function (DSnF)</w:delText>
        </w:r>
        <w:r w:rsidDel="00B314BA">
          <w:tab/>
        </w:r>
        <w:r w:rsidDel="00B314BA">
          <w:fldChar w:fldCharType="begin"/>
        </w:r>
        <w:r w:rsidDel="00B314BA">
          <w:delInstrText xml:space="preserve"> PAGEREF _Toc41060522 \h </w:delInstrText>
        </w:r>
        <w:r w:rsidDel="00B314BA">
          <w:fldChar w:fldCharType="separate"/>
        </w:r>
      </w:del>
      <w:ins w:id="1802" w:author="IvyGuo" w:date="2020-08-25T12:56:00Z">
        <w:r w:rsidR="00B314BA">
          <w:rPr>
            <w:b/>
            <w:bCs/>
            <w:lang w:val="en-US"/>
          </w:rPr>
          <w:t>Error! Bookmark not defined.</w:t>
        </w:r>
      </w:ins>
      <w:del w:id="1803" w:author="IvyGuo" w:date="2020-08-25T12:56:00Z">
        <w:r w:rsidDel="00B314BA">
          <w:delText>66</w:delText>
        </w:r>
        <w:r w:rsidDel="00B314BA">
          <w:fldChar w:fldCharType="end"/>
        </w:r>
      </w:del>
    </w:p>
    <w:p w:rsidR="002C3A9A" w:rsidDel="00B314BA" w:rsidRDefault="002C3A9A">
      <w:pPr>
        <w:pStyle w:val="TOC5"/>
        <w:rPr>
          <w:del w:id="1804" w:author="IvyGuo" w:date="2020-08-25T12:56:00Z"/>
          <w:rFonts w:asciiTheme="minorHAnsi" w:eastAsiaTheme="minorEastAsia" w:hAnsiTheme="minorHAnsi" w:cstheme="minorBidi"/>
          <w:sz w:val="24"/>
          <w:szCs w:val="24"/>
          <w:lang w:val="en-US" w:eastAsia="zh-CN"/>
        </w:rPr>
      </w:pPr>
      <w:del w:id="1805" w:author="IvyGuo" w:date="2020-08-25T12:56:00Z">
        <w:r w:rsidDel="00B314BA">
          <w:delText>6.20.2.2.1</w:delText>
        </w:r>
        <w:r w:rsidDel="00B314BA">
          <w:rPr>
            <w:rFonts w:asciiTheme="minorHAnsi" w:eastAsiaTheme="minorEastAsia" w:hAnsiTheme="minorHAnsi" w:cstheme="minorBidi"/>
            <w:sz w:val="24"/>
            <w:szCs w:val="24"/>
            <w:lang w:val="en-US" w:eastAsia="zh-CN"/>
          </w:rPr>
          <w:tab/>
        </w:r>
        <w:r w:rsidDel="00B314BA">
          <w:delText>Digital Signing Request</w:delText>
        </w:r>
        <w:r w:rsidDel="00B314BA">
          <w:tab/>
        </w:r>
        <w:r w:rsidDel="00B314BA">
          <w:fldChar w:fldCharType="begin"/>
        </w:r>
        <w:r w:rsidDel="00B314BA">
          <w:delInstrText xml:space="preserve"> PAGEREF _Toc41060523 \h </w:delInstrText>
        </w:r>
        <w:r w:rsidDel="00B314BA">
          <w:fldChar w:fldCharType="separate"/>
        </w:r>
      </w:del>
      <w:ins w:id="1806" w:author="IvyGuo" w:date="2020-08-25T12:56:00Z">
        <w:r w:rsidR="00B314BA">
          <w:rPr>
            <w:b/>
            <w:bCs/>
            <w:lang w:val="en-US"/>
          </w:rPr>
          <w:t>Error! Bookmark not defined.</w:t>
        </w:r>
      </w:ins>
      <w:del w:id="1807" w:author="IvyGuo" w:date="2020-08-25T12:56:00Z">
        <w:r w:rsidDel="00B314BA">
          <w:delText>66</w:delText>
        </w:r>
        <w:r w:rsidDel="00B314BA">
          <w:fldChar w:fldCharType="end"/>
        </w:r>
      </w:del>
    </w:p>
    <w:p w:rsidR="002C3A9A" w:rsidDel="00B314BA" w:rsidRDefault="002C3A9A">
      <w:pPr>
        <w:pStyle w:val="TOC5"/>
        <w:rPr>
          <w:del w:id="1808" w:author="IvyGuo" w:date="2020-08-25T12:56:00Z"/>
          <w:rFonts w:asciiTheme="minorHAnsi" w:eastAsiaTheme="minorEastAsia" w:hAnsiTheme="minorHAnsi" w:cstheme="minorBidi"/>
          <w:sz w:val="24"/>
          <w:szCs w:val="24"/>
          <w:lang w:val="en-US" w:eastAsia="zh-CN"/>
        </w:rPr>
      </w:pPr>
      <w:del w:id="1809" w:author="IvyGuo" w:date="2020-08-25T12:56:00Z">
        <w:r w:rsidDel="00B314BA">
          <w:delText>6.20.2.2.2</w:delText>
        </w:r>
        <w:r w:rsidDel="00B314BA">
          <w:rPr>
            <w:rFonts w:asciiTheme="minorHAnsi" w:eastAsiaTheme="minorEastAsia" w:hAnsiTheme="minorHAnsi" w:cstheme="minorBidi"/>
            <w:sz w:val="24"/>
            <w:szCs w:val="24"/>
            <w:lang w:val="en-US" w:eastAsia="zh-CN"/>
          </w:rPr>
          <w:tab/>
        </w:r>
        <w:r w:rsidDel="00B314BA">
          <w:delText>Digital Signature Computation</w:delText>
        </w:r>
        <w:r w:rsidDel="00B314BA">
          <w:tab/>
        </w:r>
        <w:r w:rsidDel="00B314BA">
          <w:fldChar w:fldCharType="begin"/>
        </w:r>
        <w:r w:rsidDel="00B314BA">
          <w:delInstrText xml:space="preserve"> PAGEREF _Toc41060524 \h </w:delInstrText>
        </w:r>
        <w:r w:rsidDel="00B314BA">
          <w:fldChar w:fldCharType="separate"/>
        </w:r>
      </w:del>
      <w:ins w:id="1810" w:author="IvyGuo" w:date="2020-08-25T12:56:00Z">
        <w:r w:rsidR="00B314BA">
          <w:rPr>
            <w:b/>
            <w:bCs/>
            <w:lang w:val="en-US"/>
          </w:rPr>
          <w:t>Error! Bookmark not defined.</w:t>
        </w:r>
      </w:ins>
      <w:del w:id="1811" w:author="IvyGuo" w:date="2020-08-25T12:56:00Z">
        <w:r w:rsidDel="00B314BA">
          <w:delText>67</w:delText>
        </w:r>
        <w:r w:rsidDel="00B314BA">
          <w:fldChar w:fldCharType="end"/>
        </w:r>
      </w:del>
    </w:p>
    <w:p w:rsidR="002C3A9A" w:rsidDel="00B314BA" w:rsidRDefault="002C3A9A">
      <w:pPr>
        <w:pStyle w:val="TOC5"/>
        <w:rPr>
          <w:del w:id="1812" w:author="IvyGuo" w:date="2020-08-25T12:56:00Z"/>
          <w:rFonts w:asciiTheme="minorHAnsi" w:eastAsiaTheme="minorEastAsia" w:hAnsiTheme="minorHAnsi" w:cstheme="minorBidi"/>
          <w:sz w:val="24"/>
          <w:szCs w:val="24"/>
          <w:lang w:val="en-US" w:eastAsia="zh-CN"/>
        </w:rPr>
      </w:pPr>
      <w:del w:id="1813" w:author="IvyGuo" w:date="2020-08-25T12:56:00Z">
        <w:r w:rsidDel="00B314BA">
          <w:delText>6.20.2.2.3</w:delText>
        </w:r>
        <w:r w:rsidDel="00B314BA">
          <w:rPr>
            <w:rFonts w:asciiTheme="minorHAnsi" w:eastAsiaTheme="minorEastAsia" w:hAnsiTheme="minorHAnsi" w:cstheme="minorBidi"/>
            <w:sz w:val="24"/>
            <w:szCs w:val="24"/>
            <w:lang w:val="en-US" w:eastAsia="zh-CN"/>
          </w:rPr>
          <w:tab/>
        </w:r>
        <w:r w:rsidDel="00B314BA">
          <w:delText>Digital Signing Response</w:delText>
        </w:r>
        <w:r w:rsidDel="00B314BA">
          <w:tab/>
        </w:r>
        <w:r w:rsidDel="00B314BA">
          <w:fldChar w:fldCharType="begin"/>
        </w:r>
        <w:r w:rsidDel="00B314BA">
          <w:delInstrText xml:space="preserve"> PAGEREF _Toc41060525 \h </w:delInstrText>
        </w:r>
        <w:r w:rsidDel="00B314BA">
          <w:fldChar w:fldCharType="separate"/>
        </w:r>
      </w:del>
      <w:ins w:id="1814" w:author="IvyGuo" w:date="2020-08-25T12:56:00Z">
        <w:r w:rsidR="00B314BA">
          <w:rPr>
            <w:b/>
            <w:bCs/>
            <w:lang w:val="en-US"/>
          </w:rPr>
          <w:t>Error! Bookmark not defined.</w:t>
        </w:r>
      </w:ins>
      <w:del w:id="1815" w:author="IvyGuo" w:date="2020-08-25T12:56:00Z">
        <w:r w:rsidDel="00B314BA">
          <w:delText>67</w:delText>
        </w:r>
        <w:r w:rsidDel="00B314BA">
          <w:fldChar w:fldCharType="end"/>
        </w:r>
      </w:del>
    </w:p>
    <w:p w:rsidR="002C3A9A" w:rsidDel="00B314BA" w:rsidRDefault="002C3A9A">
      <w:pPr>
        <w:pStyle w:val="TOC4"/>
        <w:rPr>
          <w:del w:id="1816" w:author="IvyGuo" w:date="2020-08-25T12:56:00Z"/>
          <w:rFonts w:asciiTheme="minorHAnsi" w:eastAsiaTheme="minorEastAsia" w:hAnsiTheme="minorHAnsi" w:cstheme="minorBidi"/>
          <w:sz w:val="24"/>
          <w:szCs w:val="24"/>
          <w:lang w:val="en-US" w:eastAsia="zh-CN"/>
        </w:rPr>
      </w:pPr>
      <w:del w:id="1817" w:author="IvyGuo" w:date="2020-08-25T12:56:00Z">
        <w:r w:rsidDel="00B314BA">
          <w:delText>6.20.2.3</w:delText>
        </w:r>
        <w:r w:rsidDel="00B314BA">
          <w:rPr>
            <w:rFonts w:asciiTheme="minorHAnsi" w:eastAsiaTheme="minorEastAsia" w:hAnsiTheme="minorHAnsi" w:cstheme="minorBidi"/>
            <w:sz w:val="24"/>
            <w:szCs w:val="24"/>
            <w:lang w:val="en-US" w:eastAsia="zh-CN"/>
          </w:rPr>
          <w:tab/>
        </w:r>
        <w:r w:rsidDel="00B314BA">
          <w:delText>gNB Behaviours</w:delText>
        </w:r>
        <w:r w:rsidDel="00B314BA">
          <w:tab/>
        </w:r>
        <w:r w:rsidDel="00B314BA">
          <w:fldChar w:fldCharType="begin"/>
        </w:r>
        <w:r w:rsidDel="00B314BA">
          <w:delInstrText xml:space="preserve"> PAGEREF _Toc41060526 \h </w:delInstrText>
        </w:r>
        <w:r w:rsidDel="00B314BA">
          <w:fldChar w:fldCharType="separate"/>
        </w:r>
      </w:del>
      <w:ins w:id="1818" w:author="IvyGuo" w:date="2020-08-25T12:56:00Z">
        <w:r w:rsidR="00B314BA">
          <w:rPr>
            <w:b/>
            <w:bCs/>
            <w:lang w:val="en-US"/>
          </w:rPr>
          <w:t>Error! Bookmark not defined.</w:t>
        </w:r>
      </w:ins>
      <w:del w:id="1819" w:author="IvyGuo" w:date="2020-08-25T12:56:00Z">
        <w:r w:rsidDel="00B314BA">
          <w:delText>67</w:delText>
        </w:r>
        <w:r w:rsidDel="00B314BA">
          <w:fldChar w:fldCharType="end"/>
        </w:r>
      </w:del>
    </w:p>
    <w:p w:rsidR="002C3A9A" w:rsidDel="00B314BA" w:rsidRDefault="002C3A9A">
      <w:pPr>
        <w:pStyle w:val="TOC5"/>
        <w:rPr>
          <w:del w:id="1820" w:author="IvyGuo" w:date="2020-08-25T12:56:00Z"/>
          <w:rFonts w:asciiTheme="minorHAnsi" w:eastAsiaTheme="minorEastAsia" w:hAnsiTheme="minorHAnsi" w:cstheme="minorBidi"/>
          <w:sz w:val="24"/>
          <w:szCs w:val="24"/>
          <w:lang w:val="en-US" w:eastAsia="zh-CN"/>
        </w:rPr>
      </w:pPr>
      <w:del w:id="1821" w:author="IvyGuo" w:date="2020-08-25T12:56:00Z">
        <w:r w:rsidDel="00B314BA">
          <w:delText>6.20.2.3.1</w:delText>
        </w:r>
        <w:r w:rsidDel="00B314BA">
          <w:rPr>
            <w:rFonts w:asciiTheme="minorHAnsi" w:eastAsiaTheme="minorEastAsia" w:hAnsiTheme="minorHAnsi" w:cstheme="minorBidi"/>
            <w:sz w:val="24"/>
            <w:szCs w:val="24"/>
            <w:lang w:val="en-US" w:eastAsia="zh-CN"/>
          </w:rPr>
          <w:tab/>
        </w:r>
        <w:r w:rsidDel="00B314BA">
          <w:delText>Requesting Digital Signatures</w:delText>
        </w:r>
        <w:r w:rsidDel="00B314BA">
          <w:tab/>
        </w:r>
        <w:r w:rsidDel="00B314BA">
          <w:fldChar w:fldCharType="begin"/>
        </w:r>
        <w:r w:rsidDel="00B314BA">
          <w:delInstrText xml:space="preserve"> PAGEREF _Toc41060527 \h </w:delInstrText>
        </w:r>
        <w:r w:rsidDel="00B314BA">
          <w:fldChar w:fldCharType="separate"/>
        </w:r>
      </w:del>
      <w:ins w:id="1822" w:author="IvyGuo" w:date="2020-08-25T12:56:00Z">
        <w:r w:rsidR="00B314BA">
          <w:rPr>
            <w:b/>
            <w:bCs/>
            <w:lang w:val="en-US"/>
          </w:rPr>
          <w:t>Error! Bookmark not defined.</w:t>
        </w:r>
      </w:ins>
      <w:del w:id="1823" w:author="IvyGuo" w:date="2020-08-25T12:56:00Z">
        <w:r w:rsidDel="00B314BA">
          <w:delText>67</w:delText>
        </w:r>
        <w:r w:rsidDel="00B314BA">
          <w:fldChar w:fldCharType="end"/>
        </w:r>
      </w:del>
    </w:p>
    <w:p w:rsidR="002C3A9A" w:rsidDel="00B314BA" w:rsidRDefault="002C3A9A">
      <w:pPr>
        <w:pStyle w:val="TOC5"/>
        <w:rPr>
          <w:del w:id="1824" w:author="IvyGuo" w:date="2020-08-25T12:56:00Z"/>
          <w:rFonts w:asciiTheme="minorHAnsi" w:eastAsiaTheme="minorEastAsia" w:hAnsiTheme="minorHAnsi" w:cstheme="minorBidi"/>
          <w:sz w:val="24"/>
          <w:szCs w:val="24"/>
          <w:lang w:val="en-US" w:eastAsia="zh-CN"/>
        </w:rPr>
      </w:pPr>
      <w:del w:id="1825" w:author="IvyGuo" w:date="2020-08-25T12:56:00Z">
        <w:r w:rsidDel="00B314BA">
          <w:delText>6.20.2.3.2</w:delText>
        </w:r>
        <w:r w:rsidDel="00B314BA">
          <w:rPr>
            <w:rFonts w:asciiTheme="minorHAnsi" w:eastAsiaTheme="minorEastAsia" w:hAnsiTheme="minorHAnsi" w:cstheme="minorBidi"/>
            <w:sz w:val="24"/>
            <w:szCs w:val="24"/>
            <w:lang w:val="en-US" w:eastAsia="zh-CN"/>
          </w:rPr>
          <w:tab/>
        </w:r>
        <w:r w:rsidDel="00B314BA">
          <w:delText>Receiving Digital Signatures</w:delText>
        </w:r>
        <w:r w:rsidDel="00B314BA">
          <w:tab/>
        </w:r>
        <w:r w:rsidDel="00B314BA">
          <w:fldChar w:fldCharType="begin"/>
        </w:r>
        <w:r w:rsidDel="00B314BA">
          <w:delInstrText xml:space="preserve"> PAGEREF _Toc41060528 \h </w:delInstrText>
        </w:r>
        <w:r w:rsidDel="00B314BA">
          <w:fldChar w:fldCharType="separate"/>
        </w:r>
      </w:del>
      <w:ins w:id="1826" w:author="IvyGuo" w:date="2020-08-25T12:56:00Z">
        <w:r w:rsidR="00B314BA">
          <w:rPr>
            <w:b/>
            <w:bCs/>
            <w:lang w:val="en-US"/>
          </w:rPr>
          <w:t>Error! Bookmark not defined.</w:t>
        </w:r>
      </w:ins>
      <w:del w:id="1827" w:author="IvyGuo" w:date="2020-08-25T12:56:00Z">
        <w:r w:rsidDel="00B314BA">
          <w:delText>67</w:delText>
        </w:r>
        <w:r w:rsidDel="00B314BA">
          <w:fldChar w:fldCharType="end"/>
        </w:r>
      </w:del>
    </w:p>
    <w:p w:rsidR="002C3A9A" w:rsidDel="00B314BA" w:rsidRDefault="002C3A9A">
      <w:pPr>
        <w:pStyle w:val="TOC5"/>
        <w:rPr>
          <w:del w:id="1828" w:author="IvyGuo" w:date="2020-08-25T12:56:00Z"/>
          <w:rFonts w:asciiTheme="minorHAnsi" w:eastAsiaTheme="minorEastAsia" w:hAnsiTheme="minorHAnsi" w:cstheme="minorBidi"/>
          <w:sz w:val="24"/>
          <w:szCs w:val="24"/>
          <w:lang w:val="en-US" w:eastAsia="zh-CN"/>
        </w:rPr>
      </w:pPr>
      <w:del w:id="1829" w:author="IvyGuo" w:date="2020-08-25T12:56:00Z">
        <w:r w:rsidDel="00B314BA">
          <w:delText>6.20.2.3.3</w:delText>
        </w:r>
        <w:r w:rsidDel="00B314BA">
          <w:rPr>
            <w:rFonts w:asciiTheme="minorHAnsi" w:eastAsiaTheme="minorEastAsia" w:hAnsiTheme="minorHAnsi" w:cstheme="minorBidi"/>
            <w:sz w:val="24"/>
            <w:szCs w:val="24"/>
            <w:lang w:val="en-US" w:eastAsia="zh-CN"/>
          </w:rPr>
          <w:tab/>
        </w:r>
        <w:r w:rsidDel="00B314BA">
          <w:delText>Broadcasting Digital Signatures</w:delText>
        </w:r>
        <w:r w:rsidDel="00B314BA">
          <w:tab/>
        </w:r>
        <w:r w:rsidDel="00B314BA">
          <w:fldChar w:fldCharType="begin"/>
        </w:r>
        <w:r w:rsidDel="00B314BA">
          <w:delInstrText xml:space="preserve"> PAGEREF _Toc41060529 \h </w:delInstrText>
        </w:r>
        <w:r w:rsidDel="00B314BA">
          <w:fldChar w:fldCharType="separate"/>
        </w:r>
      </w:del>
      <w:ins w:id="1830" w:author="IvyGuo" w:date="2020-08-25T12:56:00Z">
        <w:r w:rsidR="00B314BA">
          <w:rPr>
            <w:b/>
            <w:bCs/>
            <w:lang w:val="en-US"/>
          </w:rPr>
          <w:t>Error! Bookmark not defined.</w:t>
        </w:r>
      </w:ins>
      <w:del w:id="1831" w:author="IvyGuo" w:date="2020-08-25T12:56:00Z">
        <w:r w:rsidDel="00B314BA">
          <w:delText>67</w:delText>
        </w:r>
        <w:r w:rsidDel="00B314BA">
          <w:fldChar w:fldCharType="end"/>
        </w:r>
      </w:del>
    </w:p>
    <w:p w:rsidR="002C3A9A" w:rsidDel="00B314BA" w:rsidRDefault="002C3A9A">
      <w:pPr>
        <w:pStyle w:val="TOC4"/>
        <w:rPr>
          <w:del w:id="1832" w:author="IvyGuo" w:date="2020-08-25T12:56:00Z"/>
          <w:rFonts w:asciiTheme="minorHAnsi" w:eastAsiaTheme="minorEastAsia" w:hAnsiTheme="minorHAnsi" w:cstheme="minorBidi"/>
          <w:sz w:val="24"/>
          <w:szCs w:val="24"/>
          <w:lang w:val="en-US" w:eastAsia="zh-CN"/>
        </w:rPr>
      </w:pPr>
      <w:del w:id="1833" w:author="IvyGuo" w:date="2020-08-25T12:56:00Z">
        <w:r w:rsidDel="00B314BA">
          <w:delText>6.20.2.4</w:delText>
        </w:r>
        <w:r w:rsidDel="00B314BA">
          <w:rPr>
            <w:rFonts w:asciiTheme="minorHAnsi" w:eastAsiaTheme="minorEastAsia" w:hAnsiTheme="minorHAnsi" w:cstheme="minorBidi"/>
            <w:sz w:val="24"/>
            <w:szCs w:val="24"/>
            <w:lang w:val="en-US" w:eastAsia="zh-CN"/>
          </w:rPr>
          <w:tab/>
        </w:r>
        <w:r w:rsidDel="00B314BA">
          <w:delText>Procedures for digital signature request and response</w:delText>
        </w:r>
        <w:r w:rsidDel="00B314BA">
          <w:tab/>
        </w:r>
        <w:r w:rsidDel="00B314BA">
          <w:fldChar w:fldCharType="begin"/>
        </w:r>
        <w:r w:rsidDel="00B314BA">
          <w:delInstrText xml:space="preserve"> PAGEREF _Toc41060530 \h </w:delInstrText>
        </w:r>
        <w:r w:rsidDel="00B314BA">
          <w:fldChar w:fldCharType="separate"/>
        </w:r>
      </w:del>
      <w:ins w:id="1834" w:author="IvyGuo" w:date="2020-08-25T12:56:00Z">
        <w:r w:rsidR="00B314BA">
          <w:rPr>
            <w:b/>
            <w:bCs/>
            <w:lang w:val="en-US"/>
          </w:rPr>
          <w:t>Error! Bookmark not defined.</w:t>
        </w:r>
      </w:ins>
      <w:del w:id="1835" w:author="IvyGuo" w:date="2020-08-25T12:56:00Z">
        <w:r w:rsidDel="00B314BA">
          <w:delText>67</w:delText>
        </w:r>
        <w:r w:rsidDel="00B314BA">
          <w:fldChar w:fldCharType="end"/>
        </w:r>
      </w:del>
    </w:p>
    <w:p w:rsidR="002C3A9A" w:rsidDel="00B314BA" w:rsidRDefault="002C3A9A">
      <w:pPr>
        <w:pStyle w:val="TOC4"/>
        <w:rPr>
          <w:del w:id="1836" w:author="IvyGuo" w:date="2020-08-25T12:56:00Z"/>
          <w:rFonts w:asciiTheme="minorHAnsi" w:eastAsiaTheme="minorEastAsia" w:hAnsiTheme="minorHAnsi" w:cstheme="minorBidi"/>
          <w:sz w:val="24"/>
          <w:szCs w:val="24"/>
          <w:lang w:val="en-US" w:eastAsia="zh-CN"/>
        </w:rPr>
      </w:pPr>
      <w:del w:id="1837" w:author="IvyGuo" w:date="2020-08-25T12:56:00Z">
        <w:r w:rsidDel="00B314BA">
          <w:delText>6.20.2.5</w:delText>
        </w:r>
        <w:r w:rsidDel="00B314BA">
          <w:rPr>
            <w:rFonts w:asciiTheme="minorHAnsi" w:eastAsiaTheme="minorEastAsia" w:hAnsiTheme="minorHAnsi" w:cstheme="minorBidi"/>
            <w:sz w:val="24"/>
            <w:szCs w:val="24"/>
            <w:lang w:val="en-US" w:eastAsia="zh-CN"/>
          </w:rPr>
          <w:tab/>
        </w:r>
        <w:r w:rsidDel="00B314BA">
          <w:delText>UE Behaviours</w:delText>
        </w:r>
        <w:r w:rsidDel="00B314BA">
          <w:tab/>
        </w:r>
        <w:r w:rsidDel="00B314BA">
          <w:fldChar w:fldCharType="begin"/>
        </w:r>
        <w:r w:rsidDel="00B314BA">
          <w:delInstrText xml:space="preserve"> PAGEREF _Toc41060531 \h </w:delInstrText>
        </w:r>
        <w:r w:rsidDel="00B314BA">
          <w:fldChar w:fldCharType="separate"/>
        </w:r>
      </w:del>
      <w:ins w:id="1838" w:author="IvyGuo" w:date="2020-08-25T12:56:00Z">
        <w:r w:rsidR="00B314BA">
          <w:rPr>
            <w:b/>
            <w:bCs/>
            <w:lang w:val="en-US"/>
          </w:rPr>
          <w:t>Error! Bookmark not defined.</w:t>
        </w:r>
      </w:ins>
      <w:del w:id="1839" w:author="IvyGuo" w:date="2020-08-25T12:56:00Z">
        <w:r w:rsidDel="00B314BA">
          <w:delText>68</w:delText>
        </w:r>
        <w:r w:rsidDel="00B314BA">
          <w:fldChar w:fldCharType="end"/>
        </w:r>
      </w:del>
    </w:p>
    <w:p w:rsidR="002C3A9A" w:rsidDel="00B314BA" w:rsidRDefault="002C3A9A">
      <w:pPr>
        <w:pStyle w:val="TOC5"/>
        <w:rPr>
          <w:del w:id="1840" w:author="IvyGuo" w:date="2020-08-25T12:56:00Z"/>
          <w:rFonts w:asciiTheme="minorHAnsi" w:eastAsiaTheme="minorEastAsia" w:hAnsiTheme="minorHAnsi" w:cstheme="minorBidi"/>
          <w:sz w:val="24"/>
          <w:szCs w:val="24"/>
          <w:lang w:val="en-US" w:eastAsia="zh-CN"/>
        </w:rPr>
      </w:pPr>
      <w:del w:id="1841" w:author="IvyGuo" w:date="2020-08-25T12:56:00Z">
        <w:r w:rsidDel="00B314BA">
          <w:delText>6.20.2.5.1</w:delText>
        </w:r>
        <w:r w:rsidDel="00B314BA">
          <w:rPr>
            <w:rFonts w:asciiTheme="minorHAnsi" w:eastAsiaTheme="minorEastAsia" w:hAnsiTheme="minorHAnsi" w:cstheme="minorBidi"/>
            <w:sz w:val="24"/>
            <w:szCs w:val="24"/>
            <w:lang w:val="en-US" w:eastAsia="zh-CN"/>
          </w:rPr>
          <w:tab/>
        </w:r>
        <w:r w:rsidDel="00B314BA">
          <w:delText>Trust Anchors in UE</w:delText>
        </w:r>
        <w:r w:rsidDel="00B314BA">
          <w:tab/>
        </w:r>
        <w:r w:rsidDel="00B314BA">
          <w:fldChar w:fldCharType="begin"/>
        </w:r>
        <w:r w:rsidDel="00B314BA">
          <w:delInstrText xml:space="preserve"> PAGEREF _Toc41060532 \h </w:delInstrText>
        </w:r>
        <w:r w:rsidDel="00B314BA">
          <w:fldChar w:fldCharType="separate"/>
        </w:r>
      </w:del>
      <w:ins w:id="1842" w:author="IvyGuo" w:date="2020-08-25T12:56:00Z">
        <w:r w:rsidR="00B314BA">
          <w:rPr>
            <w:b/>
            <w:bCs/>
            <w:lang w:val="en-US"/>
          </w:rPr>
          <w:t>Error! Bookmark not defined.</w:t>
        </w:r>
      </w:ins>
      <w:del w:id="1843" w:author="IvyGuo" w:date="2020-08-25T12:56:00Z">
        <w:r w:rsidDel="00B314BA">
          <w:delText>68</w:delText>
        </w:r>
        <w:r w:rsidDel="00B314BA">
          <w:fldChar w:fldCharType="end"/>
        </w:r>
      </w:del>
    </w:p>
    <w:p w:rsidR="002C3A9A" w:rsidDel="00B314BA" w:rsidRDefault="002C3A9A">
      <w:pPr>
        <w:pStyle w:val="TOC5"/>
        <w:rPr>
          <w:del w:id="1844" w:author="IvyGuo" w:date="2020-08-25T12:56:00Z"/>
          <w:rFonts w:asciiTheme="minorHAnsi" w:eastAsiaTheme="minorEastAsia" w:hAnsiTheme="minorHAnsi" w:cstheme="minorBidi"/>
          <w:sz w:val="24"/>
          <w:szCs w:val="24"/>
          <w:lang w:val="en-US" w:eastAsia="zh-CN"/>
        </w:rPr>
      </w:pPr>
      <w:del w:id="1845" w:author="IvyGuo" w:date="2020-08-25T12:56:00Z">
        <w:r w:rsidDel="00B314BA">
          <w:delText>6.20.2.5.2</w:delText>
        </w:r>
        <w:r w:rsidDel="00B314BA">
          <w:rPr>
            <w:rFonts w:asciiTheme="minorHAnsi" w:eastAsiaTheme="minorEastAsia" w:hAnsiTheme="minorHAnsi" w:cstheme="minorBidi"/>
            <w:sz w:val="24"/>
            <w:szCs w:val="24"/>
            <w:lang w:val="en-US" w:eastAsia="zh-CN"/>
          </w:rPr>
          <w:tab/>
        </w:r>
        <w:r w:rsidDel="00B314BA">
          <w:delText>Cell Scanning</w:delText>
        </w:r>
        <w:r w:rsidDel="00B314BA">
          <w:tab/>
        </w:r>
        <w:r w:rsidDel="00B314BA">
          <w:fldChar w:fldCharType="begin"/>
        </w:r>
        <w:r w:rsidDel="00B314BA">
          <w:delInstrText xml:space="preserve"> PAGEREF _Toc41060533 \h </w:delInstrText>
        </w:r>
        <w:r w:rsidDel="00B314BA">
          <w:fldChar w:fldCharType="separate"/>
        </w:r>
      </w:del>
      <w:ins w:id="1846" w:author="IvyGuo" w:date="2020-08-25T12:56:00Z">
        <w:r w:rsidR="00B314BA">
          <w:rPr>
            <w:b/>
            <w:bCs/>
            <w:lang w:val="en-US"/>
          </w:rPr>
          <w:t>Error! Bookmark not defined.</w:t>
        </w:r>
      </w:ins>
      <w:del w:id="1847" w:author="IvyGuo" w:date="2020-08-25T12:56:00Z">
        <w:r w:rsidDel="00B314BA">
          <w:delText>68</w:delText>
        </w:r>
        <w:r w:rsidDel="00B314BA">
          <w:fldChar w:fldCharType="end"/>
        </w:r>
      </w:del>
    </w:p>
    <w:p w:rsidR="002C3A9A" w:rsidDel="00B314BA" w:rsidRDefault="002C3A9A">
      <w:pPr>
        <w:pStyle w:val="TOC5"/>
        <w:rPr>
          <w:del w:id="1848" w:author="IvyGuo" w:date="2020-08-25T12:56:00Z"/>
          <w:rFonts w:asciiTheme="minorHAnsi" w:eastAsiaTheme="minorEastAsia" w:hAnsiTheme="minorHAnsi" w:cstheme="minorBidi"/>
          <w:sz w:val="24"/>
          <w:szCs w:val="24"/>
          <w:lang w:val="en-US" w:eastAsia="zh-CN"/>
        </w:rPr>
      </w:pPr>
      <w:del w:id="1849" w:author="IvyGuo" w:date="2020-08-25T12:56:00Z">
        <w:r w:rsidDel="00B314BA">
          <w:lastRenderedPageBreak/>
          <w:delText>6.20.2.5.2</w:delText>
        </w:r>
        <w:r w:rsidDel="00B314BA">
          <w:rPr>
            <w:rFonts w:asciiTheme="minorHAnsi" w:eastAsiaTheme="minorEastAsia" w:hAnsiTheme="minorHAnsi" w:cstheme="minorBidi"/>
            <w:sz w:val="24"/>
            <w:szCs w:val="24"/>
            <w:lang w:val="en-US" w:eastAsia="zh-CN"/>
          </w:rPr>
          <w:tab/>
        </w:r>
        <w:r w:rsidDel="00B314BA">
          <w:delText>Verification of Digital Signatures</w:delText>
        </w:r>
        <w:r w:rsidDel="00B314BA">
          <w:tab/>
        </w:r>
        <w:r w:rsidDel="00B314BA">
          <w:fldChar w:fldCharType="begin"/>
        </w:r>
        <w:r w:rsidDel="00B314BA">
          <w:delInstrText xml:space="preserve"> PAGEREF _Toc41060534 \h </w:delInstrText>
        </w:r>
        <w:r w:rsidDel="00B314BA">
          <w:fldChar w:fldCharType="separate"/>
        </w:r>
      </w:del>
      <w:ins w:id="1850" w:author="IvyGuo" w:date="2020-08-25T12:56:00Z">
        <w:r w:rsidR="00B314BA">
          <w:rPr>
            <w:b/>
            <w:bCs/>
            <w:lang w:val="en-US"/>
          </w:rPr>
          <w:t>Error! Bookmark not defined.</w:t>
        </w:r>
      </w:ins>
      <w:del w:id="1851" w:author="IvyGuo" w:date="2020-08-25T12:56:00Z">
        <w:r w:rsidDel="00B314BA">
          <w:delText>68</w:delText>
        </w:r>
        <w:r w:rsidDel="00B314BA">
          <w:fldChar w:fldCharType="end"/>
        </w:r>
      </w:del>
    </w:p>
    <w:p w:rsidR="002C3A9A" w:rsidDel="00B314BA" w:rsidRDefault="002C3A9A">
      <w:pPr>
        <w:pStyle w:val="TOC5"/>
        <w:rPr>
          <w:del w:id="1852" w:author="IvyGuo" w:date="2020-08-25T12:56:00Z"/>
          <w:rFonts w:asciiTheme="minorHAnsi" w:eastAsiaTheme="minorEastAsia" w:hAnsiTheme="minorHAnsi" w:cstheme="minorBidi"/>
          <w:sz w:val="24"/>
          <w:szCs w:val="24"/>
          <w:lang w:val="en-US" w:eastAsia="zh-CN"/>
        </w:rPr>
      </w:pPr>
      <w:del w:id="1853" w:author="IvyGuo" w:date="2020-08-25T12:56:00Z">
        <w:r w:rsidDel="00B314BA">
          <w:delText>6.20.2.5.3</w:delText>
        </w:r>
        <w:r w:rsidDel="00B314BA">
          <w:rPr>
            <w:rFonts w:asciiTheme="minorHAnsi" w:eastAsiaTheme="minorEastAsia" w:hAnsiTheme="minorHAnsi" w:cstheme="minorBidi"/>
            <w:sz w:val="24"/>
            <w:szCs w:val="24"/>
            <w:lang w:val="en-US" w:eastAsia="zh-CN"/>
          </w:rPr>
          <w:tab/>
        </w:r>
        <w:r w:rsidDel="00B314BA">
          <w:delText>Verification of Time Counter</w:delText>
        </w:r>
        <w:r w:rsidDel="00B314BA">
          <w:tab/>
        </w:r>
        <w:r w:rsidDel="00B314BA">
          <w:fldChar w:fldCharType="begin"/>
        </w:r>
        <w:r w:rsidDel="00B314BA">
          <w:delInstrText xml:space="preserve"> PAGEREF _Toc41060535 \h </w:delInstrText>
        </w:r>
        <w:r w:rsidDel="00B314BA">
          <w:fldChar w:fldCharType="separate"/>
        </w:r>
      </w:del>
      <w:ins w:id="1854" w:author="IvyGuo" w:date="2020-08-25T12:56:00Z">
        <w:r w:rsidR="00B314BA">
          <w:rPr>
            <w:b/>
            <w:bCs/>
            <w:lang w:val="en-US"/>
          </w:rPr>
          <w:t>Error! Bookmark not defined.</w:t>
        </w:r>
      </w:ins>
      <w:del w:id="1855" w:author="IvyGuo" w:date="2020-08-25T12:56:00Z">
        <w:r w:rsidDel="00B314BA">
          <w:delText>69</w:delText>
        </w:r>
        <w:r w:rsidDel="00B314BA">
          <w:fldChar w:fldCharType="end"/>
        </w:r>
      </w:del>
    </w:p>
    <w:p w:rsidR="002C3A9A" w:rsidDel="00B314BA" w:rsidRDefault="002C3A9A">
      <w:pPr>
        <w:pStyle w:val="TOC5"/>
        <w:rPr>
          <w:del w:id="1856" w:author="IvyGuo" w:date="2020-08-25T12:56:00Z"/>
          <w:rFonts w:asciiTheme="minorHAnsi" w:eastAsiaTheme="minorEastAsia" w:hAnsiTheme="minorHAnsi" w:cstheme="minorBidi"/>
          <w:sz w:val="24"/>
          <w:szCs w:val="24"/>
          <w:lang w:val="en-US" w:eastAsia="zh-CN"/>
        </w:rPr>
      </w:pPr>
      <w:del w:id="1857" w:author="IvyGuo" w:date="2020-08-25T12:56:00Z">
        <w:r w:rsidDel="00B314BA">
          <w:delText>6.20.2.5.5</w:delText>
        </w:r>
        <w:r w:rsidDel="00B314BA">
          <w:rPr>
            <w:rFonts w:asciiTheme="minorHAnsi" w:eastAsiaTheme="minorEastAsia" w:hAnsiTheme="minorHAnsi" w:cstheme="minorBidi"/>
            <w:sz w:val="24"/>
            <w:szCs w:val="24"/>
            <w:lang w:val="en-US" w:eastAsia="zh-CN"/>
          </w:rPr>
          <w:tab/>
        </w:r>
        <w:r w:rsidDel="00B314BA">
          <w:delText>Cell Selection and Reselection</w:delText>
        </w:r>
        <w:r w:rsidDel="00B314BA">
          <w:tab/>
        </w:r>
        <w:r w:rsidDel="00B314BA">
          <w:fldChar w:fldCharType="begin"/>
        </w:r>
        <w:r w:rsidDel="00B314BA">
          <w:delInstrText xml:space="preserve"> PAGEREF _Toc41060536 \h </w:delInstrText>
        </w:r>
        <w:r w:rsidDel="00B314BA">
          <w:fldChar w:fldCharType="separate"/>
        </w:r>
      </w:del>
      <w:ins w:id="1858" w:author="IvyGuo" w:date="2020-08-25T12:56:00Z">
        <w:r w:rsidR="00B314BA">
          <w:rPr>
            <w:b/>
            <w:bCs/>
            <w:lang w:val="en-US"/>
          </w:rPr>
          <w:t>Error! Bookmark not defined.</w:t>
        </w:r>
      </w:ins>
      <w:del w:id="1859" w:author="IvyGuo" w:date="2020-08-25T12:56:00Z">
        <w:r w:rsidDel="00B314BA">
          <w:delText>69</w:delText>
        </w:r>
        <w:r w:rsidDel="00B314BA">
          <w:fldChar w:fldCharType="end"/>
        </w:r>
      </w:del>
    </w:p>
    <w:p w:rsidR="002C3A9A" w:rsidDel="00B314BA" w:rsidRDefault="002C3A9A">
      <w:pPr>
        <w:pStyle w:val="TOC4"/>
        <w:rPr>
          <w:del w:id="1860" w:author="IvyGuo" w:date="2020-08-25T12:56:00Z"/>
          <w:rFonts w:asciiTheme="minorHAnsi" w:eastAsiaTheme="minorEastAsia" w:hAnsiTheme="minorHAnsi" w:cstheme="minorBidi"/>
          <w:sz w:val="24"/>
          <w:szCs w:val="24"/>
          <w:lang w:val="en-US" w:eastAsia="zh-CN"/>
        </w:rPr>
      </w:pPr>
      <w:del w:id="1861" w:author="IvyGuo" w:date="2020-08-25T12:56:00Z">
        <w:r w:rsidDel="00B314BA">
          <w:delText>6.20.2.6</w:delText>
        </w:r>
        <w:r w:rsidDel="00B314BA">
          <w:rPr>
            <w:rFonts w:asciiTheme="minorHAnsi" w:eastAsiaTheme="minorEastAsia" w:hAnsiTheme="minorHAnsi" w:cstheme="minorBidi"/>
            <w:sz w:val="24"/>
            <w:szCs w:val="24"/>
            <w:lang w:val="en-US" w:eastAsia="zh-CN"/>
          </w:rPr>
          <w:tab/>
        </w:r>
        <w:r w:rsidDel="00B314BA">
          <w:delText>Security Analysis</w:delText>
        </w:r>
        <w:r w:rsidDel="00B314BA">
          <w:tab/>
        </w:r>
        <w:r w:rsidDel="00B314BA">
          <w:fldChar w:fldCharType="begin"/>
        </w:r>
        <w:r w:rsidDel="00B314BA">
          <w:delInstrText xml:space="preserve"> PAGEREF _Toc41060537 \h </w:delInstrText>
        </w:r>
        <w:r w:rsidDel="00B314BA">
          <w:fldChar w:fldCharType="separate"/>
        </w:r>
      </w:del>
      <w:ins w:id="1862" w:author="IvyGuo" w:date="2020-08-25T12:56:00Z">
        <w:r w:rsidR="00B314BA">
          <w:rPr>
            <w:b/>
            <w:bCs/>
            <w:lang w:val="en-US"/>
          </w:rPr>
          <w:t>Error! Bookmark not defined.</w:t>
        </w:r>
      </w:ins>
      <w:del w:id="1863" w:author="IvyGuo" w:date="2020-08-25T12:56:00Z">
        <w:r w:rsidDel="00B314BA">
          <w:delText>70</w:delText>
        </w:r>
        <w:r w:rsidDel="00B314BA">
          <w:fldChar w:fldCharType="end"/>
        </w:r>
      </w:del>
    </w:p>
    <w:p w:rsidR="002C3A9A" w:rsidDel="00B314BA" w:rsidRDefault="002C3A9A">
      <w:pPr>
        <w:pStyle w:val="TOC4"/>
        <w:rPr>
          <w:del w:id="1864" w:author="IvyGuo" w:date="2020-08-25T12:56:00Z"/>
          <w:rFonts w:asciiTheme="minorHAnsi" w:eastAsiaTheme="minorEastAsia" w:hAnsiTheme="minorHAnsi" w:cstheme="minorBidi"/>
          <w:sz w:val="24"/>
          <w:szCs w:val="24"/>
          <w:lang w:val="en-US" w:eastAsia="zh-CN"/>
        </w:rPr>
      </w:pPr>
      <w:del w:id="1865" w:author="IvyGuo" w:date="2020-08-25T12:56:00Z">
        <w:r w:rsidDel="00B314BA">
          <w:delText>6.20.2.6.1</w:delText>
        </w:r>
        <w:r w:rsidDel="00B314BA">
          <w:rPr>
            <w:rFonts w:asciiTheme="minorHAnsi" w:eastAsiaTheme="minorEastAsia" w:hAnsiTheme="minorHAnsi" w:cstheme="minorBidi"/>
            <w:sz w:val="24"/>
            <w:szCs w:val="24"/>
            <w:lang w:val="en-US" w:eastAsia="zh-CN"/>
          </w:rPr>
          <w:tab/>
        </w:r>
        <w:r w:rsidDel="00B314BA">
          <w:delText>Mitigating Replay Attacks</w:delText>
        </w:r>
        <w:r w:rsidDel="00B314BA">
          <w:tab/>
        </w:r>
        <w:r w:rsidDel="00B314BA">
          <w:fldChar w:fldCharType="begin"/>
        </w:r>
        <w:r w:rsidDel="00B314BA">
          <w:delInstrText xml:space="preserve"> PAGEREF _Toc41060538 \h </w:delInstrText>
        </w:r>
        <w:r w:rsidDel="00B314BA">
          <w:fldChar w:fldCharType="separate"/>
        </w:r>
      </w:del>
      <w:ins w:id="1866" w:author="IvyGuo" w:date="2020-08-25T12:56:00Z">
        <w:r w:rsidR="00B314BA">
          <w:rPr>
            <w:b/>
            <w:bCs/>
            <w:lang w:val="en-US"/>
          </w:rPr>
          <w:t>Error! Bookmark not defined.</w:t>
        </w:r>
      </w:ins>
      <w:del w:id="1867" w:author="IvyGuo" w:date="2020-08-25T12:56:00Z">
        <w:r w:rsidDel="00B314BA">
          <w:delText>70</w:delText>
        </w:r>
        <w:r w:rsidDel="00B314BA">
          <w:fldChar w:fldCharType="end"/>
        </w:r>
      </w:del>
    </w:p>
    <w:p w:rsidR="002C3A9A" w:rsidDel="00B314BA" w:rsidRDefault="002C3A9A">
      <w:pPr>
        <w:pStyle w:val="TOC4"/>
        <w:rPr>
          <w:del w:id="1868" w:author="IvyGuo" w:date="2020-08-25T12:56:00Z"/>
          <w:rFonts w:asciiTheme="minorHAnsi" w:eastAsiaTheme="minorEastAsia" w:hAnsiTheme="minorHAnsi" w:cstheme="minorBidi"/>
          <w:sz w:val="24"/>
          <w:szCs w:val="24"/>
          <w:lang w:val="en-US" w:eastAsia="zh-CN"/>
        </w:rPr>
      </w:pPr>
      <w:del w:id="1869" w:author="IvyGuo" w:date="2020-08-25T12:56:00Z">
        <w:r w:rsidDel="00B314BA">
          <w:delText>6.20.2.6.2</w:delText>
        </w:r>
        <w:r w:rsidDel="00B314BA">
          <w:rPr>
            <w:rFonts w:asciiTheme="minorHAnsi" w:eastAsiaTheme="minorEastAsia" w:hAnsiTheme="minorHAnsi" w:cstheme="minorBidi"/>
            <w:sz w:val="24"/>
            <w:szCs w:val="24"/>
            <w:lang w:val="en-US" w:eastAsia="zh-CN"/>
          </w:rPr>
          <w:tab/>
        </w:r>
        <w:r w:rsidDel="00B314BA">
          <w:delText>Mitigating Denial of Services</w:delText>
        </w:r>
        <w:r w:rsidDel="00B314BA">
          <w:tab/>
        </w:r>
        <w:r w:rsidDel="00B314BA">
          <w:fldChar w:fldCharType="begin"/>
        </w:r>
        <w:r w:rsidDel="00B314BA">
          <w:delInstrText xml:space="preserve"> PAGEREF _Toc41060539 \h </w:delInstrText>
        </w:r>
        <w:r w:rsidDel="00B314BA">
          <w:fldChar w:fldCharType="separate"/>
        </w:r>
      </w:del>
      <w:ins w:id="1870" w:author="IvyGuo" w:date="2020-08-25T12:56:00Z">
        <w:r w:rsidR="00B314BA">
          <w:rPr>
            <w:b/>
            <w:bCs/>
            <w:lang w:val="en-US"/>
          </w:rPr>
          <w:t>Error! Bookmark not defined.</w:t>
        </w:r>
      </w:ins>
      <w:del w:id="1871" w:author="IvyGuo" w:date="2020-08-25T12:56:00Z">
        <w:r w:rsidDel="00B314BA">
          <w:delText>70</w:delText>
        </w:r>
        <w:r w:rsidDel="00B314BA">
          <w:fldChar w:fldCharType="end"/>
        </w:r>
      </w:del>
    </w:p>
    <w:p w:rsidR="002C3A9A" w:rsidDel="00B314BA" w:rsidRDefault="002C3A9A">
      <w:pPr>
        <w:pStyle w:val="TOC4"/>
        <w:rPr>
          <w:del w:id="1872" w:author="IvyGuo" w:date="2020-08-25T12:56:00Z"/>
          <w:rFonts w:asciiTheme="minorHAnsi" w:eastAsiaTheme="minorEastAsia" w:hAnsiTheme="minorHAnsi" w:cstheme="minorBidi"/>
          <w:sz w:val="24"/>
          <w:szCs w:val="24"/>
          <w:lang w:val="en-US" w:eastAsia="zh-CN"/>
        </w:rPr>
      </w:pPr>
      <w:del w:id="1873" w:author="IvyGuo" w:date="2020-08-25T12:56:00Z">
        <w:r w:rsidDel="00B314BA">
          <w:delText>6.20.2.6.3</w:delText>
        </w:r>
        <w:r w:rsidDel="00B314BA">
          <w:rPr>
            <w:rFonts w:asciiTheme="minorHAnsi" w:eastAsiaTheme="minorEastAsia" w:hAnsiTheme="minorHAnsi" w:cstheme="minorBidi"/>
            <w:sz w:val="24"/>
            <w:szCs w:val="24"/>
            <w:lang w:val="en-US" w:eastAsia="zh-CN"/>
          </w:rPr>
          <w:tab/>
        </w:r>
        <w:r w:rsidDel="00B314BA">
          <w:delText>Mitigating downgrading attacks</w:delText>
        </w:r>
        <w:r w:rsidDel="00B314BA">
          <w:tab/>
        </w:r>
        <w:r w:rsidDel="00B314BA">
          <w:fldChar w:fldCharType="begin"/>
        </w:r>
        <w:r w:rsidDel="00B314BA">
          <w:delInstrText xml:space="preserve"> PAGEREF _Toc41060540 \h </w:delInstrText>
        </w:r>
        <w:r w:rsidDel="00B314BA">
          <w:fldChar w:fldCharType="separate"/>
        </w:r>
      </w:del>
      <w:ins w:id="1874" w:author="IvyGuo" w:date="2020-08-25T12:56:00Z">
        <w:r w:rsidR="00B314BA">
          <w:rPr>
            <w:b/>
            <w:bCs/>
            <w:lang w:val="en-US"/>
          </w:rPr>
          <w:t>Error! Bookmark not defined.</w:t>
        </w:r>
      </w:ins>
      <w:del w:id="1875" w:author="IvyGuo" w:date="2020-08-25T12:56:00Z">
        <w:r w:rsidDel="00B314BA">
          <w:delText>71</w:delText>
        </w:r>
        <w:r w:rsidDel="00B314BA">
          <w:fldChar w:fldCharType="end"/>
        </w:r>
      </w:del>
    </w:p>
    <w:p w:rsidR="002C3A9A" w:rsidDel="00B314BA" w:rsidRDefault="002C3A9A">
      <w:pPr>
        <w:pStyle w:val="TOC3"/>
        <w:rPr>
          <w:del w:id="1876" w:author="IvyGuo" w:date="2020-08-25T12:56:00Z"/>
          <w:rFonts w:asciiTheme="minorHAnsi" w:eastAsiaTheme="minorEastAsia" w:hAnsiTheme="minorHAnsi" w:cstheme="minorBidi"/>
          <w:sz w:val="24"/>
          <w:szCs w:val="24"/>
          <w:lang w:val="en-US" w:eastAsia="zh-CN"/>
        </w:rPr>
      </w:pPr>
      <w:del w:id="1877" w:author="IvyGuo" w:date="2020-08-25T12:56:00Z">
        <w:r w:rsidDel="00B314BA">
          <w:delText>6.20.3</w:delText>
        </w:r>
        <w:r w:rsidDel="00B314BA">
          <w:rPr>
            <w:rFonts w:asciiTheme="minorHAnsi" w:eastAsiaTheme="minorEastAsia" w:hAnsiTheme="minorHAnsi" w:cstheme="minorBidi"/>
            <w:sz w:val="24"/>
            <w:szCs w:val="24"/>
            <w:lang w:val="en-US" w:eastAsia="zh-CN"/>
          </w:rPr>
          <w:tab/>
        </w:r>
        <w:r w:rsidDel="00B314BA">
          <w:delText>Evaluation</w:delText>
        </w:r>
        <w:r w:rsidDel="00B314BA">
          <w:tab/>
        </w:r>
        <w:r w:rsidDel="00B314BA">
          <w:fldChar w:fldCharType="begin"/>
        </w:r>
        <w:r w:rsidDel="00B314BA">
          <w:delInstrText xml:space="preserve"> PAGEREF _Toc41060541 \h </w:delInstrText>
        </w:r>
        <w:r w:rsidDel="00B314BA">
          <w:fldChar w:fldCharType="separate"/>
        </w:r>
      </w:del>
      <w:ins w:id="1878" w:author="IvyGuo" w:date="2020-08-25T12:56:00Z">
        <w:r w:rsidR="00B314BA">
          <w:rPr>
            <w:b/>
            <w:bCs/>
            <w:lang w:val="en-US"/>
          </w:rPr>
          <w:t>Error! Bookmark not defined.</w:t>
        </w:r>
      </w:ins>
      <w:del w:id="1879" w:author="IvyGuo" w:date="2020-08-25T12:56:00Z">
        <w:r w:rsidDel="00B314BA">
          <w:delText>71</w:delText>
        </w:r>
        <w:r w:rsidDel="00B314BA">
          <w:fldChar w:fldCharType="end"/>
        </w:r>
      </w:del>
    </w:p>
    <w:p w:rsidR="002C3A9A" w:rsidDel="00B314BA" w:rsidRDefault="002C3A9A">
      <w:pPr>
        <w:pStyle w:val="TOC2"/>
        <w:rPr>
          <w:del w:id="1880" w:author="IvyGuo" w:date="2020-08-25T12:56:00Z"/>
          <w:rFonts w:asciiTheme="minorHAnsi" w:eastAsiaTheme="minorEastAsia" w:hAnsiTheme="minorHAnsi" w:cstheme="minorBidi"/>
          <w:sz w:val="24"/>
          <w:szCs w:val="24"/>
          <w:lang w:val="en-US" w:eastAsia="zh-CN"/>
        </w:rPr>
      </w:pPr>
      <w:del w:id="1881" w:author="IvyGuo" w:date="2020-08-25T12:56:00Z">
        <w:r w:rsidDel="00B314BA">
          <w:delText>6.</w:delText>
        </w:r>
        <w:r w:rsidDel="00B314BA">
          <w:rPr>
            <w:lang w:eastAsia="zh-CN"/>
          </w:rPr>
          <w:delText>x</w:delText>
        </w:r>
        <w:r w:rsidDel="00B314BA">
          <w:rPr>
            <w:rFonts w:asciiTheme="minorHAnsi" w:eastAsiaTheme="minorEastAsia" w:hAnsiTheme="minorHAnsi" w:cstheme="minorBidi"/>
            <w:sz w:val="24"/>
            <w:szCs w:val="24"/>
            <w:lang w:val="en-US" w:eastAsia="zh-CN"/>
          </w:rPr>
          <w:tab/>
        </w:r>
        <w:r w:rsidDel="00B314BA">
          <w:delText>Solution #x: Title</w:delText>
        </w:r>
        <w:r w:rsidDel="00B314BA">
          <w:tab/>
        </w:r>
        <w:r w:rsidDel="00B314BA">
          <w:fldChar w:fldCharType="begin"/>
        </w:r>
        <w:r w:rsidDel="00B314BA">
          <w:delInstrText xml:space="preserve"> PAGEREF _Toc41060542 \h </w:delInstrText>
        </w:r>
        <w:r w:rsidDel="00B314BA">
          <w:fldChar w:fldCharType="separate"/>
        </w:r>
      </w:del>
      <w:ins w:id="1882" w:author="IvyGuo" w:date="2020-08-25T12:56:00Z">
        <w:r w:rsidR="00B314BA">
          <w:rPr>
            <w:b/>
            <w:bCs/>
            <w:lang w:val="en-US"/>
          </w:rPr>
          <w:t>Error! Bookmark not defined.</w:t>
        </w:r>
      </w:ins>
      <w:del w:id="1883" w:author="IvyGuo" w:date="2020-08-25T12:56:00Z">
        <w:r w:rsidDel="00B314BA">
          <w:delText>71</w:delText>
        </w:r>
        <w:r w:rsidDel="00B314BA">
          <w:fldChar w:fldCharType="end"/>
        </w:r>
      </w:del>
    </w:p>
    <w:p w:rsidR="002C3A9A" w:rsidDel="00B314BA" w:rsidRDefault="002C3A9A">
      <w:pPr>
        <w:pStyle w:val="TOC3"/>
        <w:rPr>
          <w:del w:id="1884" w:author="IvyGuo" w:date="2020-08-25T12:56:00Z"/>
          <w:rFonts w:asciiTheme="minorHAnsi" w:eastAsiaTheme="minorEastAsia" w:hAnsiTheme="minorHAnsi" w:cstheme="minorBidi"/>
          <w:sz w:val="24"/>
          <w:szCs w:val="24"/>
          <w:lang w:val="en-US" w:eastAsia="zh-CN"/>
        </w:rPr>
      </w:pPr>
      <w:del w:id="1885" w:author="IvyGuo" w:date="2020-08-25T12:56:00Z">
        <w:r w:rsidDel="00B314BA">
          <w:delText>6.x.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543 \h </w:delInstrText>
        </w:r>
        <w:r w:rsidDel="00B314BA">
          <w:fldChar w:fldCharType="separate"/>
        </w:r>
      </w:del>
      <w:ins w:id="1886" w:author="IvyGuo" w:date="2020-08-25T12:56:00Z">
        <w:r w:rsidR="00B314BA">
          <w:rPr>
            <w:b/>
            <w:bCs/>
            <w:lang w:val="en-US"/>
          </w:rPr>
          <w:t>Error! Bookmark not defined.</w:t>
        </w:r>
      </w:ins>
      <w:del w:id="1887" w:author="IvyGuo" w:date="2020-08-25T12:56:00Z">
        <w:r w:rsidDel="00B314BA">
          <w:delText>71</w:delText>
        </w:r>
        <w:r w:rsidDel="00B314BA">
          <w:fldChar w:fldCharType="end"/>
        </w:r>
      </w:del>
    </w:p>
    <w:p w:rsidR="002C3A9A" w:rsidDel="00B314BA" w:rsidRDefault="002C3A9A">
      <w:pPr>
        <w:pStyle w:val="TOC3"/>
        <w:rPr>
          <w:del w:id="1888" w:author="IvyGuo" w:date="2020-08-25T12:56:00Z"/>
          <w:rFonts w:asciiTheme="minorHAnsi" w:eastAsiaTheme="minorEastAsia" w:hAnsiTheme="minorHAnsi" w:cstheme="minorBidi"/>
          <w:sz w:val="24"/>
          <w:szCs w:val="24"/>
          <w:lang w:val="en-US" w:eastAsia="zh-CN"/>
        </w:rPr>
      </w:pPr>
      <w:del w:id="1889" w:author="IvyGuo" w:date="2020-08-25T12:56:00Z">
        <w:r w:rsidDel="00B314BA">
          <w:delText>6.x.2</w:delText>
        </w:r>
        <w:r w:rsidDel="00B314BA">
          <w:rPr>
            <w:rFonts w:asciiTheme="minorHAnsi" w:eastAsiaTheme="minorEastAsia" w:hAnsiTheme="minorHAnsi" w:cstheme="minorBidi"/>
            <w:sz w:val="24"/>
            <w:szCs w:val="24"/>
            <w:lang w:val="en-US" w:eastAsia="zh-CN"/>
          </w:rPr>
          <w:tab/>
        </w:r>
        <w:r w:rsidDel="00B314BA">
          <w:delText>Solution details</w:delText>
        </w:r>
        <w:r w:rsidDel="00B314BA">
          <w:tab/>
        </w:r>
        <w:r w:rsidDel="00B314BA">
          <w:fldChar w:fldCharType="begin"/>
        </w:r>
        <w:r w:rsidDel="00B314BA">
          <w:delInstrText xml:space="preserve"> PAGEREF _Toc41060544 \h </w:delInstrText>
        </w:r>
        <w:r w:rsidDel="00B314BA">
          <w:fldChar w:fldCharType="separate"/>
        </w:r>
      </w:del>
      <w:ins w:id="1890" w:author="IvyGuo" w:date="2020-08-25T12:56:00Z">
        <w:r w:rsidR="00B314BA">
          <w:rPr>
            <w:b/>
            <w:bCs/>
            <w:lang w:val="en-US"/>
          </w:rPr>
          <w:t>Error! Bookmark not defined.</w:t>
        </w:r>
      </w:ins>
      <w:del w:id="1891" w:author="IvyGuo" w:date="2020-08-25T12:56:00Z">
        <w:r w:rsidDel="00B314BA">
          <w:delText>72</w:delText>
        </w:r>
        <w:r w:rsidDel="00B314BA">
          <w:fldChar w:fldCharType="end"/>
        </w:r>
      </w:del>
    </w:p>
    <w:p w:rsidR="002C3A9A" w:rsidDel="00B314BA" w:rsidRDefault="002C3A9A">
      <w:pPr>
        <w:pStyle w:val="TOC3"/>
        <w:rPr>
          <w:del w:id="1892" w:author="IvyGuo" w:date="2020-08-25T12:56:00Z"/>
          <w:rFonts w:asciiTheme="minorHAnsi" w:eastAsiaTheme="minorEastAsia" w:hAnsiTheme="minorHAnsi" w:cstheme="minorBidi"/>
          <w:sz w:val="24"/>
          <w:szCs w:val="24"/>
          <w:lang w:val="en-US" w:eastAsia="zh-CN"/>
        </w:rPr>
      </w:pPr>
      <w:del w:id="1893" w:author="IvyGuo" w:date="2020-08-25T12:56:00Z">
        <w:r w:rsidRPr="00334258" w:rsidDel="00B314BA">
          <w:rPr>
            <w:lang w:val="en-US"/>
          </w:rPr>
          <w:delText>6.x.3</w:delText>
        </w:r>
        <w:r w:rsidDel="00B314BA">
          <w:rPr>
            <w:rFonts w:asciiTheme="minorHAnsi" w:eastAsiaTheme="minorEastAsia" w:hAnsiTheme="minorHAnsi" w:cstheme="minorBidi"/>
            <w:sz w:val="24"/>
            <w:szCs w:val="24"/>
            <w:lang w:val="en-US" w:eastAsia="zh-CN"/>
          </w:rPr>
          <w:tab/>
        </w:r>
        <w:r w:rsidRPr="00334258" w:rsidDel="00B314BA">
          <w:rPr>
            <w:lang w:val="en-US"/>
          </w:rPr>
          <w:delText>Evaluation</w:delText>
        </w:r>
        <w:r w:rsidDel="00B314BA">
          <w:tab/>
        </w:r>
        <w:r w:rsidDel="00B314BA">
          <w:fldChar w:fldCharType="begin"/>
        </w:r>
        <w:r w:rsidDel="00B314BA">
          <w:delInstrText xml:space="preserve"> PAGEREF _Toc41060545 \h </w:delInstrText>
        </w:r>
        <w:r w:rsidDel="00B314BA">
          <w:fldChar w:fldCharType="separate"/>
        </w:r>
      </w:del>
      <w:ins w:id="1894" w:author="IvyGuo" w:date="2020-08-25T12:56:00Z">
        <w:r w:rsidR="00B314BA">
          <w:rPr>
            <w:b/>
            <w:bCs/>
            <w:lang w:val="en-US"/>
          </w:rPr>
          <w:t>Error! Bookmark not defined.</w:t>
        </w:r>
      </w:ins>
      <w:del w:id="1895" w:author="IvyGuo" w:date="2020-08-25T12:56:00Z">
        <w:r w:rsidDel="00B314BA">
          <w:delText>72</w:delText>
        </w:r>
        <w:r w:rsidDel="00B314BA">
          <w:fldChar w:fldCharType="end"/>
        </w:r>
      </w:del>
    </w:p>
    <w:p w:rsidR="002C3A9A" w:rsidDel="00B314BA" w:rsidRDefault="002C3A9A">
      <w:pPr>
        <w:pStyle w:val="TOC1"/>
        <w:rPr>
          <w:del w:id="1896" w:author="IvyGuo" w:date="2020-08-25T12:56:00Z"/>
          <w:rFonts w:asciiTheme="minorHAnsi" w:eastAsiaTheme="minorEastAsia" w:hAnsiTheme="minorHAnsi" w:cstheme="minorBidi"/>
          <w:sz w:val="24"/>
          <w:szCs w:val="24"/>
          <w:lang w:val="en-US" w:eastAsia="zh-CN"/>
        </w:rPr>
      </w:pPr>
      <w:del w:id="1897" w:author="IvyGuo" w:date="2020-08-25T12:56:00Z">
        <w:r w:rsidDel="00B314BA">
          <w:delText>7</w:delText>
        </w:r>
        <w:r w:rsidDel="00B314BA">
          <w:rPr>
            <w:rFonts w:asciiTheme="minorHAnsi" w:eastAsiaTheme="minorEastAsia" w:hAnsiTheme="minorHAnsi" w:cstheme="minorBidi"/>
            <w:sz w:val="24"/>
            <w:szCs w:val="24"/>
            <w:lang w:val="en-US" w:eastAsia="zh-CN"/>
          </w:rPr>
          <w:tab/>
        </w:r>
        <w:r w:rsidDel="00B314BA">
          <w:delText>Conclusions</w:delText>
        </w:r>
        <w:r w:rsidDel="00B314BA">
          <w:tab/>
        </w:r>
        <w:r w:rsidDel="00B314BA">
          <w:fldChar w:fldCharType="begin"/>
        </w:r>
        <w:r w:rsidDel="00B314BA">
          <w:delInstrText xml:space="preserve"> PAGEREF _Toc41060546 \h </w:delInstrText>
        </w:r>
        <w:r w:rsidDel="00B314BA">
          <w:fldChar w:fldCharType="separate"/>
        </w:r>
      </w:del>
      <w:ins w:id="1898" w:author="IvyGuo" w:date="2020-08-25T12:56:00Z">
        <w:r w:rsidR="00B314BA">
          <w:rPr>
            <w:b/>
            <w:bCs/>
            <w:lang w:val="en-US"/>
          </w:rPr>
          <w:t>Error! Bookmark not defined.</w:t>
        </w:r>
      </w:ins>
      <w:del w:id="1899" w:author="IvyGuo" w:date="2020-08-25T12:56:00Z">
        <w:r w:rsidDel="00B314BA">
          <w:delText>72</w:delText>
        </w:r>
        <w:r w:rsidDel="00B314BA">
          <w:fldChar w:fldCharType="end"/>
        </w:r>
      </w:del>
    </w:p>
    <w:p w:rsidR="002C3A9A" w:rsidDel="00B314BA" w:rsidRDefault="002C3A9A">
      <w:pPr>
        <w:pStyle w:val="TOC2"/>
        <w:rPr>
          <w:del w:id="1900" w:author="IvyGuo" w:date="2020-08-25T12:56:00Z"/>
          <w:rFonts w:asciiTheme="minorHAnsi" w:eastAsiaTheme="minorEastAsia" w:hAnsiTheme="minorHAnsi" w:cstheme="minorBidi"/>
          <w:sz w:val="24"/>
          <w:szCs w:val="24"/>
          <w:lang w:val="en-US" w:eastAsia="zh-CN"/>
        </w:rPr>
      </w:pPr>
      <w:del w:id="1901" w:author="IvyGuo" w:date="2020-08-25T12:56:00Z">
        <w:r w:rsidDel="00B314BA">
          <w:delText>7.1</w:delText>
        </w:r>
        <w:r w:rsidDel="00B314BA">
          <w:rPr>
            <w:rFonts w:asciiTheme="minorHAnsi" w:eastAsiaTheme="minorEastAsia" w:hAnsiTheme="minorHAnsi" w:cstheme="minorBidi"/>
            <w:sz w:val="24"/>
            <w:szCs w:val="24"/>
            <w:lang w:val="en-US" w:eastAsia="zh-CN"/>
          </w:rPr>
          <w:tab/>
        </w:r>
        <w:r w:rsidDel="00B314BA">
          <w:delText>Conclusions on Key Issue #1</w:delText>
        </w:r>
        <w:r w:rsidDel="00B314BA">
          <w:tab/>
        </w:r>
        <w:r w:rsidDel="00B314BA">
          <w:fldChar w:fldCharType="begin"/>
        </w:r>
        <w:r w:rsidDel="00B314BA">
          <w:delInstrText xml:space="preserve"> PAGEREF _Toc41060547 \h </w:delInstrText>
        </w:r>
        <w:r w:rsidDel="00B314BA">
          <w:fldChar w:fldCharType="separate"/>
        </w:r>
      </w:del>
      <w:ins w:id="1902" w:author="IvyGuo" w:date="2020-08-25T12:56:00Z">
        <w:r w:rsidR="00B314BA">
          <w:rPr>
            <w:b/>
            <w:bCs/>
            <w:lang w:val="en-US"/>
          </w:rPr>
          <w:t>Error! Bookmark not defined.</w:t>
        </w:r>
      </w:ins>
      <w:del w:id="1903" w:author="IvyGuo" w:date="2020-08-25T12:56:00Z">
        <w:r w:rsidDel="00B314BA">
          <w:delText>72</w:delText>
        </w:r>
        <w:r w:rsidDel="00B314BA">
          <w:fldChar w:fldCharType="end"/>
        </w:r>
      </w:del>
    </w:p>
    <w:p w:rsidR="002C3A9A" w:rsidDel="00B314BA" w:rsidRDefault="002C3A9A">
      <w:pPr>
        <w:pStyle w:val="TOC2"/>
        <w:rPr>
          <w:del w:id="1904" w:author="IvyGuo" w:date="2020-08-25T12:56:00Z"/>
          <w:rFonts w:asciiTheme="minorHAnsi" w:eastAsiaTheme="minorEastAsia" w:hAnsiTheme="minorHAnsi" w:cstheme="minorBidi"/>
          <w:sz w:val="24"/>
          <w:szCs w:val="24"/>
          <w:lang w:val="en-US" w:eastAsia="zh-CN"/>
        </w:rPr>
      </w:pPr>
      <w:del w:id="1905" w:author="IvyGuo" w:date="2020-08-25T12:56:00Z">
        <w:r w:rsidRPr="00334258" w:rsidDel="00B314BA">
          <w:rPr>
            <w:lang w:val="en-US"/>
          </w:rPr>
          <w:delText>7.6</w:delText>
        </w:r>
        <w:r w:rsidDel="00B314BA">
          <w:rPr>
            <w:rFonts w:asciiTheme="minorHAnsi" w:eastAsiaTheme="minorEastAsia" w:hAnsiTheme="minorHAnsi" w:cstheme="minorBidi"/>
            <w:sz w:val="24"/>
            <w:szCs w:val="24"/>
            <w:lang w:val="en-US" w:eastAsia="zh-CN"/>
          </w:rPr>
          <w:tab/>
        </w:r>
        <w:r w:rsidRPr="00334258" w:rsidDel="00B314BA">
          <w:rPr>
            <w:lang w:val="en-US"/>
          </w:rPr>
          <w:delText>Conclusions on Key Issue #6</w:delText>
        </w:r>
        <w:r w:rsidDel="00B314BA">
          <w:tab/>
        </w:r>
        <w:r w:rsidDel="00B314BA">
          <w:fldChar w:fldCharType="begin"/>
        </w:r>
        <w:r w:rsidDel="00B314BA">
          <w:delInstrText xml:space="preserve"> PAGEREF _Toc41060548 \h </w:delInstrText>
        </w:r>
        <w:r w:rsidDel="00B314BA">
          <w:fldChar w:fldCharType="separate"/>
        </w:r>
      </w:del>
      <w:ins w:id="1906" w:author="IvyGuo" w:date="2020-08-25T12:56:00Z">
        <w:r w:rsidR="00B314BA">
          <w:rPr>
            <w:b/>
            <w:bCs/>
            <w:lang w:val="en-US"/>
          </w:rPr>
          <w:t>Error! Bookmark not defined.</w:t>
        </w:r>
      </w:ins>
      <w:del w:id="1907" w:author="IvyGuo" w:date="2020-08-25T12:56:00Z">
        <w:r w:rsidDel="00B314BA">
          <w:delText>72</w:delText>
        </w:r>
        <w:r w:rsidDel="00B314BA">
          <w:fldChar w:fldCharType="end"/>
        </w:r>
      </w:del>
    </w:p>
    <w:p w:rsidR="002C3A9A" w:rsidDel="00B314BA" w:rsidRDefault="002C3A9A">
      <w:pPr>
        <w:pStyle w:val="TOC9"/>
        <w:rPr>
          <w:del w:id="1908" w:author="IvyGuo" w:date="2020-08-25T12:56:00Z"/>
          <w:rFonts w:asciiTheme="minorHAnsi" w:eastAsiaTheme="minorEastAsia" w:hAnsiTheme="minorHAnsi" w:cstheme="minorBidi"/>
          <w:b w:val="0"/>
          <w:sz w:val="24"/>
          <w:szCs w:val="24"/>
          <w:lang w:val="en-US" w:eastAsia="zh-CN"/>
        </w:rPr>
      </w:pPr>
      <w:del w:id="1909" w:author="IvyGuo" w:date="2020-08-25T12:56:00Z">
        <w:r w:rsidDel="00B314BA">
          <w:delText>Annex A Assessment of system, architectural and security impacts of signing SI messages</w:delText>
        </w:r>
        <w:r w:rsidDel="00B314BA">
          <w:tab/>
        </w:r>
        <w:r w:rsidDel="00B314BA">
          <w:fldChar w:fldCharType="begin"/>
        </w:r>
        <w:r w:rsidDel="00B314BA">
          <w:delInstrText xml:space="preserve"> PAGEREF _Toc41060549 \h </w:delInstrText>
        </w:r>
        <w:r w:rsidDel="00B314BA">
          <w:fldChar w:fldCharType="separate"/>
        </w:r>
      </w:del>
      <w:ins w:id="1910" w:author="IvyGuo" w:date="2020-08-25T12:56:00Z">
        <w:r w:rsidR="00B314BA">
          <w:rPr>
            <w:b w:val="0"/>
            <w:bCs/>
            <w:lang w:val="en-US"/>
          </w:rPr>
          <w:t>Error! Bookmark not defined.</w:t>
        </w:r>
      </w:ins>
      <w:del w:id="1911" w:author="IvyGuo" w:date="2020-08-25T12:56:00Z">
        <w:r w:rsidDel="00B314BA">
          <w:delText>73</w:delText>
        </w:r>
        <w:r w:rsidDel="00B314BA">
          <w:fldChar w:fldCharType="end"/>
        </w:r>
      </w:del>
    </w:p>
    <w:p w:rsidR="002C3A9A" w:rsidDel="00B314BA" w:rsidRDefault="002C3A9A">
      <w:pPr>
        <w:pStyle w:val="TOC2"/>
        <w:rPr>
          <w:del w:id="1912" w:author="IvyGuo" w:date="2020-08-25T12:56:00Z"/>
          <w:rFonts w:asciiTheme="minorHAnsi" w:eastAsiaTheme="minorEastAsia" w:hAnsiTheme="minorHAnsi" w:cstheme="minorBidi"/>
          <w:sz w:val="24"/>
          <w:szCs w:val="24"/>
          <w:lang w:val="en-US" w:eastAsia="zh-CN"/>
        </w:rPr>
      </w:pPr>
      <w:del w:id="1913" w:author="IvyGuo" w:date="2020-08-25T12:56:00Z">
        <w:r w:rsidDel="00B314BA">
          <w:delText>A.</w:delText>
        </w:r>
        <w:r w:rsidDel="00B314BA">
          <w:rPr>
            <w:lang w:eastAsia="zh-CN"/>
          </w:rPr>
          <w:delText>1</w:delText>
        </w:r>
        <w:r w:rsidDel="00B314BA">
          <w:rPr>
            <w:rFonts w:asciiTheme="minorHAnsi" w:eastAsiaTheme="minorEastAsia" w:hAnsiTheme="minorHAnsi" w:cstheme="minorBidi"/>
            <w:sz w:val="24"/>
            <w:szCs w:val="24"/>
            <w:lang w:val="en-US" w:eastAsia="zh-CN"/>
          </w:rPr>
          <w:tab/>
        </w:r>
        <w:r w:rsidDel="00B314BA">
          <w:delText>Introduction</w:delText>
        </w:r>
        <w:r w:rsidDel="00B314BA">
          <w:tab/>
        </w:r>
        <w:r w:rsidDel="00B314BA">
          <w:fldChar w:fldCharType="begin"/>
        </w:r>
        <w:r w:rsidDel="00B314BA">
          <w:delInstrText xml:space="preserve"> PAGEREF _Toc41060550 \h </w:delInstrText>
        </w:r>
        <w:r w:rsidDel="00B314BA">
          <w:fldChar w:fldCharType="separate"/>
        </w:r>
      </w:del>
      <w:ins w:id="1914" w:author="IvyGuo" w:date="2020-08-25T12:56:00Z">
        <w:r w:rsidR="00B314BA">
          <w:rPr>
            <w:b/>
            <w:bCs/>
            <w:lang w:val="en-US"/>
          </w:rPr>
          <w:t>Error! Bookmark not defined.</w:t>
        </w:r>
      </w:ins>
      <w:del w:id="1915" w:author="IvyGuo" w:date="2020-08-25T12:56:00Z">
        <w:r w:rsidDel="00B314BA">
          <w:delText>73</w:delText>
        </w:r>
        <w:r w:rsidDel="00B314BA">
          <w:fldChar w:fldCharType="end"/>
        </w:r>
      </w:del>
    </w:p>
    <w:p w:rsidR="002C3A9A" w:rsidDel="00B314BA" w:rsidRDefault="002C3A9A">
      <w:pPr>
        <w:pStyle w:val="TOC2"/>
        <w:rPr>
          <w:del w:id="1916" w:author="IvyGuo" w:date="2020-08-25T12:56:00Z"/>
          <w:rFonts w:asciiTheme="minorHAnsi" w:eastAsiaTheme="minorEastAsia" w:hAnsiTheme="minorHAnsi" w:cstheme="minorBidi"/>
          <w:sz w:val="24"/>
          <w:szCs w:val="24"/>
          <w:lang w:val="en-US" w:eastAsia="zh-CN"/>
        </w:rPr>
      </w:pPr>
      <w:del w:id="1917" w:author="IvyGuo" w:date="2020-08-25T12:56:00Z">
        <w:r w:rsidDel="00B314BA">
          <w:delText>A.</w:delText>
        </w:r>
        <w:r w:rsidDel="00B314BA">
          <w:rPr>
            <w:lang w:eastAsia="zh-CN"/>
          </w:rPr>
          <w:delText>2</w:delText>
        </w:r>
        <w:r w:rsidDel="00B314BA">
          <w:rPr>
            <w:rFonts w:asciiTheme="minorHAnsi" w:eastAsiaTheme="minorEastAsia" w:hAnsiTheme="minorHAnsi" w:cstheme="minorBidi"/>
            <w:sz w:val="24"/>
            <w:szCs w:val="24"/>
            <w:lang w:val="en-US" w:eastAsia="zh-CN"/>
          </w:rPr>
          <w:tab/>
        </w:r>
        <w:r w:rsidRPr="00334258" w:rsidDel="00B314BA">
          <w:rPr>
            <w:lang w:val="en-US"/>
          </w:rPr>
          <w:delText>Example architecture</w:delText>
        </w:r>
        <w:r w:rsidDel="00B314BA">
          <w:tab/>
        </w:r>
        <w:r w:rsidDel="00B314BA">
          <w:fldChar w:fldCharType="begin"/>
        </w:r>
        <w:r w:rsidDel="00B314BA">
          <w:delInstrText xml:space="preserve"> PAGEREF _Toc41060551 \h </w:delInstrText>
        </w:r>
        <w:r w:rsidDel="00B314BA">
          <w:fldChar w:fldCharType="separate"/>
        </w:r>
      </w:del>
      <w:ins w:id="1918" w:author="IvyGuo" w:date="2020-08-25T12:56:00Z">
        <w:r w:rsidR="00B314BA">
          <w:rPr>
            <w:b/>
            <w:bCs/>
            <w:lang w:val="en-US"/>
          </w:rPr>
          <w:t>Error! Bookmark not defined.</w:t>
        </w:r>
      </w:ins>
      <w:del w:id="1919" w:author="IvyGuo" w:date="2020-08-25T12:56:00Z">
        <w:r w:rsidDel="00B314BA">
          <w:delText>73</w:delText>
        </w:r>
        <w:r w:rsidDel="00B314BA">
          <w:fldChar w:fldCharType="end"/>
        </w:r>
      </w:del>
    </w:p>
    <w:p w:rsidR="002C3A9A" w:rsidDel="00B314BA" w:rsidRDefault="002C3A9A">
      <w:pPr>
        <w:pStyle w:val="TOC2"/>
        <w:rPr>
          <w:del w:id="1920" w:author="IvyGuo" w:date="2020-08-25T12:56:00Z"/>
          <w:rFonts w:asciiTheme="minorHAnsi" w:eastAsiaTheme="minorEastAsia" w:hAnsiTheme="minorHAnsi" w:cstheme="minorBidi"/>
          <w:sz w:val="24"/>
          <w:szCs w:val="24"/>
          <w:lang w:val="en-US" w:eastAsia="zh-CN"/>
        </w:rPr>
      </w:pPr>
      <w:del w:id="1921" w:author="IvyGuo" w:date="2020-08-25T12:56:00Z">
        <w:r w:rsidDel="00B314BA">
          <w:delText>A.3</w:delText>
        </w:r>
        <w:r w:rsidDel="00B314BA">
          <w:rPr>
            <w:rFonts w:asciiTheme="minorHAnsi" w:eastAsiaTheme="minorEastAsia" w:hAnsiTheme="minorHAnsi" w:cstheme="minorBidi"/>
            <w:sz w:val="24"/>
            <w:szCs w:val="24"/>
            <w:lang w:val="en-US" w:eastAsia="zh-CN"/>
          </w:rPr>
          <w:tab/>
        </w:r>
        <w:r w:rsidDel="00B314BA">
          <w:delText>Aspects that need to be addressed</w:delText>
        </w:r>
        <w:r w:rsidDel="00B314BA">
          <w:tab/>
        </w:r>
        <w:r w:rsidDel="00B314BA">
          <w:fldChar w:fldCharType="begin"/>
        </w:r>
        <w:r w:rsidDel="00B314BA">
          <w:delInstrText xml:space="preserve"> PAGEREF _Toc41060552 \h </w:delInstrText>
        </w:r>
        <w:r w:rsidDel="00B314BA">
          <w:fldChar w:fldCharType="separate"/>
        </w:r>
      </w:del>
      <w:ins w:id="1922" w:author="IvyGuo" w:date="2020-08-25T12:56:00Z">
        <w:r w:rsidR="00B314BA">
          <w:rPr>
            <w:b/>
            <w:bCs/>
            <w:lang w:val="en-US"/>
          </w:rPr>
          <w:t>Error! Bookmark not defined.</w:t>
        </w:r>
      </w:ins>
      <w:del w:id="1923" w:author="IvyGuo" w:date="2020-08-25T12:56:00Z">
        <w:r w:rsidDel="00B314BA">
          <w:delText>73</w:delText>
        </w:r>
        <w:r w:rsidDel="00B314BA">
          <w:fldChar w:fldCharType="end"/>
        </w:r>
      </w:del>
    </w:p>
    <w:p w:rsidR="002C3A9A" w:rsidDel="00B314BA" w:rsidRDefault="002C3A9A">
      <w:pPr>
        <w:pStyle w:val="TOC3"/>
        <w:rPr>
          <w:del w:id="1924" w:author="IvyGuo" w:date="2020-08-25T12:56:00Z"/>
          <w:rFonts w:asciiTheme="minorHAnsi" w:eastAsiaTheme="minorEastAsia" w:hAnsiTheme="minorHAnsi" w:cstheme="minorBidi"/>
          <w:sz w:val="24"/>
          <w:szCs w:val="24"/>
          <w:lang w:val="en-US" w:eastAsia="zh-CN"/>
        </w:rPr>
      </w:pPr>
      <w:del w:id="1925" w:author="IvyGuo" w:date="2020-08-25T12:56:00Z">
        <w:r w:rsidDel="00B314BA">
          <w:delText>A.3.1a</w:delText>
        </w:r>
        <w:r w:rsidDel="00B314BA">
          <w:rPr>
            <w:rFonts w:asciiTheme="minorHAnsi" w:eastAsiaTheme="minorEastAsia" w:hAnsiTheme="minorHAnsi" w:cstheme="minorBidi"/>
            <w:sz w:val="24"/>
            <w:szCs w:val="24"/>
            <w:lang w:val="en-US" w:eastAsia="zh-CN"/>
          </w:rPr>
          <w:tab/>
        </w:r>
        <w:r w:rsidDel="00B314BA">
          <w:delText>UE Aspects</w:delText>
        </w:r>
        <w:r w:rsidDel="00B314BA">
          <w:tab/>
        </w:r>
        <w:r w:rsidDel="00B314BA">
          <w:fldChar w:fldCharType="begin"/>
        </w:r>
        <w:r w:rsidDel="00B314BA">
          <w:delInstrText xml:space="preserve"> PAGEREF _Toc41060553 \h </w:delInstrText>
        </w:r>
        <w:r w:rsidDel="00B314BA">
          <w:fldChar w:fldCharType="separate"/>
        </w:r>
      </w:del>
      <w:ins w:id="1926" w:author="IvyGuo" w:date="2020-08-25T12:56:00Z">
        <w:r w:rsidR="00B314BA">
          <w:rPr>
            <w:b/>
            <w:bCs/>
            <w:lang w:val="en-US"/>
          </w:rPr>
          <w:t>Error! Bookmark not defined.</w:t>
        </w:r>
      </w:ins>
      <w:del w:id="1927" w:author="IvyGuo" w:date="2020-08-25T12:56:00Z">
        <w:r w:rsidDel="00B314BA">
          <w:delText>73</w:delText>
        </w:r>
        <w:r w:rsidDel="00B314BA">
          <w:fldChar w:fldCharType="end"/>
        </w:r>
      </w:del>
    </w:p>
    <w:p w:rsidR="002C3A9A" w:rsidDel="00B314BA" w:rsidRDefault="002C3A9A">
      <w:pPr>
        <w:pStyle w:val="TOC3"/>
        <w:rPr>
          <w:del w:id="1928" w:author="IvyGuo" w:date="2020-08-25T12:56:00Z"/>
          <w:rFonts w:asciiTheme="minorHAnsi" w:eastAsiaTheme="minorEastAsia" w:hAnsiTheme="minorHAnsi" w:cstheme="minorBidi"/>
          <w:sz w:val="24"/>
          <w:szCs w:val="24"/>
          <w:lang w:val="en-US" w:eastAsia="zh-CN"/>
        </w:rPr>
      </w:pPr>
      <w:del w:id="1929" w:author="IvyGuo" w:date="2020-08-25T12:56:00Z">
        <w:r w:rsidDel="00B314BA">
          <w:delText>A.3.1b</w:delText>
        </w:r>
        <w:r w:rsidDel="00B314BA">
          <w:rPr>
            <w:rFonts w:asciiTheme="minorHAnsi" w:eastAsiaTheme="minorEastAsia" w:hAnsiTheme="minorHAnsi" w:cstheme="minorBidi"/>
            <w:sz w:val="24"/>
            <w:szCs w:val="24"/>
            <w:lang w:val="en-US" w:eastAsia="zh-CN"/>
          </w:rPr>
          <w:tab/>
        </w:r>
        <w:r w:rsidDel="00B314BA">
          <w:delText>UE actions upon detection of invalid signature</w:delText>
        </w:r>
        <w:r w:rsidDel="00B314BA">
          <w:tab/>
        </w:r>
        <w:r w:rsidDel="00B314BA">
          <w:fldChar w:fldCharType="begin"/>
        </w:r>
        <w:r w:rsidDel="00B314BA">
          <w:delInstrText xml:space="preserve"> PAGEREF _Toc41060554 \h </w:delInstrText>
        </w:r>
        <w:r w:rsidDel="00B314BA">
          <w:fldChar w:fldCharType="separate"/>
        </w:r>
      </w:del>
      <w:ins w:id="1930" w:author="IvyGuo" w:date="2020-08-25T12:56:00Z">
        <w:r w:rsidR="00B314BA">
          <w:rPr>
            <w:b/>
            <w:bCs/>
            <w:lang w:val="en-US"/>
          </w:rPr>
          <w:t>Error! Bookmark not defined.</w:t>
        </w:r>
      </w:ins>
      <w:del w:id="1931" w:author="IvyGuo" w:date="2020-08-25T12:56:00Z">
        <w:r w:rsidDel="00B314BA">
          <w:delText>73</w:delText>
        </w:r>
        <w:r w:rsidDel="00B314BA">
          <w:fldChar w:fldCharType="end"/>
        </w:r>
      </w:del>
    </w:p>
    <w:p w:rsidR="002C3A9A" w:rsidDel="00B314BA" w:rsidRDefault="002C3A9A">
      <w:pPr>
        <w:pStyle w:val="TOC3"/>
        <w:rPr>
          <w:del w:id="1932" w:author="IvyGuo" w:date="2020-08-25T12:56:00Z"/>
          <w:rFonts w:asciiTheme="minorHAnsi" w:eastAsiaTheme="minorEastAsia" w:hAnsiTheme="minorHAnsi" w:cstheme="minorBidi"/>
          <w:sz w:val="24"/>
          <w:szCs w:val="24"/>
          <w:lang w:val="en-US" w:eastAsia="zh-CN"/>
        </w:rPr>
      </w:pPr>
      <w:del w:id="1933" w:author="IvyGuo" w:date="2020-08-25T12:56:00Z">
        <w:r w:rsidDel="00B314BA">
          <w:delText>A.3.2</w:delText>
        </w:r>
        <w:r w:rsidDel="00B314BA">
          <w:rPr>
            <w:rFonts w:asciiTheme="minorHAnsi" w:eastAsiaTheme="minorEastAsia" w:hAnsiTheme="minorHAnsi" w:cstheme="minorBidi"/>
            <w:sz w:val="24"/>
            <w:szCs w:val="24"/>
            <w:lang w:val="en-US" w:eastAsia="zh-CN"/>
          </w:rPr>
          <w:tab/>
        </w:r>
        <w:r w:rsidDel="00B314BA">
          <w:delText>Threats that are mitigated by signed SI messages</w:delText>
        </w:r>
        <w:r w:rsidDel="00B314BA">
          <w:tab/>
        </w:r>
        <w:r w:rsidDel="00B314BA">
          <w:fldChar w:fldCharType="begin"/>
        </w:r>
        <w:r w:rsidDel="00B314BA">
          <w:delInstrText xml:space="preserve"> PAGEREF _Toc41060555 \h </w:delInstrText>
        </w:r>
        <w:r w:rsidDel="00B314BA">
          <w:fldChar w:fldCharType="separate"/>
        </w:r>
      </w:del>
      <w:ins w:id="1934" w:author="IvyGuo" w:date="2020-08-25T12:56:00Z">
        <w:r w:rsidR="00B314BA">
          <w:rPr>
            <w:b/>
            <w:bCs/>
            <w:lang w:val="en-US"/>
          </w:rPr>
          <w:t>Error! Bookmark not defined.</w:t>
        </w:r>
      </w:ins>
      <w:del w:id="1935" w:author="IvyGuo" w:date="2020-08-25T12:56:00Z">
        <w:r w:rsidDel="00B314BA">
          <w:delText>73</w:delText>
        </w:r>
        <w:r w:rsidDel="00B314BA">
          <w:fldChar w:fldCharType="end"/>
        </w:r>
      </w:del>
    </w:p>
    <w:p w:rsidR="002C3A9A" w:rsidDel="00B314BA" w:rsidRDefault="002C3A9A">
      <w:pPr>
        <w:pStyle w:val="TOC3"/>
        <w:rPr>
          <w:del w:id="1936" w:author="IvyGuo" w:date="2020-08-25T12:56:00Z"/>
          <w:rFonts w:asciiTheme="minorHAnsi" w:eastAsiaTheme="minorEastAsia" w:hAnsiTheme="minorHAnsi" w:cstheme="minorBidi"/>
          <w:sz w:val="24"/>
          <w:szCs w:val="24"/>
          <w:lang w:val="en-US" w:eastAsia="zh-CN"/>
        </w:rPr>
      </w:pPr>
      <w:del w:id="1937" w:author="IvyGuo" w:date="2020-08-25T12:56:00Z">
        <w:r w:rsidDel="00B314BA">
          <w:delText>A.3.3</w:delText>
        </w:r>
        <w:r w:rsidDel="00B314BA">
          <w:rPr>
            <w:rFonts w:asciiTheme="minorHAnsi" w:eastAsiaTheme="minorEastAsia" w:hAnsiTheme="minorHAnsi" w:cstheme="minorBidi"/>
            <w:sz w:val="24"/>
            <w:szCs w:val="24"/>
            <w:lang w:val="en-US" w:eastAsia="zh-CN"/>
          </w:rPr>
          <w:tab/>
        </w:r>
        <w:r w:rsidDel="00B314BA">
          <w:delText>Threats that are not mitigated by signed Si messages</w:delText>
        </w:r>
        <w:r w:rsidDel="00B314BA">
          <w:tab/>
        </w:r>
        <w:r w:rsidDel="00B314BA">
          <w:fldChar w:fldCharType="begin"/>
        </w:r>
        <w:r w:rsidDel="00B314BA">
          <w:delInstrText xml:space="preserve"> PAGEREF _Toc41060556 \h </w:delInstrText>
        </w:r>
        <w:r w:rsidDel="00B314BA">
          <w:fldChar w:fldCharType="separate"/>
        </w:r>
      </w:del>
      <w:ins w:id="1938" w:author="IvyGuo" w:date="2020-08-25T12:56:00Z">
        <w:r w:rsidR="00B314BA">
          <w:rPr>
            <w:b/>
            <w:bCs/>
            <w:lang w:val="en-US"/>
          </w:rPr>
          <w:t>Error! Bookmark not defined.</w:t>
        </w:r>
      </w:ins>
      <w:del w:id="1939" w:author="IvyGuo" w:date="2020-08-25T12:56:00Z">
        <w:r w:rsidDel="00B314BA">
          <w:delText>73</w:delText>
        </w:r>
        <w:r w:rsidDel="00B314BA">
          <w:fldChar w:fldCharType="end"/>
        </w:r>
      </w:del>
    </w:p>
    <w:p w:rsidR="002C3A9A" w:rsidDel="00B314BA" w:rsidRDefault="002C3A9A">
      <w:pPr>
        <w:pStyle w:val="TOC3"/>
        <w:rPr>
          <w:del w:id="1940" w:author="IvyGuo" w:date="2020-08-25T12:56:00Z"/>
          <w:rFonts w:asciiTheme="minorHAnsi" w:eastAsiaTheme="minorEastAsia" w:hAnsiTheme="minorHAnsi" w:cstheme="minorBidi"/>
          <w:sz w:val="24"/>
          <w:szCs w:val="24"/>
          <w:lang w:val="en-US" w:eastAsia="zh-CN"/>
        </w:rPr>
      </w:pPr>
      <w:del w:id="1941" w:author="IvyGuo" w:date="2020-08-25T12:56:00Z">
        <w:r w:rsidDel="00B314BA">
          <w:delText>A.3.4</w:delText>
        </w:r>
        <w:r w:rsidDel="00B314BA">
          <w:rPr>
            <w:rFonts w:asciiTheme="minorHAnsi" w:eastAsiaTheme="minorEastAsia" w:hAnsiTheme="minorHAnsi" w:cstheme="minorBidi"/>
            <w:sz w:val="24"/>
            <w:szCs w:val="24"/>
            <w:lang w:val="en-US" w:eastAsia="zh-CN"/>
          </w:rPr>
          <w:tab/>
        </w:r>
        <w:r w:rsidDel="00B314BA">
          <w:delText>Provisioning of keys</w:delText>
        </w:r>
        <w:r w:rsidDel="00B314BA">
          <w:tab/>
        </w:r>
        <w:r w:rsidDel="00B314BA">
          <w:fldChar w:fldCharType="begin"/>
        </w:r>
        <w:r w:rsidDel="00B314BA">
          <w:delInstrText xml:space="preserve"> PAGEREF _Toc41060557 \h </w:delInstrText>
        </w:r>
        <w:r w:rsidDel="00B314BA">
          <w:fldChar w:fldCharType="separate"/>
        </w:r>
      </w:del>
      <w:ins w:id="1942" w:author="IvyGuo" w:date="2020-08-25T12:56:00Z">
        <w:r w:rsidR="00B314BA">
          <w:rPr>
            <w:b/>
            <w:bCs/>
            <w:lang w:val="en-US"/>
          </w:rPr>
          <w:t>Error! Bookmark not defined.</w:t>
        </w:r>
      </w:ins>
      <w:del w:id="1943" w:author="IvyGuo" w:date="2020-08-25T12:56:00Z">
        <w:r w:rsidDel="00B314BA">
          <w:delText>74</w:delText>
        </w:r>
        <w:r w:rsidDel="00B314BA">
          <w:fldChar w:fldCharType="end"/>
        </w:r>
      </w:del>
    </w:p>
    <w:p w:rsidR="002C3A9A" w:rsidDel="00B314BA" w:rsidRDefault="002C3A9A">
      <w:pPr>
        <w:pStyle w:val="TOC3"/>
        <w:rPr>
          <w:del w:id="1944" w:author="IvyGuo" w:date="2020-08-25T12:56:00Z"/>
          <w:rFonts w:asciiTheme="minorHAnsi" w:eastAsiaTheme="minorEastAsia" w:hAnsiTheme="minorHAnsi" w:cstheme="minorBidi"/>
          <w:sz w:val="24"/>
          <w:szCs w:val="24"/>
          <w:lang w:val="en-US" w:eastAsia="zh-CN"/>
        </w:rPr>
      </w:pPr>
      <w:del w:id="1945" w:author="IvyGuo" w:date="2020-08-25T12:56:00Z">
        <w:r w:rsidDel="00B314BA">
          <w:delText>A.3.5</w:delText>
        </w:r>
        <w:r w:rsidDel="00B314BA">
          <w:rPr>
            <w:rFonts w:asciiTheme="minorHAnsi" w:eastAsiaTheme="minorEastAsia" w:hAnsiTheme="minorHAnsi" w:cstheme="minorBidi"/>
            <w:sz w:val="24"/>
            <w:szCs w:val="24"/>
            <w:lang w:val="en-US" w:eastAsia="zh-CN"/>
          </w:rPr>
          <w:tab/>
        </w:r>
        <w:r w:rsidDel="00B314BA">
          <w:delText>RAN aspects</w:delText>
        </w:r>
        <w:r w:rsidDel="00B314BA">
          <w:tab/>
        </w:r>
        <w:r w:rsidDel="00B314BA">
          <w:fldChar w:fldCharType="begin"/>
        </w:r>
        <w:r w:rsidDel="00B314BA">
          <w:delInstrText xml:space="preserve"> PAGEREF _Toc41060558 \h </w:delInstrText>
        </w:r>
        <w:r w:rsidDel="00B314BA">
          <w:fldChar w:fldCharType="separate"/>
        </w:r>
      </w:del>
      <w:ins w:id="1946" w:author="IvyGuo" w:date="2020-08-25T12:56:00Z">
        <w:r w:rsidR="00B314BA">
          <w:rPr>
            <w:b/>
            <w:bCs/>
            <w:lang w:val="en-US"/>
          </w:rPr>
          <w:t>Error! Bookmark not defined.</w:t>
        </w:r>
      </w:ins>
      <w:del w:id="1947" w:author="IvyGuo" w:date="2020-08-25T12:56:00Z">
        <w:r w:rsidDel="00B314BA">
          <w:delText>74</w:delText>
        </w:r>
        <w:r w:rsidDel="00B314BA">
          <w:fldChar w:fldCharType="end"/>
        </w:r>
      </w:del>
    </w:p>
    <w:p w:rsidR="002C3A9A" w:rsidDel="00B314BA" w:rsidRDefault="002C3A9A">
      <w:pPr>
        <w:pStyle w:val="TOC3"/>
        <w:rPr>
          <w:del w:id="1948" w:author="IvyGuo" w:date="2020-08-25T12:56:00Z"/>
          <w:rFonts w:asciiTheme="minorHAnsi" w:eastAsiaTheme="minorEastAsia" w:hAnsiTheme="minorHAnsi" w:cstheme="minorBidi"/>
          <w:sz w:val="24"/>
          <w:szCs w:val="24"/>
          <w:lang w:val="en-US" w:eastAsia="zh-CN"/>
        </w:rPr>
      </w:pPr>
      <w:del w:id="1949" w:author="IvyGuo" w:date="2020-08-25T12:56:00Z">
        <w:r w:rsidDel="00B314BA">
          <w:delText>A.3.6</w:delText>
        </w:r>
        <w:r w:rsidDel="00B314BA">
          <w:rPr>
            <w:rFonts w:asciiTheme="minorHAnsi" w:eastAsiaTheme="minorEastAsia" w:hAnsiTheme="minorHAnsi" w:cstheme="minorBidi"/>
            <w:sz w:val="24"/>
            <w:szCs w:val="24"/>
            <w:lang w:val="en-US" w:eastAsia="zh-CN"/>
          </w:rPr>
          <w:tab/>
        </w:r>
        <w:r w:rsidDel="00B314BA">
          <w:delText>VPLMN aspects</w:delText>
        </w:r>
        <w:r w:rsidDel="00B314BA">
          <w:tab/>
        </w:r>
        <w:r w:rsidDel="00B314BA">
          <w:fldChar w:fldCharType="begin"/>
        </w:r>
        <w:r w:rsidDel="00B314BA">
          <w:delInstrText xml:space="preserve"> PAGEREF _Toc41060559 \h </w:delInstrText>
        </w:r>
        <w:r w:rsidDel="00B314BA">
          <w:fldChar w:fldCharType="separate"/>
        </w:r>
      </w:del>
      <w:ins w:id="1950" w:author="IvyGuo" w:date="2020-08-25T12:56:00Z">
        <w:r w:rsidR="00B314BA">
          <w:rPr>
            <w:b/>
            <w:bCs/>
            <w:lang w:val="en-US"/>
          </w:rPr>
          <w:t>Error! Bookmark not defined.</w:t>
        </w:r>
      </w:ins>
      <w:del w:id="1951" w:author="IvyGuo" w:date="2020-08-25T12:56:00Z">
        <w:r w:rsidDel="00B314BA">
          <w:delText>74</w:delText>
        </w:r>
        <w:r w:rsidDel="00B314BA">
          <w:fldChar w:fldCharType="end"/>
        </w:r>
      </w:del>
    </w:p>
    <w:p w:rsidR="002C3A9A" w:rsidDel="00B314BA" w:rsidRDefault="002C3A9A">
      <w:pPr>
        <w:pStyle w:val="TOC3"/>
        <w:rPr>
          <w:del w:id="1952" w:author="IvyGuo" w:date="2020-08-25T12:56:00Z"/>
          <w:rFonts w:asciiTheme="minorHAnsi" w:eastAsiaTheme="minorEastAsia" w:hAnsiTheme="minorHAnsi" w:cstheme="minorBidi"/>
          <w:sz w:val="24"/>
          <w:szCs w:val="24"/>
          <w:lang w:val="en-US" w:eastAsia="zh-CN"/>
        </w:rPr>
      </w:pPr>
      <w:del w:id="1953" w:author="IvyGuo" w:date="2020-08-25T12:56:00Z">
        <w:r w:rsidDel="00B314BA">
          <w:delText>A.3.7</w:delText>
        </w:r>
        <w:r w:rsidDel="00B314BA">
          <w:rPr>
            <w:rFonts w:asciiTheme="minorHAnsi" w:eastAsiaTheme="minorEastAsia" w:hAnsiTheme="minorHAnsi" w:cstheme="minorBidi"/>
            <w:sz w:val="24"/>
            <w:szCs w:val="24"/>
            <w:lang w:val="en-US" w:eastAsia="zh-CN"/>
          </w:rPr>
          <w:tab/>
        </w:r>
        <w:r w:rsidDel="00B314BA">
          <w:delText>HPLMN aspects</w:delText>
        </w:r>
        <w:r w:rsidDel="00B314BA">
          <w:tab/>
        </w:r>
        <w:r w:rsidDel="00B314BA">
          <w:fldChar w:fldCharType="begin"/>
        </w:r>
        <w:r w:rsidDel="00B314BA">
          <w:delInstrText xml:space="preserve"> PAGEREF _Toc41060560 \h </w:delInstrText>
        </w:r>
        <w:r w:rsidDel="00B314BA">
          <w:fldChar w:fldCharType="separate"/>
        </w:r>
      </w:del>
      <w:ins w:id="1954" w:author="IvyGuo" w:date="2020-08-25T12:56:00Z">
        <w:r w:rsidR="00B314BA">
          <w:rPr>
            <w:b/>
            <w:bCs/>
            <w:lang w:val="en-US"/>
          </w:rPr>
          <w:t>Error! Bookmark not defined.</w:t>
        </w:r>
      </w:ins>
      <w:del w:id="1955" w:author="IvyGuo" w:date="2020-08-25T12:56:00Z">
        <w:r w:rsidDel="00B314BA">
          <w:delText>74</w:delText>
        </w:r>
        <w:r w:rsidDel="00B314BA">
          <w:fldChar w:fldCharType="end"/>
        </w:r>
      </w:del>
    </w:p>
    <w:p w:rsidR="002C3A9A" w:rsidDel="00B314BA" w:rsidRDefault="002C3A9A">
      <w:pPr>
        <w:pStyle w:val="TOC3"/>
        <w:rPr>
          <w:del w:id="1956" w:author="IvyGuo" w:date="2020-08-25T12:56:00Z"/>
          <w:rFonts w:asciiTheme="minorHAnsi" w:eastAsiaTheme="minorEastAsia" w:hAnsiTheme="minorHAnsi" w:cstheme="minorBidi"/>
          <w:sz w:val="24"/>
          <w:szCs w:val="24"/>
          <w:lang w:val="en-US" w:eastAsia="zh-CN"/>
        </w:rPr>
      </w:pPr>
      <w:del w:id="1957" w:author="IvyGuo" w:date="2020-08-25T12:56:00Z">
        <w:r w:rsidDel="00B314BA">
          <w:delText>A.3.8</w:delText>
        </w:r>
        <w:r w:rsidDel="00B314BA">
          <w:rPr>
            <w:rFonts w:asciiTheme="minorHAnsi" w:eastAsiaTheme="minorEastAsia" w:hAnsiTheme="minorHAnsi" w:cstheme="minorBidi"/>
            <w:sz w:val="24"/>
            <w:szCs w:val="24"/>
            <w:lang w:val="en-US" w:eastAsia="zh-CN"/>
          </w:rPr>
          <w:tab/>
        </w:r>
        <w:r w:rsidDel="00B314BA">
          <w:delText>Network sharing aspects</w:delText>
        </w:r>
        <w:r w:rsidDel="00B314BA">
          <w:tab/>
        </w:r>
        <w:r w:rsidDel="00B314BA">
          <w:fldChar w:fldCharType="begin"/>
        </w:r>
        <w:r w:rsidDel="00B314BA">
          <w:delInstrText xml:space="preserve"> PAGEREF _Toc41060561 \h </w:delInstrText>
        </w:r>
        <w:r w:rsidDel="00B314BA">
          <w:fldChar w:fldCharType="separate"/>
        </w:r>
      </w:del>
      <w:ins w:id="1958" w:author="IvyGuo" w:date="2020-08-25T12:56:00Z">
        <w:r w:rsidR="00B314BA">
          <w:rPr>
            <w:b/>
            <w:bCs/>
            <w:lang w:val="en-US"/>
          </w:rPr>
          <w:t>Error! Bookmark not defined.</w:t>
        </w:r>
      </w:ins>
      <w:del w:id="1959" w:author="IvyGuo" w:date="2020-08-25T12:56:00Z">
        <w:r w:rsidDel="00B314BA">
          <w:delText>74</w:delText>
        </w:r>
        <w:r w:rsidDel="00B314BA">
          <w:fldChar w:fldCharType="end"/>
        </w:r>
      </w:del>
    </w:p>
    <w:p w:rsidR="002C3A9A" w:rsidDel="00B314BA" w:rsidRDefault="002C3A9A">
      <w:pPr>
        <w:pStyle w:val="TOC3"/>
        <w:rPr>
          <w:del w:id="1960" w:author="IvyGuo" w:date="2020-08-25T12:56:00Z"/>
          <w:rFonts w:asciiTheme="minorHAnsi" w:eastAsiaTheme="minorEastAsia" w:hAnsiTheme="minorHAnsi" w:cstheme="minorBidi"/>
          <w:sz w:val="24"/>
          <w:szCs w:val="24"/>
          <w:lang w:val="en-US" w:eastAsia="zh-CN"/>
        </w:rPr>
      </w:pPr>
      <w:del w:id="1961" w:author="IvyGuo" w:date="2020-08-25T12:56:00Z">
        <w:r w:rsidDel="00B314BA">
          <w:delText>A.3.9</w:delText>
        </w:r>
        <w:r w:rsidDel="00B314BA">
          <w:rPr>
            <w:rFonts w:asciiTheme="minorHAnsi" w:eastAsiaTheme="minorEastAsia" w:hAnsiTheme="minorHAnsi" w:cstheme="minorBidi"/>
            <w:sz w:val="24"/>
            <w:szCs w:val="24"/>
            <w:lang w:val="en-US" w:eastAsia="zh-CN"/>
          </w:rPr>
          <w:tab/>
        </w:r>
        <w:r w:rsidDel="00B314BA">
          <w:delText>Roaming aspects</w:delText>
        </w:r>
        <w:r w:rsidDel="00B314BA">
          <w:tab/>
        </w:r>
        <w:r w:rsidDel="00B314BA">
          <w:fldChar w:fldCharType="begin"/>
        </w:r>
        <w:r w:rsidDel="00B314BA">
          <w:delInstrText xml:space="preserve"> PAGEREF _Toc41060562 \h </w:delInstrText>
        </w:r>
        <w:r w:rsidDel="00B314BA">
          <w:fldChar w:fldCharType="separate"/>
        </w:r>
      </w:del>
      <w:ins w:id="1962" w:author="IvyGuo" w:date="2020-08-25T12:56:00Z">
        <w:r w:rsidR="00B314BA">
          <w:rPr>
            <w:b/>
            <w:bCs/>
            <w:lang w:val="en-US"/>
          </w:rPr>
          <w:t>Error! Bookmark not defined.</w:t>
        </w:r>
      </w:ins>
      <w:del w:id="1963" w:author="IvyGuo" w:date="2020-08-25T12:56:00Z">
        <w:r w:rsidDel="00B314BA">
          <w:delText>74</w:delText>
        </w:r>
        <w:r w:rsidDel="00B314BA">
          <w:fldChar w:fldCharType="end"/>
        </w:r>
      </w:del>
    </w:p>
    <w:p w:rsidR="002C3A9A" w:rsidDel="00B314BA" w:rsidRDefault="002C3A9A">
      <w:pPr>
        <w:pStyle w:val="TOC3"/>
        <w:rPr>
          <w:del w:id="1964" w:author="IvyGuo" w:date="2020-08-25T12:56:00Z"/>
          <w:rFonts w:asciiTheme="minorHAnsi" w:eastAsiaTheme="minorEastAsia" w:hAnsiTheme="minorHAnsi" w:cstheme="minorBidi"/>
          <w:sz w:val="24"/>
          <w:szCs w:val="24"/>
          <w:lang w:val="en-US" w:eastAsia="zh-CN"/>
        </w:rPr>
      </w:pPr>
      <w:del w:id="1965" w:author="IvyGuo" w:date="2020-08-25T12:56:00Z">
        <w:r w:rsidDel="00B314BA">
          <w:delText>A.3.10</w:delText>
        </w:r>
        <w:r w:rsidDel="00B314BA">
          <w:rPr>
            <w:rFonts w:asciiTheme="minorHAnsi" w:eastAsiaTheme="minorEastAsia" w:hAnsiTheme="minorHAnsi" w:cstheme="minorBidi"/>
            <w:sz w:val="24"/>
            <w:szCs w:val="24"/>
            <w:lang w:val="en-US" w:eastAsia="zh-CN"/>
          </w:rPr>
          <w:tab/>
        </w:r>
        <w:r w:rsidDel="00B314BA">
          <w:delText>Regulatory aspects</w:delText>
        </w:r>
        <w:r w:rsidDel="00B314BA">
          <w:tab/>
        </w:r>
        <w:r w:rsidDel="00B314BA">
          <w:fldChar w:fldCharType="begin"/>
        </w:r>
        <w:r w:rsidDel="00B314BA">
          <w:delInstrText xml:space="preserve"> PAGEREF _Toc41060563 \h </w:delInstrText>
        </w:r>
        <w:r w:rsidDel="00B314BA">
          <w:fldChar w:fldCharType="separate"/>
        </w:r>
      </w:del>
      <w:ins w:id="1966" w:author="IvyGuo" w:date="2020-08-25T12:56:00Z">
        <w:r w:rsidR="00B314BA">
          <w:rPr>
            <w:b/>
            <w:bCs/>
            <w:lang w:val="en-US"/>
          </w:rPr>
          <w:t>Error! Bookmark not defined.</w:t>
        </w:r>
      </w:ins>
      <w:del w:id="1967" w:author="IvyGuo" w:date="2020-08-25T12:56:00Z">
        <w:r w:rsidDel="00B314BA">
          <w:delText>74</w:delText>
        </w:r>
        <w:r w:rsidDel="00B314BA">
          <w:fldChar w:fldCharType="end"/>
        </w:r>
      </w:del>
    </w:p>
    <w:p w:rsidR="002C3A9A" w:rsidDel="00B314BA" w:rsidRDefault="002C3A9A">
      <w:pPr>
        <w:pStyle w:val="TOC3"/>
        <w:rPr>
          <w:del w:id="1968" w:author="IvyGuo" w:date="2020-08-25T12:56:00Z"/>
          <w:rFonts w:asciiTheme="minorHAnsi" w:eastAsiaTheme="minorEastAsia" w:hAnsiTheme="minorHAnsi" w:cstheme="minorBidi"/>
          <w:sz w:val="24"/>
          <w:szCs w:val="24"/>
          <w:lang w:val="en-US" w:eastAsia="zh-CN"/>
        </w:rPr>
      </w:pPr>
      <w:del w:id="1969" w:author="IvyGuo" w:date="2020-08-25T12:56:00Z">
        <w:r w:rsidDel="00B314BA">
          <w:delText>A.3.11</w:delText>
        </w:r>
        <w:r w:rsidDel="00B314BA">
          <w:rPr>
            <w:rFonts w:asciiTheme="minorHAnsi" w:eastAsiaTheme="minorEastAsia" w:hAnsiTheme="minorHAnsi" w:cstheme="minorBidi"/>
            <w:sz w:val="24"/>
            <w:szCs w:val="24"/>
            <w:lang w:val="en-US" w:eastAsia="zh-CN"/>
          </w:rPr>
          <w:tab/>
        </w:r>
        <w:r w:rsidDel="00B314BA">
          <w:delText>Signature schemes</w:delText>
        </w:r>
        <w:r w:rsidDel="00B314BA">
          <w:tab/>
        </w:r>
        <w:r w:rsidDel="00B314BA">
          <w:fldChar w:fldCharType="begin"/>
        </w:r>
        <w:r w:rsidDel="00B314BA">
          <w:delInstrText xml:space="preserve"> PAGEREF _Toc41060564 \h </w:delInstrText>
        </w:r>
        <w:r w:rsidDel="00B314BA">
          <w:fldChar w:fldCharType="separate"/>
        </w:r>
      </w:del>
      <w:ins w:id="1970" w:author="IvyGuo" w:date="2020-08-25T12:56:00Z">
        <w:r w:rsidR="00B314BA">
          <w:rPr>
            <w:b/>
            <w:bCs/>
            <w:lang w:val="en-US"/>
          </w:rPr>
          <w:t>Error! Bookmark not defined.</w:t>
        </w:r>
      </w:ins>
      <w:del w:id="1971" w:author="IvyGuo" w:date="2020-08-25T12:56:00Z">
        <w:r w:rsidDel="00B314BA">
          <w:delText>74</w:delText>
        </w:r>
        <w:r w:rsidDel="00B314BA">
          <w:fldChar w:fldCharType="end"/>
        </w:r>
      </w:del>
    </w:p>
    <w:p w:rsidR="002C3A9A" w:rsidDel="00B314BA" w:rsidRDefault="002C3A9A">
      <w:pPr>
        <w:pStyle w:val="TOC3"/>
        <w:rPr>
          <w:del w:id="1972" w:author="IvyGuo" w:date="2020-08-25T12:56:00Z"/>
          <w:rFonts w:asciiTheme="minorHAnsi" w:eastAsiaTheme="minorEastAsia" w:hAnsiTheme="minorHAnsi" w:cstheme="minorBidi"/>
          <w:sz w:val="24"/>
          <w:szCs w:val="24"/>
          <w:lang w:val="en-US" w:eastAsia="zh-CN"/>
        </w:rPr>
      </w:pPr>
      <w:del w:id="1973" w:author="IvyGuo" w:date="2020-08-25T12:56:00Z">
        <w:r w:rsidDel="00B314BA">
          <w:delText>A.3.12</w:delText>
        </w:r>
        <w:r w:rsidDel="00B314BA">
          <w:rPr>
            <w:rFonts w:asciiTheme="minorHAnsi" w:eastAsiaTheme="minorEastAsia" w:hAnsiTheme="minorHAnsi" w:cstheme="minorBidi"/>
            <w:sz w:val="24"/>
            <w:szCs w:val="24"/>
            <w:lang w:val="en-US" w:eastAsia="zh-CN"/>
          </w:rPr>
          <w:tab/>
        </w:r>
        <w:r w:rsidDel="00B314BA">
          <w:delText>Signature length</w:delText>
        </w:r>
        <w:r w:rsidDel="00B314BA">
          <w:tab/>
        </w:r>
        <w:r w:rsidDel="00B314BA">
          <w:fldChar w:fldCharType="begin"/>
        </w:r>
        <w:r w:rsidDel="00B314BA">
          <w:delInstrText xml:space="preserve"> PAGEREF _Toc41060565 \h </w:delInstrText>
        </w:r>
        <w:r w:rsidDel="00B314BA">
          <w:fldChar w:fldCharType="separate"/>
        </w:r>
      </w:del>
      <w:ins w:id="1974" w:author="IvyGuo" w:date="2020-08-25T12:56:00Z">
        <w:r w:rsidR="00B314BA">
          <w:rPr>
            <w:b/>
            <w:bCs/>
            <w:lang w:val="en-US"/>
          </w:rPr>
          <w:t>Error! Bookmark not defined.</w:t>
        </w:r>
      </w:ins>
      <w:del w:id="1975" w:author="IvyGuo" w:date="2020-08-25T12:56:00Z">
        <w:r w:rsidDel="00B314BA">
          <w:delText>74</w:delText>
        </w:r>
        <w:r w:rsidDel="00B314BA">
          <w:fldChar w:fldCharType="end"/>
        </w:r>
      </w:del>
    </w:p>
    <w:p w:rsidR="002C3A9A" w:rsidDel="00B314BA" w:rsidRDefault="002C3A9A">
      <w:pPr>
        <w:pStyle w:val="TOC3"/>
        <w:rPr>
          <w:del w:id="1976" w:author="IvyGuo" w:date="2020-08-25T12:56:00Z"/>
          <w:rFonts w:asciiTheme="minorHAnsi" w:eastAsiaTheme="minorEastAsia" w:hAnsiTheme="minorHAnsi" w:cstheme="minorBidi"/>
          <w:sz w:val="24"/>
          <w:szCs w:val="24"/>
          <w:lang w:val="en-US" w:eastAsia="zh-CN"/>
        </w:rPr>
      </w:pPr>
      <w:del w:id="1977" w:author="IvyGuo" w:date="2020-08-25T12:56:00Z">
        <w:r w:rsidDel="00B314BA">
          <w:delText>A.3.13</w:delText>
        </w:r>
        <w:r w:rsidDel="00B314BA">
          <w:rPr>
            <w:rFonts w:asciiTheme="minorHAnsi" w:eastAsiaTheme="minorEastAsia" w:hAnsiTheme="minorHAnsi" w:cstheme="minorBidi"/>
            <w:sz w:val="24"/>
            <w:szCs w:val="24"/>
            <w:lang w:val="en-US" w:eastAsia="zh-CN"/>
          </w:rPr>
          <w:tab/>
        </w:r>
        <w:r w:rsidDel="00B314BA">
          <w:delText>Resistance against Quantum Computing</w:delText>
        </w:r>
        <w:r w:rsidDel="00B314BA">
          <w:tab/>
        </w:r>
        <w:r w:rsidDel="00B314BA">
          <w:fldChar w:fldCharType="begin"/>
        </w:r>
        <w:r w:rsidDel="00B314BA">
          <w:delInstrText xml:space="preserve"> PAGEREF _Toc41060566 \h </w:delInstrText>
        </w:r>
        <w:r w:rsidDel="00B314BA">
          <w:fldChar w:fldCharType="separate"/>
        </w:r>
      </w:del>
      <w:ins w:id="1978" w:author="IvyGuo" w:date="2020-08-25T12:56:00Z">
        <w:r w:rsidR="00B314BA">
          <w:rPr>
            <w:b/>
            <w:bCs/>
            <w:lang w:val="en-US"/>
          </w:rPr>
          <w:t>Error! Bookmark not defined.</w:t>
        </w:r>
      </w:ins>
      <w:del w:id="1979" w:author="IvyGuo" w:date="2020-08-25T12:56:00Z">
        <w:r w:rsidDel="00B314BA">
          <w:delText>74</w:delText>
        </w:r>
        <w:r w:rsidDel="00B314BA">
          <w:fldChar w:fldCharType="end"/>
        </w:r>
      </w:del>
    </w:p>
    <w:p w:rsidR="002C3A9A" w:rsidDel="00B314BA" w:rsidRDefault="002C3A9A">
      <w:pPr>
        <w:pStyle w:val="TOC8"/>
        <w:rPr>
          <w:del w:id="1980" w:author="IvyGuo" w:date="2020-08-25T12:56:00Z"/>
          <w:rFonts w:asciiTheme="minorHAnsi" w:eastAsiaTheme="minorEastAsia" w:hAnsiTheme="minorHAnsi" w:cstheme="minorBidi"/>
          <w:b w:val="0"/>
          <w:sz w:val="24"/>
          <w:szCs w:val="24"/>
          <w:lang w:val="en-US" w:eastAsia="zh-CN"/>
        </w:rPr>
      </w:pPr>
      <w:del w:id="1981" w:author="IvyGuo" w:date="2020-08-25T12:56:00Z">
        <w:r w:rsidDel="00B314BA">
          <w:delText>Annex B (informative): Change history</w:delText>
        </w:r>
        <w:r w:rsidDel="00B314BA">
          <w:tab/>
        </w:r>
        <w:r w:rsidDel="00B314BA">
          <w:fldChar w:fldCharType="begin"/>
        </w:r>
        <w:r w:rsidDel="00B314BA">
          <w:delInstrText xml:space="preserve"> PAGEREF _Toc41060567 \h </w:delInstrText>
        </w:r>
        <w:r w:rsidDel="00B314BA">
          <w:fldChar w:fldCharType="separate"/>
        </w:r>
      </w:del>
      <w:ins w:id="1982" w:author="IvyGuo" w:date="2020-08-25T12:56:00Z">
        <w:r w:rsidR="00B314BA">
          <w:rPr>
            <w:b w:val="0"/>
            <w:bCs/>
            <w:lang w:val="en-US"/>
          </w:rPr>
          <w:t>Error! Bookmark not defined.</w:t>
        </w:r>
      </w:ins>
      <w:del w:id="1983" w:author="IvyGuo" w:date="2020-08-25T12:56:00Z">
        <w:r w:rsidDel="00B314BA">
          <w:delText>75</w:delText>
        </w:r>
        <w:r w:rsidDel="00B314BA">
          <w:fldChar w:fldCharType="end"/>
        </w:r>
      </w:del>
    </w:p>
    <w:p w:rsidR="0074026F" w:rsidRPr="007B600E" w:rsidRDefault="004D3578" w:rsidP="00D9305B">
      <w:r w:rsidRPr="004D3578">
        <w:rPr>
          <w:noProof/>
          <w:sz w:val="22"/>
        </w:rPr>
        <w:fldChar w:fldCharType="end"/>
      </w:r>
    </w:p>
    <w:p w:rsidR="00080512" w:rsidRDefault="00080512">
      <w:pPr>
        <w:pStyle w:val="Heading1"/>
      </w:pPr>
      <w:bookmarkStart w:id="1984" w:name="foreword"/>
      <w:bookmarkStart w:id="1985" w:name="_Toc49252828"/>
      <w:bookmarkEnd w:id="1984"/>
      <w:r w:rsidRPr="004D3578">
        <w:t>Foreword</w:t>
      </w:r>
      <w:bookmarkEnd w:id="1985"/>
    </w:p>
    <w:p w:rsidR="00080512" w:rsidRPr="004417E7" w:rsidRDefault="00080512">
      <w:r w:rsidRPr="004417E7">
        <w:t xml:space="preserve">This Technical </w:t>
      </w:r>
      <w:bookmarkStart w:id="1986" w:name="spectype3"/>
      <w:r w:rsidR="00602AEA" w:rsidRPr="004417E7">
        <w:t>Report</w:t>
      </w:r>
      <w:bookmarkEnd w:id="1986"/>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lastRenderedPageBreak/>
        <w:t>z</w:t>
      </w:r>
      <w:r w:rsidRPr="004D3578">
        <w:tab/>
        <w:t>the third digit is incremented when editorial only changes have been incorporated in the document.</w:t>
      </w:r>
    </w:p>
    <w:p w:rsidR="00080512" w:rsidRPr="004D3578" w:rsidRDefault="00080512">
      <w:pPr>
        <w:pStyle w:val="Heading1"/>
      </w:pPr>
      <w:bookmarkStart w:id="1987" w:name="introduction"/>
      <w:bookmarkStart w:id="1988" w:name="_Toc49252829"/>
      <w:bookmarkEnd w:id="1987"/>
      <w:r w:rsidRPr="004D3578">
        <w:t>Introduction</w:t>
      </w:r>
      <w:bookmarkEnd w:id="1988"/>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1989" w:name="scope"/>
      <w:bookmarkStart w:id="1990" w:name="_Toc49252830"/>
      <w:bookmarkEnd w:id="1989"/>
      <w:r w:rsidRPr="004D3578">
        <w:lastRenderedPageBreak/>
        <w:t>1</w:t>
      </w:r>
      <w:r w:rsidRPr="004D3578">
        <w:tab/>
        <w:t>Scope</w:t>
      </w:r>
      <w:bookmarkEnd w:id="1990"/>
    </w:p>
    <w:p w:rsidR="00253A02" w:rsidRPr="00F21FF7" w:rsidRDefault="00253A02" w:rsidP="00253A02">
      <w:pPr>
        <w:jc w:val="both"/>
        <w:rPr>
          <w:lang w:eastAsia="x-none"/>
        </w:rPr>
      </w:pPr>
      <w:bookmarkStart w:id="1991" w:name="references"/>
      <w:bookmarkEnd w:id="1991"/>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1992" w:name="_Toc49252831"/>
      <w:r w:rsidRPr="004D3578">
        <w:t>2</w:t>
      </w:r>
      <w:r w:rsidRPr="004D3578">
        <w:tab/>
        <w:t>References</w:t>
      </w:r>
      <w:bookmarkEnd w:id="199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On the Impact of Rogue Base Stations in 4G/LTE Self Organizing Networks.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 Elliptic Curve-Based Certificateless Signatures for Identity-Based Encryption (ECCSI)</w:t>
      </w:r>
    </w:p>
    <w:p w:rsidR="00253A02" w:rsidRPr="00F21FF7" w:rsidRDefault="00253A02" w:rsidP="00253A02">
      <w:pPr>
        <w:pStyle w:val="EX"/>
        <w:rPr>
          <w:color w:val="000000"/>
        </w:rPr>
      </w:pPr>
      <w:r w:rsidRPr="00F21FF7">
        <w:rPr>
          <w:color w:val="000000"/>
        </w:rPr>
        <w:t>[10]</w:t>
      </w:r>
      <w:r w:rsidRPr="00F21FF7">
        <w:rPr>
          <w:color w:val="000000"/>
        </w:rPr>
        <w:tab/>
        <w:t>SM9, Identity-based cryptographic algorithms SM9</w:t>
      </w:r>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 E-UTRA; Radio Resource Control (RRC); Protocol specification".</w:t>
      </w:r>
    </w:p>
    <w:p w:rsidR="004D5D2B" w:rsidRDefault="004D5D2B" w:rsidP="004D5D2B">
      <w:pPr>
        <w:pStyle w:val="EX"/>
        <w:rPr>
          <w:ins w:id="1993" w:author="S3-201636" w:date="2020-08-25T12:15:00Z"/>
          <w:color w:val="000000"/>
        </w:rPr>
      </w:pPr>
      <w:r>
        <w:rPr>
          <w:color w:val="000000"/>
        </w:rPr>
        <w:t>[16]</w:t>
      </w:r>
      <w:r>
        <w:rPr>
          <w:color w:val="000000"/>
        </w:rPr>
        <w:tab/>
        <w:t>3GPP TS 38.300: “</w:t>
      </w:r>
      <w:r w:rsidRPr="00520387">
        <w:t>NR; NR and NG-RAN Overall Description</w:t>
      </w:r>
      <w:r>
        <w:rPr>
          <w:color w:val="000000"/>
        </w:rPr>
        <w:t>”</w:t>
      </w:r>
    </w:p>
    <w:p w:rsidR="008324A3" w:rsidRDefault="008324A3" w:rsidP="004D5D2B">
      <w:pPr>
        <w:pStyle w:val="EX"/>
        <w:rPr>
          <w:ins w:id="1994" w:author="S3-202009r1" w:date="2020-08-25T12:37:00Z"/>
          <w:color w:val="000000"/>
          <w:lang w:val="en-US"/>
        </w:rPr>
      </w:pPr>
      <w:ins w:id="1995" w:author="S3-201636" w:date="2020-08-25T12:15:00Z">
        <w:r>
          <w:rPr>
            <w:color w:val="000000"/>
          </w:rPr>
          <w:t>[17]</w:t>
        </w:r>
        <w:r>
          <w:rPr>
            <w:color w:val="000000"/>
          </w:rPr>
          <w:tab/>
        </w:r>
        <w:r w:rsidRPr="0012604A">
          <w:rPr>
            <w:color w:val="000000"/>
            <w:lang w:val="fr-FR"/>
          </w:rPr>
          <w:t xml:space="preserve">3GPP </w:t>
        </w:r>
        <w:r w:rsidRPr="0012604A">
          <w:rPr>
            <w:color w:val="000000"/>
          </w:rPr>
          <w:t>TS 3</w:t>
        </w:r>
        <w:r>
          <w:rPr>
            <w:color w:val="000000"/>
          </w:rPr>
          <w:t>8</w:t>
        </w:r>
        <w:r w:rsidRPr="0012604A">
          <w:rPr>
            <w:color w:val="000000"/>
          </w:rPr>
          <w:t>.</w:t>
        </w:r>
        <w:r>
          <w:rPr>
            <w:color w:val="000000"/>
          </w:rPr>
          <w:t>413</w:t>
        </w:r>
        <w:r w:rsidRPr="0012604A">
          <w:rPr>
            <w:color w:val="000000"/>
          </w:rPr>
          <w:t xml:space="preserve">, </w:t>
        </w:r>
        <w:r w:rsidRPr="00414482">
          <w:rPr>
            <w:color w:val="000000"/>
            <w:lang w:val="en-US"/>
          </w:rPr>
          <w:t>NG-RAN;</w:t>
        </w:r>
        <w:r>
          <w:rPr>
            <w:color w:val="000000"/>
            <w:lang w:val="en-US"/>
          </w:rPr>
          <w:t xml:space="preserve"> </w:t>
        </w:r>
        <w:r w:rsidRPr="00414482">
          <w:rPr>
            <w:color w:val="000000"/>
            <w:lang w:val="en-US"/>
          </w:rPr>
          <w:t>NG Application Protocol (NGAP)</w:t>
        </w:r>
        <w:r w:rsidRPr="0012604A">
          <w:rPr>
            <w:color w:val="000000"/>
            <w:lang w:val="en-US"/>
          </w:rPr>
          <w:t>.</w:t>
        </w:r>
      </w:ins>
    </w:p>
    <w:p w:rsidR="00902A8A" w:rsidRDefault="00902A8A" w:rsidP="00902A8A">
      <w:pPr>
        <w:pStyle w:val="EX"/>
        <w:rPr>
          <w:ins w:id="1996" w:author="S3-202026r1" w:date="2020-08-25T12:42:00Z"/>
        </w:rPr>
      </w:pPr>
      <w:ins w:id="1997" w:author="S3-202016r3" w:date="2020-08-25T12:37:00Z">
        <w:r>
          <w:t>[18]</w:t>
        </w:r>
        <w:r>
          <w:tab/>
        </w:r>
        <w:r w:rsidRPr="003C4016">
          <w:t>3GPP T</w:t>
        </w:r>
        <w:r>
          <w:t>R</w:t>
        </w:r>
        <w:r w:rsidRPr="003C4016">
          <w:t xml:space="preserve"> 3</w:t>
        </w:r>
        <w:r>
          <w:t>6</w:t>
        </w:r>
        <w:r w:rsidRPr="003C4016">
          <w:t>.</w:t>
        </w:r>
        <w:r>
          <w:t xml:space="preserve">355 </w:t>
        </w:r>
        <w:r w:rsidRPr="009C0C35">
          <w:t>"</w:t>
        </w:r>
        <w:r>
          <w:t>Evolved Universal Terrestrial Radio Access (E-UTRA); LTE Positioning Protocol (LPP)</w:t>
        </w:r>
        <w:r w:rsidRPr="009C0C35">
          <w:t>"</w:t>
        </w:r>
        <w:r>
          <w:t>.</w:t>
        </w:r>
      </w:ins>
    </w:p>
    <w:p w:rsidR="008D20C6" w:rsidRPr="00AF4A6D" w:rsidRDefault="008D20C6" w:rsidP="008D20C6">
      <w:pPr>
        <w:pStyle w:val="EX"/>
        <w:ind w:left="851" w:hanging="567"/>
        <w:rPr>
          <w:ins w:id="1998" w:author="S3-202026r1" w:date="2020-08-25T12:42:00Z"/>
          <w:color w:val="000000"/>
        </w:rPr>
      </w:pPr>
      <w:ins w:id="1999" w:author="S3-202026r1" w:date="2020-08-25T12:42:00Z">
        <w:r>
          <w:rPr>
            <w:color w:val="000000"/>
          </w:rPr>
          <w:lastRenderedPageBreak/>
          <w:t>[1</w:t>
        </w:r>
      </w:ins>
      <w:ins w:id="2000" w:author="S3-202026r1" w:date="2020-08-25T12:43:00Z">
        <w:r>
          <w:rPr>
            <w:color w:val="000000"/>
          </w:rPr>
          <w:t>9</w:t>
        </w:r>
      </w:ins>
      <w:ins w:id="2001" w:author="S3-202026r1" w:date="2020-08-25T12:42:00Z">
        <w:r>
          <w:rPr>
            <w:color w:val="000000"/>
          </w:rPr>
          <w:t xml:space="preserve">] </w:t>
        </w:r>
        <w:r>
          <w:rPr>
            <w:color w:val="000000"/>
          </w:rPr>
          <w:tab/>
        </w:r>
        <w:r w:rsidRPr="00EC6B42">
          <w:rPr>
            <w:color w:val="000000"/>
          </w:rPr>
          <w:t xml:space="preserve">Rupprecht, David &amp; Kohls, Katharina &amp; Holz, Thorsten &amp; Poepper, Christina. (2020). IMP4GT: IMPersonation Attacks in 4G NeTworks. 10.14722/ndss.2020.24283. </w:t>
        </w:r>
        <w:r w:rsidRPr="00AF4A6D">
          <w:rPr>
            <w:color w:val="000000"/>
          </w:rPr>
          <w:t xml:space="preserve">Available online at https://imp4gt-attacks.net/media/imp4gt_camera_ready.pdf. </w:t>
        </w:r>
      </w:ins>
    </w:p>
    <w:p w:rsidR="008D20C6" w:rsidRPr="00AF4A6D" w:rsidRDefault="008D20C6" w:rsidP="008D20C6">
      <w:pPr>
        <w:pStyle w:val="EX"/>
        <w:ind w:left="851" w:hanging="567"/>
        <w:rPr>
          <w:ins w:id="2002" w:author="S3-202026r1" w:date="2020-08-25T12:42:00Z"/>
          <w:color w:val="000000"/>
        </w:rPr>
      </w:pPr>
      <w:ins w:id="2003" w:author="S3-202026r1" w:date="2020-08-25T12:42:00Z">
        <w:r w:rsidRPr="00BA5D55">
          <w:rPr>
            <w:color w:val="000000"/>
            <w:lang w:val="nl-NL"/>
          </w:rPr>
          <w:t>[</w:t>
        </w:r>
        <w:r>
          <w:rPr>
            <w:color w:val="000000"/>
            <w:lang w:val="nl-NL"/>
          </w:rPr>
          <w:t>2</w:t>
        </w:r>
      </w:ins>
      <w:ins w:id="2004" w:author="S3-202026r1" w:date="2020-08-25T12:43:00Z">
        <w:r>
          <w:rPr>
            <w:color w:val="000000"/>
            <w:lang w:val="nl-NL"/>
          </w:rPr>
          <w:t>0</w:t>
        </w:r>
      </w:ins>
      <w:ins w:id="2005" w:author="S3-202026r1" w:date="2020-08-25T12:42:00Z">
        <w:r w:rsidRPr="00BA5D55">
          <w:rPr>
            <w:color w:val="000000"/>
            <w:lang w:val="nl-NL"/>
          </w:rPr>
          <w:t xml:space="preserve">] </w:t>
        </w:r>
        <w:r w:rsidRPr="00BA5D55">
          <w:rPr>
            <w:color w:val="000000"/>
            <w:lang w:val="nl-NL"/>
          </w:rPr>
          <w:tab/>
          <w:t xml:space="preserve">Rupprecht, David &amp; Kohls, Katharina &amp; Holz, Thorsten &amp; Popper, Christina. </w:t>
        </w:r>
        <w:r w:rsidRPr="00EC6B42">
          <w:rPr>
            <w:color w:val="000000"/>
          </w:rPr>
          <w:t>(2019). Breaking LTE on Layer Two. 1121-1136. 10.1109/SP.2019.00006.</w:t>
        </w:r>
        <w:r w:rsidRPr="00AF4A6D">
          <w:rPr>
            <w:color w:val="000000"/>
          </w:rPr>
          <w:t xml:space="preserve"> Available online at https://alter-attack.net/media/breaking_lte_on_layer_two.pdf.</w:t>
        </w:r>
      </w:ins>
    </w:p>
    <w:p w:rsidR="008D20C6" w:rsidRPr="00AF4A6D" w:rsidRDefault="008D20C6" w:rsidP="008D20C6">
      <w:pPr>
        <w:pStyle w:val="EX"/>
        <w:ind w:left="851" w:hanging="567"/>
        <w:rPr>
          <w:ins w:id="2006" w:author="S3-202026r1" w:date="2020-08-25T12:42:00Z"/>
          <w:color w:val="000000"/>
        </w:rPr>
      </w:pPr>
      <w:ins w:id="2007" w:author="S3-202026r1" w:date="2020-08-25T12:42:00Z">
        <w:r w:rsidRPr="00AF4A6D">
          <w:rPr>
            <w:color w:val="000000"/>
          </w:rPr>
          <w:t>[</w:t>
        </w:r>
      </w:ins>
      <w:ins w:id="2008" w:author="S3-202026r1" w:date="2020-08-25T12:43:00Z">
        <w:r>
          <w:rPr>
            <w:color w:val="000000"/>
          </w:rPr>
          <w:t>21</w:t>
        </w:r>
      </w:ins>
      <w:ins w:id="2009" w:author="S3-202026r1" w:date="2020-08-25T12:42:00Z">
        <w:r w:rsidRPr="00AF4A6D">
          <w:rPr>
            <w:color w:val="000000"/>
          </w:rPr>
          <w:t>]</w:t>
        </w:r>
        <w:r>
          <w:rPr>
            <w:color w:val="000000"/>
          </w:rPr>
          <w:tab/>
        </w:r>
        <w:r w:rsidRPr="00EC6B42">
          <w:rPr>
            <w:color w:val="000000"/>
          </w:rPr>
          <w:t>Chlosta, Merlin &amp; Rupprecht, David &amp; Holz, Thorsten &amp; Pöpper, Christina. (2019). LTE security disabled: misconfiguration in commercial networks. 261-266. 10.1145/3317549.3324927.</w:t>
        </w:r>
        <w:r w:rsidRPr="00AF4A6D">
          <w:rPr>
            <w:color w:val="000000"/>
          </w:rPr>
          <w:t xml:space="preserve"> Available online http://poepper.net/papers/WiSec19-LTEmisconfig.pdf.</w:t>
        </w:r>
      </w:ins>
    </w:p>
    <w:p w:rsidR="008D20C6" w:rsidRDefault="008D20C6" w:rsidP="008D20C6">
      <w:pPr>
        <w:pStyle w:val="EX"/>
        <w:ind w:left="851" w:hanging="567"/>
        <w:rPr>
          <w:ins w:id="2010" w:author="S3-202026r1" w:date="2020-08-25T12:42:00Z"/>
          <w:color w:val="000000"/>
        </w:rPr>
      </w:pPr>
      <w:ins w:id="2011" w:author="S3-202026r1" w:date="2020-08-25T12:42:00Z">
        <w:r w:rsidRPr="00AF4A6D">
          <w:rPr>
            <w:color w:val="000000"/>
          </w:rPr>
          <w:t>[</w:t>
        </w:r>
      </w:ins>
      <w:ins w:id="2012" w:author="S3-202026r1" w:date="2020-08-25T12:43:00Z">
        <w:r>
          <w:rPr>
            <w:color w:val="000000"/>
          </w:rPr>
          <w:t>22</w:t>
        </w:r>
      </w:ins>
      <w:ins w:id="2013" w:author="S3-202026r1" w:date="2020-08-25T12:42:00Z">
        <w:r w:rsidRPr="00AF4A6D">
          <w:rPr>
            <w:color w:val="000000"/>
          </w:rPr>
          <w:t>]</w:t>
        </w:r>
        <w:r>
          <w:rPr>
            <w:color w:val="000000"/>
          </w:rPr>
          <w:tab/>
        </w:r>
        <w:r w:rsidRPr="00EC6B42">
          <w:rPr>
            <w:color w:val="000000"/>
          </w:rPr>
          <w:t>Hussain, Syed &amp; Echeverria, Mitziu &amp; Karim, Imtiaz &amp; Chowdhury, Omar &amp; Bertino, Elisa. (2019). 5GReasoner: A Property-Directed Security and Privacy Analysis Framework for 5G Cellular Network Protocol. 669-684. 10.1145/3319535.3354263.</w:t>
        </w:r>
      </w:ins>
    </w:p>
    <w:p w:rsidR="008D20C6" w:rsidRPr="00686DDC" w:rsidRDefault="008D20C6" w:rsidP="008D20C6">
      <w:pPr>
        <w:pStyle w:val="EX"/>
        <w:ind w:left="851" w:hanging="567"/>
        <w:rPr>
          <w:ins w:id="2014" w:author="S3-202026r1" w:date="2020-08-25T12:42:00Z"/>
          <w:color w:val="000000"/>
        </w:rPr>
      </w:pPr>
      <w:ins w:id="2015" w:author="S3-202026r1" w:date="2020-08-25T12:42:00Z">
        <w:r w:rsidRPr="00AF4A6D">
          <w:rPr>
            <w:color w:val="000000"/>
          </w:rPr>
          <w:t>[</w:t>
        </w:r>
      </w:ins>
      <w:ins w:id="2016" w:author="S3-202026r1" w:date="2020-08-25T12:43:00Z">
        <w:r>
          <w:rPr>
            <w:color w:val="000000"/>
          </w:rPr>
          <w:t>23</w:t>
        </w:r>
      </w:ins>
      <w:ins w:id="2017" w:author="S3-202026r1" w:date="2020-08-25T12:42:00Z">
        <w:r w:rsidRPr="00AF4A6D">
          <w:rPr>
            <w:color w:val="000000"/>
          </w:rPr>
          <w:t>]</w:t>
        </w:r>
        <w:r>
          <w:rPr>
            <w:color w:val="000000"/>
          </w:rPr>
          <w:tab/>
        </w:r>
        <w:r w:rsidRPr="00EC6B42">
          <w:rPr>
            <w:color w:val="000000"/>
          </w:rPr>
          <w:t>Hojoon Yang, Sangwook Bae, Mincheol Son, Hongil Kim, Song Min Kim, and Yongdae Kim. 2019. Hiding in plain signal: physical signal overshadowing attack on LTE. In Proceedings of the 28th USENIX Conference on Security Symposium (SEC’19). USENIX Association, USA, 55–72.</w:t>
        </w:r>
      </w:ins>
    </w:p>
    <w:p w:rsidR="008D20C6" w:rsidRPr="001F4280" w:rsidRDefault="008D20C6" w:rsidP="00902A8A">
      <w:pPr>
        <w:pStyle w:val="EX"/>
        <w:rPr>
          <w:ins w:id="2018" w:author="S3-202016r3" w:date="2020-08-25T12:37:00Z"/>
          <w:lang w:eastAsia="zh-CN"/>
        </w:rPr>
      </w:pPr>
    </w:p>
    <w:p w:rsidR="00902A8A" w:rsidRPr="00230467" w:rsidRDefault="00902A8A" w:rsidP="004D5D2B">
      <w:pPr>
        <w:pStyle w:val="EX"/>
        <w:rPr>
          <w:color w:val="000000"/>
        </w:rPr>
      </w:pPr>
    </w:p>
    <w:p w:rsidR="004D5D2B" w:rsidRPr="00F21FF7" w:rsidRDefault="004D5D2B" w:rsidP="00253A02">
      <w:pPr>
        <w:pStyle w:val="EX"/>
      </w:pPr>
    </w:p>
    <w:p w:rsidR="00080512" w:rsidRPr="004D3578" w:rsidRDefault="00080512">
      <w:pPr>
        <w:pStyle w:val="Heading1"/>
      </w:pPr>
      <w:bookmarkStart w:id="2019" w:name="definitions"/>
      <w:bookmarkStart w:id="2020" w:name="_Toc49252832"/>
      <w:bookmarkEnd w:id="2019"/>
      <w:r w:rsidRPr="004D3578">
        <w:t>3</w:t>
      </w:r>
      <w:r w:rsidRPr="004D3578">
        <w:tab/>
        <w:t>Definitions</w:t>
      </w:r>
      <w:r w:rsidR="00602AEA">
        <w:t xml:space="preserve"> of terms, symbols and abbreviations</w:t>
      </w:r>
      <w:bookmarkEnd w:id="2020"/>
    </w:p>
    <w:p w:rsidR="00080512" w:rsidRPr="004D3578" w:rsidRDefault="00080512">
      <w:pPr>
        <w:pStyle w:val="Heading2"/>
      </w:pPr>
      <w:bookmarkStart w:id="2021" w:name="_Toc49252833"/>
      <w:r w:rsidRPr="004D3578">
        <w:t>3.1</w:t>
      </w:r>
      <w:r w:rsidRPr="004D3578">
        <w:tab/>
      </w:r>
      <w:r w:rsidR="002B6339">
        <w:t>Terms</w:t>
      </w:r>
      <w:bookmarkEnd w:id="202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2022" w:name="_Toc49252834"/>
      <w:r w:rsidRPr="004D3578">
        <w:t>3.2</w:t>
      </w:r>
      <w:r w:rsidRPr="004D3578">
        <w:tab/>
        <w:t>Symbols</w:t>
      </w:r>
      <w:bookmarkEnd w:id="2022"/>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2023" w:name="_Toc49252835"/>
      <w:r w:rsidRPr="004D3578">
        <w:t>3.3</w:t>
      </w:r>
      <w:r w:rsidRPr="004D3578">
        <w:tab/>
        <w:t>Abbreviations</w:t>
      </w:r>
      <w:bookmarkEnd w:id="2023"/>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2024" w:name="clause4"/>
      <w:bookmarkStart w:id="2025" w:name="_Toc49252836"/>
      <w:bookmarkEnd w:id="2024"/>
      <w:r w:rsidRPr="004D3578">
        <w:t>4</w:t>
      </w:r>
      <w:r w:rsidRPr="004D3578">
        <w:tab/>
      </w:r>
      <w:bookmarkStart w:id="2026" w:name="_Toc536799384"/>
      <w:bookmarkStart w:id="2027" w:name="_Toc536799436"/>
      <w:r w:rsidR="00632146" w:rsidRPr="00F21FF7">
        <w:t>Security overview of 5G system against false base stations</w:t>
      </w:r>
      <w:bookmarkEnd w:id="2025"/>
      <w:bookmarkEnd w:id="2026"/>
      <w:bookmarkEnd w:id="2027"/>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t>The present document investigates key-issues and solutions that will potentially enhance 5G system's resistance to false base stations even further. The 5GC and NR/gNB are in the scope of the present document, and E-UTRA/ng-eNB is out of the scope.</w:t>
      </w:r>
    </w:p>
    <w:p w:rsidR="006B181D" w:rsidRPr="006B181D" w:rsidRDefault="006B181D" w:rsidP="006B181D">
      <w:pPr>
        <w:rPr>
          <w:lang w:val="en-US" w:eastAsia="zh-CN"/>
        </w:rPr>
      </w:pPr>
      <w:r w:rsidRPr="006B181D">
        <w:rPr>
          <w:lang w:val="en-US" w:eastAsia="zh-CN"/>
        </w:rPr>
        <w:lastRenderedPageBreak/>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thorized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2028" w:name="_Toc49252837"/>
      <w:r>
        <w:t>5</w:t>
      </w:r>
      <w:r w:rsidRPr="004D3578">
        <w:tab/>
      </w:r>
      <w:r w:rsidR="00047E3F" w:rsidRPr="00F21FF7">
        <w:t xml:space="preserve">Key </w:t>
      </w:r>
      <w:r w:rsidR="00047E3F">
        <w:t>I</w:t>
      </w:r>
      <w:r w:rsidR="00047E3F" w:rsidRPr="00F21FF7">
        <w:t>ssues</w:t>
      </w:r>
      <w:bookmarkEnd w:id="2028"/>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2029" w:name="_Toc49252838"/>
      <w:r>
        <w:t>5</w:t>
      </w:r>
      <w:r w:rsidRPr="004D3578">
        <w:t>.1</w:t>
      </w:r>
      <w:r w:rsidRPr="004D3578">
        <w:tab/>
      </w:r>
      <w:r w:rsidR="00782800" w:rsidRPr="00F21FF7">
        <w:t>Key Issue #1: Security of unprotected unicast messages</w:t>
      </w:r>
      <w:bookmarkEnd w:id="2029"/>
    </w:p>
    <w:p w:rsidR="00632146" w:rsidRPr="004D3578" w:rsidRDefault="00782800" w:rsidP="006922DB">
      <w:pPr>
        <w:pStyle w:val="Heading3"/>
      </w:pPr>
      <w:bookmarkStart w:id="2030" w:name="_Toc49252839"/>
      <w:r>
        <w:t>5.1.</w:t>
      </w:r>
      <w:r w:rsidR="006922DB">
        <w:t>1</w:t>
      </w:r>
      <w:r w:rsidR="006922DB">
        <w:tab/>
      </w:r>
      <w:r w:rsidRPr="00F21FF7">
        <w:t>Key issue details</w:t>
      </w:r>
      <w:bookmarkEnd w:id="2030"/>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w:t>
      </w:r>
      <w:ins w:id="2031" w:author="S3-201555" w:date="2020-08-25T12:10:00Z">
        <w:r w:rsidR="00D34C9C">
          <w:rPr>
            <w:rFonts w:eastAsia="Times New Roman"/>
            <w:lang w:val="en-US"/>
          </w:rPr>
          <w:t>1</w:t>
        </w:r>
      </w:ins>
      <w:del w:id="2032" w:author="S3-201555" w:date="2020-08-25T12:10:00Z">
        <w:r w:rsidRPr="00F21FF7" w:rsidDel="00D34C9C">
          <w:rPr>
            <w:rFonts w:eastAsia="Times New Roman"/>
            <w:lang w:val="en-US"/>
          </w:rPr>
          <w:delText>0</w:delText>
        </w:r>
      </w:del>
      <w:r w:rsidRPr="00F21FF7">
        <w:rPr>
          <w:rFonts w:eastAsia="Times New Roman"/>
          <w:lang w:val="en-US"/>
        </w:rPr>
        <w:t xml:space="preserve"> of TR 33.861 [14], an attacker may forge a NAS 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t>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 xml:space="preserve">In addition, in the case when the UE initiates RRC Resume procedure, the UE sends RRCResumeRequest which include ResumeMAC-I that is based on the old Krrcint and it include the I-RNTI amongst other parametrs. If the new </w:t>
      </w:r>
      <w:r w:rsidRPr="00F21FF7">
        <w:rPr>
          <w:rFonts w:eastAsia="Times New Roman"/>
          <w:lang w:val="en-US"/>
        </w:rPr>
        <w:lastRenderedPageBreak/>
        <w:t>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2033" w:name="_Toc49252840"/>
      <w:r>
        <w:t>5.1.2</w:t>
      </w:r>
      <w:r>
        <w:tab/>
        <w:t>Security Threats</w:t>
      </w:r>
      <w:bookmarkEnd w:id="2033"/>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2034" w:name="_Toc49252841"/>
      <w:r>
        <w:rPr>
          <w:lang w:val="en-US"/>
        </w:rPr>
        <w:t>5.1.3</w:t>
      </w:r>
      <w:r>
        <w:rPr>
          <w:lang w:val="en-US"/>
        </w:rPr>
        <w:tab/>
        <w:t>Potential Requirements</w:t>
      </w:r>
      <w:bookmarkEnd w:id="2034"/>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2035" w:name="_Toc49252842"/>
      <w:r>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2035"/>
    </w:p>
    <w:p w:rsidR="00C55BAF" w:rsidRPr="004D3578" w:rsidRDefault="00C55BAF" w:rsidP="00C55BAF">
      <w:pPr>
        <w:pStyle w:val="Heading3"/>
      </w:pPr>
      <w:bookmarkStart w:id="2036" w:name="_Toc49252843"/>
      <w:r>
        <w:t>5.2.1</w:t>
      </w:r>
      <w:r>
        <w:tab/>
      </w:r>
      <w:r w:rsidRPr="00F21FF7">
        <w:t>Key issue details</w:t>
      </w:r>
      <w:bookmarkEnd w:id="2036"/>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r w:rsidRPr="00F21FF7">
        <w:rPr>
          <w:rFonts w:eastAsia="Times New Roman"/>
          <w:lang w:eastAsia="x-none"/>
        </w:rPr>
        <w:lastRenderedPageBreak/>
        <w:t>A Rel-15 NR 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C55BAF" w:rsidRPr="00F21FF7" w:rsidRDefault="00C55BAF" w:rsidP="00C55BAF">
      <w:pPr>
        <w:rPr>
          <w:lang w:val="en-US"/>
        </w:rPr>
      </w:pPr>
      <w:r w:rsidRPr="00F21FF7">
        <w:rPr>
          <w:lang w:val="en-US"/>
        </w:rPr>
        <w:t>It is very important that earlier studies done by the 3GPP TSG SA WG3 are taken into account in this key issue, the studies being the 3GPP TR 33.969 [3], and the study done during the start of 5G security standardization</w:t>
      </w:r>
      <w:r w:rsidRPr="00F21FF7">
        <w:rPr>
          <w:color w:val="000000"/>
          <w:lang w:val="en-US"/>
        </w:rPr>
        <w:t xml:space="preserve">. For example, there are some </w:t>
      </w:r>
      <w:r w:rsidRPr="00F21FF7">
        <w:rPr>
          <w:lang w:val="en-US"/>
        </w:rPr>
        <w:t>distinct challenges that are known from earlier studies as below:</w:t>
      </w:r>
    </w:p>
    <w:p w:rsidR="00C55BAF" w:rsidRPr="00F21FF7" w:rsidRDefault="00C55BAF" w:rsidP="00C55BAF">
      <w:pPr>
        <w:pStyle w:val="List"/>
        <w:ind w:left="284" w:firstLine="0"/>
        <w:rPr>
          <w:lang w:val="en-US"/>
        </w:rPr>
      </w:pPr>
      <w:r w:rsidRPr="00F21FF7">
        <w:rPr>
          <w:lang w:val="en-US"/>
        </w:rPr>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2037" w:name="_Toc49252844"/>
      <w:r>
        <w:t>5.2.2</w:t>
      </w:r>
      <w:r>
        <w:tab/>
        <w:t>Security Threats</w:t>
      </w:r>
      <w:bookmarkEnd w:id="2037"/>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2038" w:name="_Toc49252845"/>
      <w:r>
        <w:rPr>
          <w:lang w:val="en-US"/>
        </w:rPr>
        <w:t>5.2.3</w:t>
      </w:r>
      <w:r>
        <w:rPr>
          <w:lang w:val="en-US"/>
        </w:rPr>
        <w:tab/>
        <w:t>Potential Requirements</w:t>
      </w:r>
      <w:bookmarkEnd w:id="2038"/>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2039" w:name="_Toc49252846"/>
      <w:r>
        <w:t>5</w:t>
      </w:r>
      <w:r w:rsidRPr="004D3578">
        <w:t>.</w:t>
      </w:r>
      <w:r>
        <w:t>3</w:t>
      </w:r>
      <w:r w:rsidRPr="004D3578">
        <w:tab/>
      </w:r>
      <w:r w:rsidRPr="00F21FF7">
        <w:t>Key Issue #</w:t>
      </w:r>
      <w:r>
        <w:t>3</w:t>
      </w:r>
      <w:r w:rsidRPr="00F21FF7">
        <w:t>: Network detection of false base stations</w:t>
      </w:r>
      <w:bookmarkEnd w:id="2039"/>
    </w:p>
    <w:p w:rsidR="00B45FBB" w:rsidRPr="004D3578" w:rsidRDefault="00B45FBB" w:rsidP="00B45FBB">
      <w:pPr>
        <w:pStyle w:val="Heading3"/>
      </w:pPr>
      <w:bookmarkStart w:id="2040" w:name="_Toc49252847"/>
      <w:r>
        <w:t>5.3.1</w:t>
      </w:r>
      <w:r>
        <w:tab/>
      </w:r>
      <w:r w:rsidRPr="00F21FF7">
        <w:t>Key issue details</w:t>
      </w:r>
      <w:bookmarkEnd w:id="2040"/>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lastRenderedPageBreak/>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2041" w:name="_Toc49252848"/>
      <w:r>
        <w:t>5.3.2</w:t>
      </w:r>
      <w:r>
        <w:tab/>
        <w:t>Security Threats</w:t>
      </w:r>
      <w:bookmarkEnd w:id="2041"/>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2042" w:name="_Toc49252849"/>
      <w:r>
        <w:rPr>
          <w:lang w:val="en-US"/>
        </w:rPr>
        <w:t>5.3.3</w:t>
      </w:r>
      <w:r>
        <w:rPr>
          <w:lang w:val="en-US"/>
        </w:rPr>
        <w:tab/>
        <w:t>Potential Requirements</w:t>
      </w:r>
      <w:bookmarkEnd w:id="2042"/>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2043" w:name="_Toc49252850"/>
      <w:r>
        <w:t>5</w:t>
      </w:r>
      <w:r w:rsidRPr="004D3578">
        <w:t>.</w:t>
      </w:r>
      <w:r>
        <w:t>4</w:t>
      </w:r>
      <w:r w:rsidRPr="004D3578">
        <w:tab/>
      </w:r>
      <w:r w:rsidRPr="00F21FF7">
        <w:t>Key Issue #</w:t>
      </w:r>
      <w:r>
        <w:t>4</w:t>
      </w:r>
      <w:r w:rsidRPr="00F21FF7">
        <w:t>: Protection against SON poisoning attempts</w:t>
      </w:r>
      <w:bookmarkEnd w:id="2043"/>
    </w:p>
    <w:p w:rsidR="00B45FBB" w:rsidRPr="004D3578" w:rsidRDefault="00B45FBB" w:rsidP="00B45FBB">
      <w:pPr>
        <w:pStyle w:val="Heading3"/>
      </w:pPr>
      <w:bookmarkStart w:id="2044" w:name="_Toc49252851"/>
      <w:r>
        <w:t>5.4.1</w:t>
      </w:r>
      <w:r>
        <w:tab/>
      </w:r>
      <w:r w:rsidRPr="00F21FF7">
        <w:t>Key issue details</w:t>
      </w:r>
      <w:bookmarkEnd w:id="2044"/>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lastRenderedPageBreak/>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2045" w:name="_Toc49252852"/>
      <w:r>
        <w:t>5.4.2</w:t>
      </w:r>
      <w:r>
        <w:tab/>
        <w:t>Security Threats</w:t>
      </w:r>
      <w:bookmarkEnd w:id="2045"/>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2046" w:name="_Toc49252853"/>
      <w:r>
        <w:rPr>
          <w:lang w:val="en-US"/>
        </w:rPr>
        <w:t>5.4.3</w:t>
      </w:r>
      <w:r>
        <w:rPr>
          <w:lang w:val="en-US"/>
        </w:rPr>
        <w:tab/>
        <w:t>Potential Requirements</w:t>
      </w:r>
      <w:bookmarkEnd w:id="2046"/>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2047" w:name="_Toc49252854"/>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2047"/>
    </w:p>
    <w:p w:rsidR="0015020E" w:rsidRPr="004D3578" w:rsidRDefault="0015020E" w:rsidP="0015020E">
      <w:pPr>
        <w:pStyle w:val="Heading3"/>
      </w:pPr>
      <w:bookmarkStart w:id="2048" w:name="_Toc49252855"/>
      <w:r>
        <w:t>5.5.1</w:t>
      </w:r>
      <w:r>
        <w:tab/>
      </w:r>
      <w:r w:rsidRPr="00F21FF7">
        <w:t>Key issue details</w:t>
      </w:r>
      <w:bookmarkEnd w:id="2048"/>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2049" w:name="_Toc49252856"/>
      <w:r>
        <w:t>5.5.2</w:t>
      </w:r>
      <w:r>
        <w:tab/>
        <w:t>Security Threats</w:t>
      </w:r>
      <w:bookmarkEnd w:id="2049"/>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2050" w:name="_Toc49252857"/>
      <w:r>
        <w:rPr>
          <w:lang w:val="en-US"/>
        </w:rPr>
        <w:lastRenderedPageBreak/>
        <w:t>5.5.3</w:t>
      </w:r>
      <w:r>
        <w:rPr>
          <w:lang w:val="en-US"/>
        </w:rPr>
        <w:tab/>
        <w:t>Potential Requirements</w:t>
      </w:r>
      <w:bookmarkEnd w:id="2050"/>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2051" w:name="_Toc49252858"/>
      <w:r>
        <w:t>5</w:t>
      </w:r>
      <w:r w:rsidRPr="004D3578">
        <w:t>.</w:t>
      </w:r>
      <w:r>
        <w:t>6</w:t>
      </w:r>
      <w:r w:rsidRPr="004D3578">
        <w:tab/>
      </w:r>
      <w:r w:rsidRPr="00F21FF7">
        <w:t>Key Issue #</w:t>
      </w:r>
      <w:r>
        <w:t>6</w:t>
      </w:r>
      <w:r w:rsidRPr="00F21FF7">
        <w:t>: Resistance to radio jamming</w:t>
      </w:r>
      <w:bookmarkEnd w:id="2051"/>
    </w:p>
    <w:p w:rsidR="0015020E" w:rsidRPr="004D3578" w:rsidRDefault="0015020E" w:rsidP="0015020E">
      <w:pPr>
        <w:pStyle w:val="Heading3"/>
      </w:pPr>
      <w:bookmarkStart w:id="2052" w:name="_Toc49252859"/>
      <w:r>
        <w:t>5.6.1</w:t>
      </w:r>
      <w:r>
        <w:tab/>
      </w:r>
      <w:r w:rsidRPr="00F21FF7">
        <w:t>Key issue details</w:t>
      </w:r>
      <w:bookmarkEnd w:id="2052"/>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rsidP="0015020E">
      <w:r w:rsidRPr="00F21FF7">
        <w:t xml:space="preserve">NOTE:  </w:t>
      </w:r>
      <w:r w:rsidRPr="00F21FF7">
        <w:tab/>
        <w:t>This key issue appears in the current document for completeness. It is not in the merit of the 3GPP TSG SA WG3 to work on solutions for this key issue. Other groups especially the 3GPP TSG SA RAN groups will be liaised.</w:t>
      </w:r>
    </w:p>
    <w:p w:rsidR="0015020E" w:rsidRPr="00F21FF7" w:rsidRDefault="0015020E" w:rsidP="0015020E">
      <w:pPr>
        <w:pStyle w:val="Heading3"/>
      </w:pPr>
      <w:bookmarkStart w:id="2053" w:name="_Toc49252860"/>
      <w:r>
        <w:t>5.6.2</w:t>
      </w:r>
      <w:r>
        <w:tab/>
        <w:t>Security Threats</w:t>
      </w:r>
      <w:bookmarkEnd w:id="2053"/>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2054" w:name="_Toc49252861"/>
      <w:r>
        <w:rPr>
          <w:lang w:val="en-US"/>
        </w:rPr>
        <w:t>5.6.3</w:t>
      </w:r>
      <w:r>
        <w:rPr>
          <w:lang w:val="en-US"/>
        </w:rPr>
        <w:tab/>
        <w:t>Potential Requirements</w:t>
      </w:r>
      <w:bookmarkEnd w:id="2054"/>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2055" w:name="_Toc49252862"/>
      <w:r>
        <w:t>5</w:t>
      </w:r>
      <w:r w:rsidRPr="004D3578">
        <w:t>.</w:t>
      </w:r>
      <w:r>
        <w:t>7</w:t>
      </w:r>
      <w:r w:rsidRPr="004D3578">
        <w:tab/>
      </w:r>
      <w:r w:rsidRPr="00F21FF7">
        <w:t>Key Issue #</w:t>
      </w:r>
      <w:r>
        <w:t>7</w:t>
      </w:r>
      <w:r w:rsidRPr="00F21FF7">
        <w:t>: Protection against Man-in-the-Middle false gNB attacks</w:t>
      </w:r>
      <w:bookmarkEnd w:id="2055"/>
    </w:p>
    <w:p w:rsidR="00ED7C3B" w:rsidRPr="004D3578" w:rsidRDefault="00ED7C3B" w:rsidP="00ED7C3B">
      <w:pPr>
        <w:pStyle w:val="Heading3"/>
      </w:pPr>
      <w:bookmarkStart w:id="2056" w:name="_Toc49252863"/>
      <w:r>
        <w:t>5.7.1</w:t>
      </w:r>
      <w:r>
        <w:tab/>
      </w:r>
      <w:r w:rsidRPr="00F21FF7">
        <w:t>Key issue details</w:t>
      </w:r>
      <w:bookmarkEnd w:id="2056"/>
    </w:p>
    <w:p w:rsidR="00ED7C3B" w:rsidRPr="00F21FF7" w:rsidRDefault="00ED7C3B" w:rsidP="00ED7C3B">
      <w:r w:rsidRPr="00F21FF7">
        <w:t>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MitM false gNB transports security protected messages between the UE and the network without any modification while altering and/or injecting unprotected messages.</w:t>
      </w:r>
    </w:p>
    <w:p w:rsidR="00ED7C3B" w:rsidRPr="00F21FF7" w:rsidRDefault="00ED7C3B" w:rsidP="00ED7C3B">
      <w:r w:rsidRPr="00F21FF7">
        <w:t>Without addressing the MitM threats, detection of false base stations and countermeasures against them have limited effectiveness.</w:t>
      </w:r>
    </w:p>
    <w:p w:rsidR="00ED7C3B" w:rsidRPr="00F21FF7" w:rsidRDefault="00ED7C3B" w:rsidP="00ED7C3B">
      <w:pPr>
        <w:pStyle w:val="Heading3"/>
      </w:pPr>
      <w:bookmarkStart w:id="2057" w:name="_Toc49252864"/>
      <w:r>
        <w:t>5.7.2</w:t>
      </w:r>
      <w:r>
        <w:tab/>
        <w:t>Security Threats</w:t>
      </w:r>
      <w:bookmarkEnd w:id="2057"/>
    </w:p>
    <w:p w:rsidR="00ED7C3B" w:rsidRPr="00F21FF7" w:rsidRDefault="00ED7C3B" w:rsidP="00ED7C3B">
      <w:r w:rsidRPr="00F21FF7">
        <w:t>A MitM false base station may force a UE to camp on to it by passing all the message on between the UE and real base station. It may then deny the UE service, e.g. reject or drop service request, not pass on paging messages etc.</w:t>
      </w:r>
    </w:p>
    <w:p w:rsidR="00ED7C3B" w:rsidRDefault="00ED7C3B" w:rsidP="00ED7C3B">
      <w:pPr>
        <w:pStyle w:val="Heading3"/>
        <w:rPr>
          <w:lang w:val="en-US"/>
        </w:rPr>
      </w:pPr>
      <w:bookmarkStart w:id="2058" w:name="_Toc49252865"/>
      <w:r>
        <w:rPr>
          <w:lang w:val="en-US"/>
        </w:rPr>
        <w:t>5.7.3</w:t>
      </w:r>
      <w:r>
        <w:rPr>
          <w:lang w:val="en-US"/>
        </w:rPr>
        <w:tab/>
        <w:t>Potential Requirements</w:t>
      </w:r>
      <w:bookmarkEnd w:id="2058"/>
    </w:p>
    <w:p w:rsidR="00ED7C3B" w:rsidRDefault="00ED7C3B" w:rsidP="00ED7C3B">
      <w:pPr>
        <w:pStyle w:val="NO"/>
        <w:ind w:left="0" w:firstLine="0"/>
        <w:rPr>
          <w:lang w:eastAsia="zh-CN"/>
        </w:rPr>
      </w:pPr>
      <w:r>
        <w:rPr>
          <w:rFonts w:hint="eastAsia"/>
          <w:lang w:eastAsia="zh-CN"/>
        </w:rPr>
        <w:t>TBD</w:t>
      </w:r>
    </w:p>
    <w:p w:rsidR="00E0338B" w:rsidRPr="004D3578" w:rsidRDefault="00E0338B" w:rsidP="00E0338B">
      <w:pPr>
        <w:pStyle w:val="Heading2"/>
      </w:pPr>
      <w:bookmarkStart w:id="2059" w:name="_Toc49252866"/>
      <w:r>
        <w:lastRenderedPageBreak/>
        <w:t>5</w:t>
      </w:r>
      <w:r w:rsidRPr="004D3578">
        <w:t>.</w:t>
      </w:r>
      <w:r>
        <w:rPr>
          <w:rFonts w:hint="eastAsia"/>
          <w:lang w:eastAsia="zh-CN"/>
        </w:rPr>
        <w:t>x</w:t>
      </w:r>
      <w:r w:rsidRPr="004D3578">
        <w:tab/>
      </w:r>
      <w:r w:rsidRPr="00F21FF7">
        <w:t>Key Issue #</w:t>
      </w:r>
      <w:r>
        <w:t>x</w:t>
      </w:r>
      <w:r w:rsidRPr="00F21FF7">
        <w:t xml:space="preserve">: </w:t>
      </w:r>
      <w:r>
        <w:t>Title</w:t>
      </w:r>
      <w:bookmarkEnd w:id="2059"/>
    </w:p>
    <w:p w:rsidR="00E0338B" w:rsidRPr="004D3578" w:rsidRDefault="00E0338B" w:rsidP="00E0338B">
      <w:pPr>
        <w:pStyle w:val="Heading3"/>
      </w:pPr>
      <w:bookmarkStart w:id="2060" w:name="_Toc49252867"/>
      <w:r>
        <w:t>5.x.1</w:t>
      </w:r>
      <w:r>
        <w:tab/>
      </w:r>
      <w:r w:rsidRPr="00F21FF7">
        <w:t>Key issue details</w:t>
      </w:r>
      <w:bookmarkEnd w:id="2060"/>
    </w:p>
    <w:p w:rsidR="00E0338B" w:rsidRPr="00F21FF7" w:rsidRDefault="00E0338B" w:rsidP="00E0338B">
      <w:r>
        <w:t>TBA</w:t>
      </w:r>
    </w:p>
    <w:p w:rsidR="00E0338B" w:rsidRPr="00F21FF7" w:rsidRDefault="00E0338B" w:rsidP="00E0338B">
      <w:pPr>
        <w:pStyle w:val="Heading3"/>
      </w:pPr>
      <w:bookmarkStart w:id="2061" w:name="_Toc49252868"/>
      <w:r>
        <w:t>5.x.2</w:t>
      </w:r>
      <w:r>
        <w:tab/>
        <w:t>Security Threats</w:t>
      </w:r>
      <w:bookmarkEnd w:id="2061"/>
    </w:p>
    <w:p w:rsidR="00E0338B" w:rsidRPr="00F21FF7" w:rsidRDefault="00E0338B" w:rsidP="00E0338B">
      <w:r>
        <w:t>TBA</w:t>
      </w:r>
    </w:p>
    <w:p w:rsidR="00E0338B" w:rsidRDefault="00E0338B" w:rsidP="00E0338B">
      <w:pPr>
        <w:pStyle w:val="Heading3"/>
        <w:rPr>
          <w:lang w:val="en-US"/>
        </w:rPr>
      </w:pPr>
      <w:bookmarkStart w:id="2062" w:name="_Toc49252869"/>
      <w:r>
        <w:rPr>
          <w:lang w:val="en-US"/>
        </w:rPr>
        <w:t>5.x.3</w:t>
      </w:r>
      <w:r>
        <w:rPr>
          <w:lang w:val="en-US"/>
        </w:rPr>
        <w:tab/>
        <w:t>Potential Requirements</w:t>
      </w:r>
      <w:bookmarkEnd w:id="2062"/>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2063" w:name="_Toc49252870"/>
      <w:r>
        <w:t>6</w:t>
      </w:r>
      <w:r w:rsidRPr="004D3578">
        <w:tab/>
      </w:r>
      <w:r w:rsidR="00A02A32" w:rsidRPr="00F21FF7">
        <w:t>Candidate Solutions</w:t>
      </w:r>
      <w:bookmarkEnd w:id="2063"/>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2064" w:name="_Toc49252871"/>
      <w:r>
        <w:t>6</w:t>
      </w:r>
      <w:r w:rsidRPr="004D3578">
        <w:t>.1</w:t>
      </w:r>
      <w:r w:rsidRPr="004D3578">
        <w:tab/>
      </w:r>
      <w:r w:rsidR="00A02A32" w:rsidRPr="00F21FF7">
        <w:t>Solution #1: Protection for the UE Capability Transfer</w:t>
      </w:r>
      <w:bookmarkEnd w:id="2064"/>
    </w:p>
    <w:p w:rsidR="00A02A32" w:rsidRDefault="00A02A32" w:rsidP="00A02A32">
      <w:pPr>
        <w:pStyle w:val="Heading3"/>
      </w:pPr>
      <w:bookmarkStart w:id="2065" w:name="_Toc49252872"/>
      <w:r>
        <w:t>6.1.1</w:t>
      </w:r>
      <w:r>
        <w:tab/>
        <w:t>Introduction</w:t>
      </w:r>
      <w:bookmarkEnd w:id="2065"/>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2066" w:name="_Toc49252873"/>
      <w:r>
        <w:t>6.1.2</w:t>
      </w:r>
      <w:r>
        <w:tab/>
        <w:t>Solution details</w:t>
      </w:r>
      <w:bookmarkEnd w:id="2066"/>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Default="0049527D" w:rsidP="0049527D">
      <w:pPr>
        <w:pStyle w:val="NO"/>
      </w:pPr>
      <w:r>
        <w:t>NOTE: In the current 5G RAN RRC specification TS38.331 [2], it is implementation specific whether the gNB initiates UE Capability Transfer procedure after the AS SMC and AS security context established or before it.</w:t>
      </w:r>
    </w:p>
    <w:p w:rsidR="00A02A32" w:rsidRDefault="00A02A32" w:rsidP="00A02A32">
      <w:pPr>
        <w:pStyle w:val="Heading3"/>
      </w:pPr>
      <w:bookmarkStart w:id="2067" w:name="_Toc49252874"/>
      <w:r>
        <w:t>6.1.3</w:t>
      </w:r>
      <w:r>
        <w:tab/>
        <w:t>Evaluation</w:t>
      </w:r>
      <w:bookmarkEnd w:id="2067"/>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2068" w:name="_Toc49252875"/>
      <w:r>
        <w:t>6</w:t>
      </w:r>
      <w:r w:rsidRPr="004D3578">
        <w:t>.</w:t>
      </w:r>
      <w:r>
        <w:t>2</w:t>
      </w:r>
      <w:r w:rsidRPr="004D3578">
        <w:tab/>
      </w:r>
      <w:r w:rsidRPr="00F21FF7">
        <w:t>Solution #</w:t>
      </w:r>
      <w:r>
        <w:t>2</w:t>
      </w:r>
      <w:r w:rsidRPr="00F21FF7">
        <w:t>: Protection of RRCReject message in RRC_INACTIVE state</w:t>
      </w:r>
      <w:bookmarkEnd w:id="2068"/>
    </w:p>
    <w:p w:rsidR="00A02A32" w:rsidRDefault="00A02A32" w:rsidP="00A02A32">
      <w:pPr>
        <w:pStyle w:val="Heading3"/>
      </w:pPr>
      <w:bookmarkStart w:id="2069" w:name="_Toc49252876"/>
      <w:r>
        <w:t>6.2.1</w:t>
      </w:r>
      <w:r>
        <w:tab/>
        <w:t>Introduction</w:t>
      </w:r>
      <w:bookmarkEnd w:id="2069"/>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2070" w:name="_Toc49252877"/>
      <w:r>
        <w:t>6.2.2</w:t>
      </w:r>
      <w:r>
        <w:tab/>
        <w:t>Solution details</w:t>
      </w:r>
      <w:bookmarkEnd w:id="2070"/>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w:t>
      </w:r>
      <w:r w:rsidRPr="00F21FF7">
        <w:rPr>
          <w:rFonts w:eastAsia="Times New Roman"/>
        </w:rPr>
        <w:lastRenderedPageBreak/>
        <w:t xml:space="preserve">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The gNB and the UE stores the sent 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decides to send the RRCReject message. When the gNB decides to reject the RRC Resume Request message from the UE, the RRC Reject message shall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it shall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all its bits shall be set to 1.</w:t>
      </w:r>
    </w:p>
    <w:p w:rsidR="00A02A32" w:rsidRPr="00F21FF7" w:rsidRDefault="00A02A32" w:rsidP="00A02A32">
      <w:pPr>
        <w:pStyle w:val="B1"/>
      </w:pPr>
      <w:r w:rsidRPr="00F21FF7">
        <w:t>-</w:t>
      </w:r>
      <w:r w:rsidRPr="00F21FF7">
        <w:tab/>
        <w:t>DIRECTION</w:t>
      </w:r>
      <w:r w:rsidRPr="00F21FF7">
        <w:tab/>
        <w:t>: its bit shall be set to 1;</w:t>
      </w:r>
    </w:p>
    <w:p w:rsidR="00A02A32" w:rsidRPr="00F21FF7" w:rsidRDefault="00A02A32" w:rsidP="00A02A32">
      <w:pPr>
        <w:pStyle w:val="B1"/>
      </w:pPr>
      <w:r w:rsidRPr="00F21FF7">
        <w:t>-</w:t>
      </w:r>
      <w:r w:rsidRPr="00F21FF7">
        <w:tab/>
        <w:t>COUNT</w:t>
      </w:r>
      <w:r w:rsidRPr="00F21FF7">
        <w:tab/>
      </w:r>
      <w:r w:rsidRPr="00F21FF7">
        <w:tab/>
        <w:t>: all its bits shall be set to 1;</w:t>
      </w:r>
    </w:p>
    <w:p w:rsidR="00A02A32" w:rsidRPr="00F21FF7" w:rsidRDefault="00A02A32" w:rsidP="00A02A32">
      <w:pPr>
        <w:pStyle w:val="B1"/>
      </w:pPr>
      <w:r w:rsidRPr="00F21FF7">
        <w:t>-</w:t>
      </w:r>
      <w:r w:rsidRPr="00F21FF7">
        <w:tab/>
        <w:t>MESSAGE</w:t>
      </w:r>
      <w:r w:rsidRPr="00F21FF7">
        <w:tab/>
        <w:t>: it shall be set to with the following inputs:</w:t>
      </w:r>
    </w:p>
    <w:p w:rsidR="00A02A32" w:rsidRPr="00F21FF7" w:rsidRDefault="00A02A32" w:rsidP="00A02A32">
      <w:pPr>
        <w:pStyle w:val="B1"/>
        <w:ind w:left="2272" w:firstLine="284"/>
      </w:pPr>
      <w:r w:rsidRPr="00F21FF7">
        <w:rPr>
          <w:i/>
        </w:rPr>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If the gNB is the not the last served gNB, then the target gNB shall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833016"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70.05pt;height:191.7pt;mso-width-percent:0;mso-height-percent:0;mso-width-percent:0;mso-height-percent:0" o:ole="">
            <v:imagedata r:id="rId15" o:title=""/>
          </v:shape>
          <o:OLEObject Type="Embed" ProgID="Visio.Drawing.15" ShapeID="_x0000_i1044" DrawAspect="Content" ObjectID="_1659865401"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2071" w:name="_Toc49252878"/>
      <w:r>
        <w:t>6.2.3</w:t>
      </w:r>
      <w:r>
        <w:tab/>
        <w:t>Evaluation</w:t>
      </w:r>
      <w:bookmarkEnd w:id="2071"/>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lastRenderedPageBreak/>
        <w:t>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fake gNB, therefore the fake gNB cannot successfully send the RRC Reject message to the UE, by impersonating as the genuine gNB.</w:t>
      </w:r>
    </w:p>
    <w:p w:rsidR="00A02A32" w:rsidRDefault="00A02A32" w:rsidP="00A02A32">
      <w:r>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age or a fake RRCReject message</w:t>
      </w:r>
      <w:r w:rsidRPr="00923214">
        <w:t>.</w:t>
      </w:r>
    </w:p>
    <w:p w:rsidR="00CC70A6" w:rsidRDefault="00CC70A6" w:rsidP="00CC70A6">
      <w:pPr>
        <w:pStyle w:val="Heading2"/>
      </w:pPr>
      <w:bookmarkStart w:id="2072" w:name="_Toc49252879"/>
      <w:r>
        <w:t>6</w:t>
      </w:r>
      <w:r w:rsidRPr="004D3578">
        <w:t>.</w:t>
      </w:r>
      <w:r>
        <w:t>3</w:t>
      </w:r>
      <w:r w:rsidRPr="004D3578">
        <w:tab/>
      </w:r>
      <w:r w:rsidRPr="00F21FF7">
        <w:t>Solution #</w:t>
      </w:r>
      <w:r>
        <w:t>3</w:t>
      </w:r>
      <w:r w:rsidRPr="00F21FF7">
        <w:t>: Protection of uplink UECapabilityInformation RRC message</w:t>
      </w:r>
      <w:bookmarkEnd w:id="2072"/>
    </w:p>
    <w:p w:rsidR="00CC70A6" w:rsidRDefault="00CC70A6" w:rsidP="00CC70A6">
      <w:pPr>
        <w:pStyle w:val="Heading3"/>
      </w:pPr>
      <w:bookmarkStart w:id="2073" w:name="_Toc49252880"/>
      <w:r>
        <w:t>6.3.1</w:t>
      </w:r>
      <w:r>
        <w:tab/>
        <w:t>Introduction</w:t>
      </w:r>
      <w:bookmarkEnd w:id="2073"/>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2074" w:name="_Toc49252881"/>
      <w:r>
        <w:t>6.3.2</w:t>
      </w:r>
      <w:r>
        <w:tab/>
        <w:t>Solution details</w:t>
      </w:r>
      <w:bookmarkEnd w:id="2074"/>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The RRC UECapabilityInformation shall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When the UE gets an RRC UECapabilityEnqiry message from a gNB, the UE should first verify that the AS security has been activated, i.e., an RRC security mode command procedure has been successfully performed. If the above verification succeeds, the UE shall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shall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2075" w:name="_Toc49252882"/>
      <w:r>
        <w:t>6.3.3</w:t>
      </w:r>
      <w:r>
        <w:tab/>
        <w:t>Evaluation</w:t>
      </w:r>
      <w:bookmarkEnd w:id="2075"/>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2076" w:name="_Toc49252883"/>
      <w:r>
        <w:lastRenderedPageBreak/>
        <w:t>6</w:t>
      </w:r>
      <w:r w:rsidRPr="004D3578">
        <w:t>.</w:t>
      </w:r>
      <w:r>
        <w:t>4</w:t>
      </w:r>
      <w:r w:rsidRPr="004D3578">
        <w:tab/>
      </w:r>
      <w:r w:rsidRPr="00F21FF7">
        <w:t>Solution #</w:t>
      </w:r>
      <w:r>
        <w:t>4</w:t>
      </w:r>
      <w:r w:rsidRPr="00F21FF7">
        <w:t>: Enriched measurement reports</w:t>
      </w:r>
      <w:bookmarkEnd w:id="2076"/>
    </w:p>
    <w:p w:rsidR="007135D3" w:rsidRDefault="007135D3" w:rsidP="007135D3">
      <w:pPr>
        <w:pStyle w:val="Heading3"/>
      </w:pPr>
      <w:bookmarkStart w:id="2077" w:name="_Toc49252884"/>
      <w:r>
        <w:t>6.4.1</w:t>
      </w:r>
      <w:r>
        <w:tab/>
        <w:t>Introduction</w:t>
      </w:r>
      <w:bookmarkEnd w:id="2077"/>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2078" w:name="_Toc49252885"/>
      <w:r>
        <w:t>6.4.2</w:t>
      </w:r>
      <w:r>
        <w:tab/>
        <w:t>Solution details</w:t>
      </w:r>
      <w:bookmarkEnd w:id="2078"/>
    </w:p>
    <w:p w:rsidR="0010273D" w:rsidRPr="00B237C5" w:rsidRDefault="0010273D" w:rsidP="00B237C5">
      <w:pPr>
        <w:pStyle w:val="Heading4"/>
      </w:pPr>
      <w:bookmarkStart w:id="2079" w:name="_Toc49252886"/>
      <w:r>
        <w:t>6.4.2.1</w:t>
      </w:r>
      <w:r>
        <w:tab/>
        <w:t>Enrichment of measurement report</w:t>
      </w:r>
      <w:bookmarkEnd w:id="2079"/>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t xml:space="preserve">In addition to the existing information, the system shall support the following new information about camped and neighboring cells to be included in the measurement report: </w:t>
      </w:r>
    </w:p>
    <w:p w:rsidR="007135D3" w:rsidRPr="00F21FF7" w:rsidRDefault="007135D3" w:rsidP="007135D3">
      <w:pPr>
        <w:pStyle w:val="List"/>
      </w:pPr>
      <w:r w:rsidRPr="00F21FF7">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The UE shall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shall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2080" w:name="_Toc49252887"/>
      <w:r>
        <w:lastRenderedPageBreak/>
        <w:t>6.4.2.2</w:t>
      </w:r>
      <w:r>
        <w:tab/>
        <w:t>Verification of the MIB/SIBs Hashes</w:t>
      </w:r>
      <w:bookmarkEnd w:id="2080"/>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2081" w:name="_Toc49252888"/>
      <w:r>
        <w:t>6.4.3</w:t>
      </w:r>
      <w:r>
        <w:tab/>
        <w:t>Evaluation</w:t>
      </w:r>
      <w:bookmarkEnd w:id="2081"/>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7135D3" w:rsidRDefault="007135D3" w:rsidP="007135D3">
      <w:pPr>
        <w:pStyle w:val="NO"/>
      </w:pPr>
      <w:r w:rsidRPr="00F21FF7">
        <w:t>NOTE:</w:t>
      </w:r>
      <w:r w:rsidRPr="00F21FF7">
        <w:tab/>
        <w:t>It is not in the merit of SA3 alone to define new information to be included in measurement reports. SA3 could give directions to RAN groups about information helpful for false base station detection. Then, RAN groups would design solutions. Hence, RAN groups must be liaised.</w:t>
      </w:r>
    </w:p>
    <w:p w:rsidR="007135D3" w:rsidRDefault="007135D3" w:rsidP="007135D3">
      <w:pPr>
        <w:pStyle w:val="Heading2"/>
      </w:pPr>
      <w:bookmarkStart w:id="2082" w:name="_Toc49252889"/>
      <w:r>
        <w:t>6</w:t>
      </w:r>
      <w:r w:rsidRPr="004D3578">
        <w:t>.</w:t>
      </w:r>
      <w:r>
        <w:t>5</w:t>
      </w:r>
      <w:r w:rsidRPr="004D3578">
        <w:tab/>
      </w:r>
      <w:r w:rsidRPr="00F21FF7">
        <w:t>Solution #</w:t>
      </w:r>
      <w:r>
        <w:t>5</w:t>
      </w:r>
      <w:r w:rsidRPr="00F21FF7">
        <w:t>: Mitigation against the authentication relay attack</w:t>
      </w:r>
      <w:bookmarkEnd w:id="2082"/>
    </w:p>
    <w:p w:rsidR="007135D3" w:rsidRDefault="007135D3" w:rsidP="007135D3">
      <w:pPr>
        <w:pStyle w:val="Heading3"/>
      </w:pPr>
      <w:bookmarkStart w:id="2083" w:name="_Toc49252890"/>
      <w:r>
        <w:t>6.5.1</w:t>
      </w:r>
      <w:r>
        <w:tab/>
        <w:t>Introduction</w:t>
      </w:r>
      <w:bookmarkEnd w:id="2083"/>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2084" w:name="_Toc49252891"/>
      <w:r>
        <w:t>6.5.2</w:t>
      </w:r>
      <w:r>
        <w:tab/>
        <w:t>Solution details</w:t>
      </w:r>
      <w:bookmarkEnd w:id="2084"/>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shall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833016" w:rsidP="007135D3">
      <w:pPr>
        <w:rPr>
          <w:rFonts w:eastAsia="Times New Roman"/>
        </w:rPr>
      </w:pPr>
      <w:r>
        <w:rPr>
          <w:rFonts w:eastAsia="Times New Roman"/>
          <w:noProof/>
        </w:rPr>
        <w:object w:dxaOrig="10230" w:dyaOrig="7531">
          <v:shape id="_x0000_i1043" type="#_x0000_t75" alt="" style="width:478.9pt;height:352.45pt;mso-width-percent:0;mso-height-percent:0;mso-width-percent:0;mso-height-percent:0" o:ole="">
            <v:imagedata r:id="rId17" o:title=""/>
          </v:shape>
          <o:OLEObject Type="Embed" ProgID="Visio.Drawing.15" ShapeID="_x0000_i1043" DrawAspect="Content" ObjectID="_1659865402"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r w:rsidRPr="00D91288">
        <w:rPr>
          <w:rFonts w:hint="eastAsia"/>
          <w:lang w:eastAsia="zh-CN"/>
        </w:rPr>
        <w:t xml:space="preserve"> </w:t>
      </w:r>
      <w:r>
        <w:t>shall</w:t>
      </w:r>
      <w:r w:rsidRPr="00AA1C5F">
        <w:rPr>
          <w:rFonts w:ascii="NimbusRomNo9L-Regu" w:hAnsi="NimbusRomNo9L-Regu" w:cs="NimbusRomNo9L-Regu"/>
          <w:lang w:val="en-US" w:eastAsia="zh-CN"/>
        </w:rPr>
        <w:t xml:space="preserve"> forward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 xml:space="preserve">4. The gNB </w:t>
      </w:r>
      <w:r>
        <w:t>shall</w:t>
      </w:r>
      <w:r>
        <w:rPr>
          <w:rFonts w:eastAsia="Times New Roman"/>
        </w:rPr>
        <w:t xml:space="preserve"> send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 xml:space="preserve">5. The AMF </w:t>
      </w:r>
      <w:r>
        <w:t>shall</w:t>
      </w:r>
      <w:r w:rsidRPr="00D91288">
        <w:rPr>
          <w:rFonts w:hint="eastAsia"/>
          <w:lang w:eastAsia="zh-CN"/>
        </w:rPr>
        <w:t xml:space="preserve"> stor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 xml:space="preserve">6. The AMF </w:t>
      </w:r>
      <w:r>
        <w:t>shall</w:t>
      </w:r>
      <w:r>
        <w:rPr>
          <w:rFonts w:eastAsia="Times New Roman"/>
        </w:rPr>
        <w:t xml:space="preserve"> initiat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r w:rsidRPr="0014562A">
        <w:t>shall</w:t>
      </w:r>
      <w:r w:rsidRPr="0014562A">
        <w:rPr>
          <w:color w:val="000000"/>
          <w:lang w:val="en-US" w:eastAsia="zh-CN"/>
        </w:rPr>
        <w:t xml:space="preserve"> obtain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w:t>
      </w:r>
      <w:r>
        <w:t>shall</w:t>
      </w:r>
      <w:r>
        <w:rPr>
          <w:rFonts w:ascii="NimbusRomNo9L-Regu" w:hAnsi="NimbusRomNo9L-Regu" w:cs="NimbusRomNo9L-Regu"/>
          <w:lang w:val="en-US" w:eastAsia="zh-CN"/>
        </w:rPr>
        <w:t xml:space="preserve"> send the </w:t>
      </w:r>
      <w:r w:rsidRPr="00BC326C">
        <w:rPr>
          <w:rFonts w:eastAsia="Times New Roman"/>
        </w:rPr>
        <w:t>Location Info-UE</w:t>
      </w:r>
      <w:r>
        <w:rPr>
          <w:rFonts w:eastAsia="Times New Roman"/>
        </w:rPr>
        <w:t xml:space="preserve"> to the FBS in the uplink NAS message which </w:t>
      </w:r>
      <w:r w:rsidRPr="007B0C8B">
        <w:t>shall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shall be NAS Security Mode Complete message or other NAS message after the NAS SMC completed.</w:t>
      </w:r>
    </w:p>
    <w:p w:rsidR="001B4658" w:rsidRDefault="001B4658" w:rsidP="007811CD">
      <w:pPr>
        <w:pStyle w:val="NO"/>
      </w:pPr>
      <w:r>
        <w:t xml:space="preserve">NOTE 1: </w:t>
      </w:r>
      <w:r>
        <w:tab/>
      </w:r>
      <w:r>
        <w:rPr>
          <w:rFonts w:ascii="NimbusRomNo9L-Regu" w:hAnsi="NimbusRomNo9L-Regu" w:cs="NimbusRomNo9L-Regu"/>
          <w:lang w:val="en-US" w:eastAsia="zh-CN"/>
        </w:rPr>
        <w:t>In case of the</w:t>
      </w:r>
      <w:r w:rsidRPr="00F72C0C">
        <w:rPr>
          <w:rFonts w:ascii="NimbusRomNo9L-Regu" w:hAnsi="NimbusRomNo9L-Regu" w:cs="NimbusRomNo9L-Regu"/>
          <w:lang w:val="en-US" w:eastAsia="zh-CN"/>
        </w:rPr>
        <w:t xml:space="preserve"> UE</w:t>
      </w:r>
      <w:r>
        <w:rPr>
          <w:rFonts w:ascii="NimbusRomNo9L-Regu" w:hAnsi="NimbusRomNo9L-Regu" w:cs="NimbusRomNo9L-Regu"/>
          <w:lang w:val="en-US" w:eastAsia="zh-CN"/>
        </w:rPr>
        <w:t xml:space="preserve"> is </w:t>
      </w:r>
      <w:r w:rsidRPr="00F72C0C">
        <w:rPr>
          <w:rFonts w:ascii="NimbusRomNo9L-Regu" w:hAnsi="NimbusRomNo9L-Regu" w:cs="NimbusRomNo9L-Regu"/>
          <w:lang w:val="en-US" w:eastAsia="zh-CN"/>
        </w:rPr>
        <w:t xml:space="preserve">already registered, the </w:t>
      </w:r>
      <w:r>
        <w:rPr>
          <w:rFonts w:eastAsia="Times New Roman"/>
        </w:rPr>
        <w:t>Location Info-UE</w:t>
      </w:r>
      <w:r w:rsidRPr="00F72C0C">
        <w:rPr>
          <w:rFonts w:ascii="NimbusRomNo9L-Regu" w:hAnsi="NimbusRomNo9L-Regu" w:cs="NimbusRomNo9L-Regu"/>
          <w:lang w:val="en-US" w:eastAsia="zh-CN"/>
        </w:rPr>
        <w:t xml:space="preserve"> </w:t>
      </w:r>
      <w:r>
        <w:rPr>
          <w:rFonts w:ascii="NimbusRomNo9L-Regu" w:hAnsi="NimbusRomNo9L-Regu" w:cs="NimbusRomNo9L-Regu"/>
          <w:lang w:val="en-US" w:eastAsia="zh-CN"/>
        </w:rPr>
        <w:t>shall</w:t>
      </w:r>
      <w:r w:rsidRPr="00F72C0C">
        <w:rPr>
          <w:rFonts w:ascii="NimbusRomNo9L-Regu" w:hAnsi="NimbusRomNo9L-Regu" w:cs="NimbusRomNo9L-Regu"/>
          <w:lang w:val="en-US" w:eastAsia="zh-CN"/>
        </w:rPr>
        <w:t xml:space="preserve"> be sent </w:t>
      </w:r>
      <w:r>
        <w:rPr>
          <w:rFonts w:ascii="NimbusRomNo9L-Regu" w:hAnsi="NimbusRomNo9L-Regu" w:cs="NimbusRomNo9L-Regu" w:hint="eastAsia"/>
          <w:lang w:val="en-US" w:eastAsia="zh-CN"/>
        </w:rPr>
        <w:t>in</w:t>
      </w:r>
      <w:r w:rsidRPr="00F72C0C">
        <w:rPr>
          <w:rFonts w:ascii="NimbusRomNo9L-Regu" w:hAnsi="NimbusRomNo9L-Regu" w:cs="NimbusRomNo9L-Regu"/>
          <w:lang w:val="en-US" w:eastAsia="zh-CN"/>
        </w:rPr>
        <w:t xml:space="preserve">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r>
        <w:t xml:space="preserve">shall forward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r>
        <w:t>shall</w:t>
      </w:r>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2085" w:name="_Toc49252892"/>
      <w:r>
        <w:t>6.5.3</w:t>
      </w:r>
      <w:r>
        <w:tab/>
        <w:t>Evaluation</w:t>
      </w:r>
      <w:bookmarkEnd w:id="2085"/>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2086" w:name="_Toc49252893"/>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2086"/>
    </w:p>
    <w:p w:rsidR="007135D3" w:rsidRDefault="007135D3" w:rsidP="007135D3">
      <w:pPr>
        <w:pStyle w:val="Heading3"/>
      </w:pPr>
      <w:bookmarkStart w:id="2087" w:name="_Toc49252894"/>
      <w:r>
        <w:t>6.</w:t>
      </w:r>
      <w:r w:rsidR="002C0CC2">
        <w:t>6</w:t>
      </w:r>
      <w:r>
        <w:t>.1</w:t>
      </w:r>
      <w:r>
        <w:tab/>
        <w:t>Introduction</w:t>
      </w:r>
      <w:bookmarkEnd w:id="2087"/>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2088" w:name="_Toc49252895"/>
      <w:r>
        <w:t>6.</w:t>
      </w:r>
      <w:r w:rsidR="002C0CC2">
        <w:t>6</w:t>
      </w:r>
      <w:r>
        <w:t>.2</w:t>
      </w:r>
      <w:r>
        <w:tab/>
        <w:t>Solution details</w:t>
      </w:r>
      <w:bookmarkEnd w:id="2088"/>
    </w:p>
    <w:p w:rsidR="002C0CC2" w:rsidRPr="002C0CC2" w:rsidRDefault="002C0CC2" w:rsidP="002C0CC2">
      <w:pPr>
        <w:pStyle w:val="Heading4"/>
      </w:pPr>
      <w:bookmarkStart w:id="2089" w:name="_Toc49252896"/>
      <w:r>
        <w:t>6.</w:t>
      </w:r>
      <w:r w:rsidR="00861018">
        <w:t>6</w:t>
      </w:r>
      <w:r>
        <w:t>.2.1</w:t>
      </w:r>
      <w:r>
        <w:tab/>
      </w:r>
      <w:r>
        <w:rPr>
          <w:rFonts w:hint="eastAsia"/>
          <w:lang w:eastAsia="zh-CN"/>
        </w:rPr>
        <w:t>Background</w:t>
      </w:r>
      <w:bookmarkEnd w:id="2089"/>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833016" w:rsidP="002C0CC2">
      <w:pPr>
        <w:pStyle w:val="TH"/>
      </w:pPr>
      <w:r w:rsidRPr="00F21FF7">
        <w:rPr>
          <w:noProof/>
        </w:rPr>
        <w:object w:dxaOrig="9615" w:dyaOrig="7680">
          <v:shape id="_x0000_i1042" type="#_x0000_t75" alt="" style="width:478.05pt;height:381.75pt;mso-width-percent:0;mso-height-percent:0;mso-width-percent:0;mso-height-percent:0" o:ole="">
            <v:imagedata r:id="rId19" o:title=""/>
          </v:shape>
          <o:OLEObject Type="Embed" ProgID="Visio.Drawing.15" ShapeID="_x0000_i1042" DrawAspect="Content" ObjectID="_1659865403"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2090" w:name="_Toc49252897"/>
      <w:r>
        <w:rPr>
          <w:lang w:eastAsia="zh-CN"/>
        </w:rPr>
        <w:t>6.6.2.2</w:t>
      </w:r>
      <w:r>
        <w:rPr>
          <w:lang w:eastAsia="zh-CN"/>
        </w:rPr>
        <w:tab/>
      </w:r>
      <w:r>
        <w:rPr>
          <w:rFonts w:hint="eastAsia"/>
          <w:lang w:eastAsia="zh-CN"/>
        </w:rPr>
        <w:t>Procedure</w:t>
      </w:r>
      <w:bookmarkEnd w:id="2090"/>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2091" w:name="_Toc49252898"/>
      <w:r>
        <w:rPr>
          <w:lang w:eastAsia="zh-CN"/>
        </w:rPr>
        <w:t>6.6.2.2.1</w:t>
      </w:r>
      <w:r>
        <w:rPr>
          <w:lang w:eastAsia="zh-CN"/>
        </w:rPr>
        <w:tab/>
        <w:t>A</w:t>
      </w:r>
      <w:r>
        <w:rPr>
          <w:rFonts w:hint="eastAsia"/>
          <w:lang w:eastAsia="zh-CN"/>
        </w:rPr>
        <w:t>lways</w:t>
      </w:r>
      <w:r>
        <w:rPr>
          <w:lang w:val="en-US" w:eastAsia="zh-CN"/>
        </w:rPr>
        <w:t xml:space="preserve"> on Feature</w:t>
      </w:r>
      <w:bookmarkEnd w:id="2091"/>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833016" w:rsidP="001A6645">
      <w:pPr>
        <w:pStyle w:val="TH"/>
      </w:pPr>
      <w:r w:rsidRPr="00F21FF7">
        <w:rPr>
          <w:noProof/>
        </w:rPr>
        <w:object w:dxaOrig="9585" w:dyaOrig="11370">
          <v:shape id="_x0000_i1041" type="#_x0000_t75" alt="" style="width:482.25pt;height:571pt;mso-width-percent:0;mso-height-percent:0;mso-width-percent:0;mso-height-percent:0" o:ole="">
            <v:imagedata r:id="rId21" o:title=""/>
          </v:shape>
          <o:OLEObject Type="Embed" ProgID="Visio.Drawing.15" ShapeID="_x0000_i1041" DrawAspect="Content" ObjectID="_1659865404"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2092" w:name="_Toc49252899"/>
      <w:r>
        <w:rPr>
          <w:lang w:eastAsia="zh-CN"/>
        </w:rPr>
        <w:t>6.6.2.2.</w:t>
      </w:r>
      <w:r w:rsidR="004D5D2B">
        <w:rPr>
          <w:lang w:eastAsia="zh-CN"/>
        </w:rPr>
        <w:t>2</w:t>
      </w:r>
      <w:r>
        <w:rPr>
          <w:lang w:eastAsia="zh-CN"/>
        </w:rPr>
        <w:tab/>
        <w:t>On demand</w:t>
      </w:r>
      <w:r>
        <w:rPr>
          <w:lang w:val="en-US" w:eastAsia="zh-CN"/>
        </w:rPr>
        <w:t xml:space="preserve"> Feature</w:t>
      </w:r>
      <w:bookmarkEnd w:id="2092"/>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F21FF7" w:rsidRDefault="00A56728" w:rsidP="00B237C5">
      <w:r>
        <w:t xml:space="preserve">Note: </w:t>
      </w:r>
      <w:r w:rsidR="00B237C5">
        <w:rPr>
          <w:lang w:eastAsia="zh-CN"/>
        </w:rPr>
        <w:t>I</w:t>
      </w:r>
      <w:r>
        <w:rPr>
          <w:lang w:val="en-US" w:eastAsia="zh-CN"/>
        </w:rPr>
        <w:t xml:space="preserve">t is implementation specific for </w:t>
      </w:r>
      <w:r>
        <w:t xml:space="preserve">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2093" w:name="_Toc49252900"/>
      <w:r>
        <w:t>6.</w:t>
      </w:r>
      <w:r w:rsidR="002C0CC2">
        <w:t>6</w:t>
      </w:r>
      <w:r>
        <w:t>.3</w:t>
      </w:r>
      <w:r>
        <w:tab/>
        <w:t>Evaluation</w:t>
      </w:r>
      <w:bookmarkEnd w:id="2093"/>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2094" w:name="_Toc49252901"/>
      <w:r>
        <w:t>6</w:t>
      </w:r>
      <w:r w:rsidRPr="004D3578">
        <w:t>.</w:t>
      </w:r>
      <w:r>
        <w:t>7</w:t>
      </w:r>
      <w:r w:rsidRPr="004D3578">
        <w:tab/>
      </w:r>
      <w:r w:rsidRPr="00F21FF7">
        <w:t>Solution #</w:t>
      </w:r>
      <w:r>
        <w:t>7</w:t>
      </w:r>
      <w:r w:rsidRPr="00F21FF7">
        <w:t>: Verification of authenticity of the cell</w:t>
      </w:r>
      <w:bookmarkEnd w:id="2094"/>
    </w:p>
    <w:p w:rsidR="00861018" w:rsidRDefault="00861018" w:rsidP="00861018">
      <w:pPr>
        <w:pStyle w:val="Heading3"/>
      </w:pPr>
      <w:bookmarkStart w:id="2095" w:name="_Toc49252902"/>
      <w:r>
        <w:t>6.7.1</w:t>
      </w:r>
      <w:r>
        <w:tab/>
        <w:t>Introduction</w:t>
      </w:r>
      <w:bookmarkEnd w:id="2095"/>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2096" w:name="_Toc49252903"/>
      <w:r>
        <w:lastRenderedPageBreak/>
        <w:t>6.7.2</w:t>
      </w:r>
      <w:r>
        <w:tab/>
        <w:t>Solution details</w:t>
      </w:r>
      <w:bookmarkEnd w:id="2096"/>
    </w:p>
    <w:p w:rsidR="00861018" w:rsidRPr="002C0CC2" w:rsidRDefault="00861018" w:rsidP="00861018">
      <w:pPr>
        <w:pStyle w:val="Heading4"/>
      </w:pPr>
      <w:bookmarkStart w:id="2097" w:name="_Toc49252904"/>
      <w:r>
        <w:t>6.7.2.1</w:t>
      </w:r>
      <w:r>
        <w:tab/>
      </w:r>
      <w:r w:rsidRPr="00F21FF7">
        <w:t>System Information verification using Digital Signatures</w:t>
      </w:r>
      <w:bookmarkEnd w:id="2097"/>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 xml:space="preserve">On receiving the system information the UE </w:t>
      </w:r>
      <w:ins w:id="2098" w:author="S3-201555" w:date="2020-08-25T12:10:00Z">
        <w:r w:rsidR="00D34C9C">
          <w:rPr>
            <w:rFonts w:eastAsia="Times New Roman"/>
          </w:rPr>
          <w:t>verifies the</w:t>
        </w:r>
      </w:ins>
      <w:del w:id="2099" w:author="S3-201555" w:date="2020-08-25T12:10:00Z">
        <w:r w:rsidRPr="00F21FF7" w:rsidDel="00D34C9C">
          <w:rPr>
            <w:rFonts w:eastAsia="Times New Roman"/>
          </w:rPr>
          <w:delText>generates</w:delText>
        </w:r>
      </w:del>
      <w:r w:rsidRPr="00F21FF7">
        <w:rPr>
          <w:rFonts w:eastAsia="Times New Roman"/>
        </w:rPr>
        <w:t xml:space="preserve">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833016" w:rsidP="00861018">
      <w:pPr>
        <w:pStyle w:val="TH"/>
      </w:pPr>
      <w:r w:rsidRPr="00F21FF7">
        <w:rPr>
          <w:rFonts w:eastAsia="Times New Roman"/>
          <w:noProof/>
        </w:rPr>
        <w:object w:dxaOrig="7814" w:dyaOrig="6494">
          <v:shape id="_x0000_i1040" type="#_x0000_t75" alt="" style="width:225.2pt;height:188.35pt;mso-width-percent:0;mso-height-percent:0;mso-width-percent:0;mso-height-percent:0" o:ole="">
            <v:imagedata r:id="rId23" o:title=""/>
          </v:shape>
          <o:OLEObject Type="Embed" ProgID="Visio.Drawing.15" ShapeID="_x0000_i1040" DrawAspect="Content" ObjectID="_1659865405"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833016" w:rsidP="00861018">
      <w:pPr>
        <w:pStyle w:val="TF"/>
      </w:pPr>
      <w:r w:rsidRPr="00F21FF7">
        <w:rPr>
          <w:noProof/>
        </w:rPr>
        <w:object w:dxaOrig="14191" w:dyaOrig="9196">
          <v:shape id="_x0000_i1039" type="#_x0000_t75" alt="" style="width:481.4pt;height:312.3pt;mso-width-percent:0;mso-height-percent:0;mso-width-percent:0;mso-height-percent:0" o:ole="">
            <v:imagedata r:id="rId25" o:title=""/>
          </v:shape>
          <o:OLEObject Type="Embed" ProgID="Visio.Drawing.15" ShapeID="_x0000_i1039" DrawAspect="Content" ObjectID="_1659865406"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2100" w:name="_Toc49252905"/>
      <w:r>
        <w:rPr>
          <w:lang w:eastAsia="zh-CN"/>
        </w:rPr>
        <w:t>6.7.2.2</w:t>
      </w:r>
      <w:r>
        <w:rPr>
          <w:lang w:eastAsia="zh-CN"/>
        </w:rPr>
        <w:tab/>
      </w:r>
      <w:r w:rsidRPr="00F21FF7">
        <w:t>System Information verification using Identity Based Cryptography</w:t>
      </w:r>
      <w:bookmarkEnd w:id="2100"/>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lastRenderedPageBreak/>
        <w:t xml:space="preserve">As mentioned in the clause </w:t>
      </w:r>
      <w:ins w:id="2101" w:author="S3-201555" w:date="2020-08-25T12:10:00Z">
        <w:r w:rsidR="00D34C9C">
          <w:rPr>
            <w:rFonts w:eastAsia="Times New Roman"/>
          </w:rPr>
          <w:t>6.7.2.1</w:t>
        </w:r>
      </w:ins>
      <w:del w:id="2102" w:author="S3-201555" w:date="2020-08-25T12:10:00Z">
        <w:r w:rsidRPr="00F21FF7" w:rsidDel="00D34C9C">
          <w:rPr>
            <w:rFonts w:eastAsia="Times New Roman"/>
          </w:rPr>
          <w:delText>X.Y.2.1</w:delText>
        </w:r>
      </w:del>
      <w:r w:rsidRPr="00F21FF7">
        <w:rPr>
          <w:rFonts w:eastAsia="Times New Roman"/>
        </w:rPr>
        <w:t>,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2103" w:name="_Toc49252906"/>
      <w:r>
        <w:rPr>
          <w:lang w:eastAsia="zh-CN"/>
        </w:rPr>
        <w:t>6.7.2.3</w:t>
      </w:r>
      <w:r>
        <w:rPr>
          <w:lang w:eastAsia="zh-CN"/>
        </w:rPr>
        <w:tab/>
      </w:r>
      <w:r w:rsidRPr="00F21FF7">
        <w:t>Optimization of SI verification using the other SI</w:t>
      </w:r>
      <w:bookmarkEnd w:id="2103"/>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833016" w:rsidP="00861018">
      <w:pPr>
        <w:pStyle w:val="TH"/>
      </w:pPr>
      <w:r w:rsidRPr="00F21FF7">
        <w:rPr>
          <w:rFonts w:eastAsia="Times New Roman"/>
          <w:noProof/>
        </w:rPr>
        <w:object w:dxaOrig="9660" w:dyaOrig="3435">
          <v:shape id="_x0000_i1038" type="#_x0000_t75" alt="" style="width:401pt;height:143.15pt;mso-width-percent:0;mso-height-percent:0;mso-width-percent:0;mso-height-percent:0" o:ole="">
            <v:imagedata r:id="rId28" o:title=""/>
          </v:shape>
          <o:OLEObject Type="Embed" ProgID="Visio.Drawing.15" ShapeID="_x0000_i1038" DrawAspect="Content" ObjectID="_1659865407"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ins w:id="2104" w:author="S3-201555" w:date="2020-08-25T12:11:00Z">
        <w:r w:rsidR="00D34C9C">
          <w:t>6.7.2.4-1</w:t>
        </w:r>
      </w:ins>
      <w:del w:id="2105" w:author="S3-201555" w:date="2020-08-25T12:11:00Z">
        <w:r w:rsidRPr="00AE7330" w:rsidDel="00D34C9C">
          <w:delText>6.Y.2.7-1</w:delText>
        </w:r>
      </w:del>
      <w:r>
        <w:t xml:space="preserve">. </w:t>
      </w:r>
    </w:p>
    <w:p w:rsidR="008E1C2B" w:rsidRDefault="008E1C2B" w:rsidP="008E1C2B">
      <w:pPr>
        <w:jc w:val="center"/>
      </w:pPr>
      <w:r w:rsidRPr="00084EAF">
        <w:rPr>
          <w:noProof/>
          <w:lang w:val="en-US" w:eastAsia="zh-CN"/>
        </w:rPr>
        <w:lastRenderedPageBreak/>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Cells for which the broadcast SI shall have signature, e.g., TAIs, PCIs, and Cell IDs. It is proposed that at least the TAIs are included.</w:t>
      </w:r>
    </w:p>
    <w:p w:rsidR="008E1C2B" w:rsidRDefault="008E1C2B" w:rsidP="008E1C2B">
      <w:pPr>
        <w:pStyle w:val="List2"/>
      </w:pPr>
      <w:r>
        <w:t>3.2)</w:t>
      </w:r>
      <w:r>
        <w:tab/>
        <w:t>SI numbers which shall be covered by the signature. It is proposed that at least the minimal SI (i.e., MIB and SIB1) shall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Pr="002B20EA" w:rsidRDefault="00F10DA2" w:rsidP="002B20EA">
      <w:pPr>
        <w:pStyle w:val="Heading3"/>
      </w:pPr>
      <w:bookmarkStart w:id="2106" w:name="_Toc49252907"/>
      <w:r>
        <w:t>6.7.3</w:t>
      </w:r>
      <w:r>
        <w:tab/>
        <w:t>Evaluation</w:t>
      </w:r>
      <w:bookmarkEnd w:id="2106"/>
    </w:p>
    <w:p w:rsidR="00937E39" w:rsidRDefault="00937E39" w:rsidP="00937E39">
      <w:pPr>
        <w:pStyle w:val="TF"/>
        <w:jc w:val="left"/>
        <w:rPr>
          <w:rFonts w:ascii="Times New Roman" w:hAnsi="Times New Roman"/>
          <w:b w:val="0"/>
        </w:rPr>
      </w:pPr>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p>
    <w:p w:rsidR="00937E39" w:rsidRPr="00BC37BE" w:rsidRDefault="00937E39" w:rsidP="00937E39">
      <w:pPr>
        <w:pStyle w:val="TF"/>
        <w:jc w:val="left"/>
        <w:rPr>
          <w:rFonts w:ascii="Times New Roman" w:hAnsi="Times New Roman"/>
          <w:b w:val="0"/>
          <w:lang w:val="en-US" w:eastAsia="zh-CN"/>
        </w:rPr>
      </w:pPr>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p>
    <w:p w:rsidR="00937E39" w:rsidRDefault="00937E39" w:rsidP="00937E39">
      <w:pPr>
        <w:pStyle w:val="TF"/>
        <w:jc w:val="left"/>
        <w:rPr>
          <w:rFonts w:ascii="Times New Roman" w:hAnsi="Times New Roman"/>
          <w:b w:val="0"/>
        </w:rPr>
      </w:pPr>
      <w:r>
        <w:rPr>
          <w:rFonts w:ascii="Times New Roman" w:hAnsi="Times New Roman"/>
          <w:b w:val="0"/>
        </w:rPr>
        <w:t xml:space="preserve">The key provision procedure is leveraging the legacy NAS signalling and no extra signalling is needed. </w:t>
      </w:r>
    </w:p>
    <w:p w:rsidR="00937E39" w:rsidRDefault="00937E39" w:rsidP="00937E39">
      <w:pPr>
        <w:pStyle w:val="TF"/>
        <w:jc w:val="left"/>
        <w:rPr>
          <w:rFonts w:ascii="Times New Roman" w:hAnsi="Times New Roman"/>
          <w:b w:val="0"/>
        </w:rPr>
      </w:pPr>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p>
    <w:p w:rsidR="00937E39" w:rsidRPr="00BC37BE" w:rsidRDefault="00937E39" w:rsidP="002B20EA">
      <w:pPr>
        <w:pStyle w:val="TF"/>
        <w:ind w:firstLine="284"/>
        <w:jc w:val="left"/>
        <w:rPr>
          <w:rFonts w:ascii="Times New Roman" w:hAnsi="Times New Roman"/>
          <w:b w:val="0"/>
          <w:color w:val="FF0000"/>
        </w:rPr>
      </w:pPr>
      <w:r w:rsidRPr="00BC37BE">
        <w:rPr>
          <w:rFonts w:ascii="Times New Roman" w:hAnsi="Times New Roman"/>
          <w:b w:val="0"/>
          <w:color w:val="FF0000"/>
        </w:rPr>
        <w:t>Editor’s Note: Further evaluation details are FFS</w:t>
      </w:r>
      <w:r>
        <w:rPr>
          <w:rFonts w:ascii="Times New Roman" w:hAnsi="Times New Roman"/>
          <w:b w:val="0"/>
          <w:color w:val="FF0000"/>
        </w:rPr>
        <w:t>.</w:t>
      </w:r>
    </w:p>
    <w:p w:rsidR="00937E39" w:rsidRDefault="00937E39" w:rsidP="00861018">
      <w:pPr>
        <w:pStyle w:val="TF"/>
        <w:jc w:val="left"/>
        <w:rPr>
          <w:rFonts w:ascii="Times New Roman" w:hAnsi="Times New Roman"/>
          <w:b w:val="0"/>
        </w:rPr>
      </w:pPr>
    </w:p>
    <w:p w:rsidR="00F10DA2" w:rsidRDefault="00F10DA2" w:rsidP="00F10DA2">
      <w:pPr>
        <w:pStyle w:val="Heading3"/>
      </w:pPr>
      <w:bookmarkStart w:id="2107" w:name="_Toc49252908"/>
      <w:r>
        <w:t>6.7.4</w:t>
      </w:r>
      <w:r>
        <w:tab/>
        <w:t>Assessment using Annex A.3</w:t>
      </w:r>
      <w:bookmarkEnd w:id="2107"/>
    </w:p>
    <w:p w:rsidR="00F10DA2" w:rsidRDefault="00F10DA2" w:rsidP="00F10DA2">
      <w:pPr>
        <w:pStyle w:val="Heading4"/>
      </w:pPr>
      <w:bookmarkStart w:id="2108" w:name="_Toc49252909"/>
      <w:r>
        <w:t>6.7.4.1a</w:t>
      </w:r>
      <w:r>
        <w:tab/>
        <w:t>UE aspects</w:t>
      </w:r>
      <w:bookmarkEnd w:id="2108"/>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7"/>
        </w:numPr>
        <w:rPr>
          <w:rFonts w:eastAsia="Times New Roman"/>
        </w:rPr>
      </w:pPr>
      <w:r w:rsidRPr="00807CB4">
        <w:rPr>
          <w:rFonts w:eastAsia="Times New Roman"/>
        </w:rPr>
        <w:t xml:space="preserve">On receiving the system information the UE </w:t>
      </w:r>
      <w:ins w:id="2109" w:author="S3-201555" w:date="2020-08-25T12:11:00Z">
        <w:r w:rsidR="00D34C9C">
          <w:rPr>
            <w:rFonts w:eastAsia="Times New Roman"/>
          </w:rPr>
          <w:t>verifies the</w:t>
        </w:r>
        <w:r w:rsidR="00D34C9C" w:rsidRPr="00807CB4">
          <w:rPr>
            <w:rFonts w:eastAsia="Times New Roman"/>
          </w:rPr>
          <w:t xml:space="preserve"> </w:t>
        </w:r>
      </w:ins>
      <w:del w:id="2110" w:author="S3-201555" w:date="2020-08-25T12:11:00Z">
        <w:r w:rsidRPr="00807CB4" w:rsidDel="00D34C9C">
          <w:rPr>
            <w:rFonts w:eastAsia="Times New Roman"/>
          </w:rPr>
          <w:delText xml:space="preserve">generates </w:delText>
        </w:r>
      </w:del>
      <w:r w:rsidRPr="00807CB4">
        <w:rPr>
          <w:rFonts w:eastAsia="Times New Roman"/>
        </w:rPr>
        <w:t xml:space="preserve">digital signature.  The system information with </w:t>
      </w:r>
      <w:r>
        <w:rPr>
          <w:rFonts w:eastAsia="Times New Roman"/>
        </w:rPr>
        <w:t xml:space="preserve">digital </w:t>
      </w:r>
      <w:r w:rsidRPr="00807CB4">
        <w:rPr>
          <w:rFonts w:eastAsia="Times New Roman"/>
        </w:rPr>
        <w:t>signature received, public security key (K-SIG</w:t>
      </w:r>
      <w:r w:rsidRPr="00807CB4">
        <w:rPr>
          <w:rFonts w:eastAsia="Times New Roman"/>
          <w:vertAlign w:val="subscript"/>
        </w:rPr>
        <w:t>Public</w:t>
      </w:r>
      <w:r w:rsidRPr="00807CB4">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r>
        <w:rPr>
          <w:rFonts w:eastAsia="Times New Roman"/>
        </w:rPr>
        <w:t>.</w:t>
      </w:r>
    </w:p>
    <w:p w:rsidR="00F10DA2" w:rsidRDefault="00F10DA2" w:rsidP="00F10DA2">
      <w:pPr>
        <w:numPr>
          <w:ilvl w:val="0"/>
          <w:numId w:val="7"/>
        </w:numPr>
        <w:rPr>
          <w:rFonts w:eastAsia="Times New Roman"/>
        </w:rPr>
      </w:pPr>
      <w:r w:rsidRPr="00892D85">
        <w:rPr>
          <w:rFonts w:eastAsia="Times New Roman"/>
        </w:rPr>
        <w:t xml:space="preserve">The UE may obtain UTC time from any sources available, e.g. the RAN (via SIB, as in LTE via SIB16), NITZ, NTP, GPS (depending on which is available). </w:t>
      </w:r>
    </w:p>
    <w:p w:rsidR="00F10DA2" w:rsidRPr="00892D85" w:rsidRDefault="00F10DA2" w:rsidP="00F10DA2">
      <w:pPr>
        <w:numPr>
          <w:ilvl w:val="0"/>
          <w:numId w:val="7"/>
        </w:numPr>
      </w:pPr>
      <w:r w:rsidRPr="00892D85">
        <w:rPr>
          <w:rFonts w:eastAsia="Times New Roman"/>
        </w:rPr>
        <w:lastRenderedPageBreak/>
        <w:t>The Time Counter input to the security algorithm is the value of counter corresponding to time slot in which system information is transmitted.</w:t>
      </w:r>
    </w:p>
    <w:p w:rsidR="00F10DA2" w:rsidRDefault="00F10DA2" w:rsidP="00F10DA2">
      <w:pPr>
        <w:rPr>
          <w:rFonts w:eastAsia="Times New Roman"/>
        </w:rPr>
      </w:pPr>
      <w:r>
        <w:rPr>
          <w:rFonts w:eastAsia="Times New Roman"/>
        </w:rPr>
        <w:t>Identity Based Cryptography for Digital Signature Verification:</w:t>
      </w:r>
    </w:p>
    <w:p w:rsidR="00F10DA2" w:rsidRDefault="00F10DA2" w:rsidP="00F10DA2">
      <w:pPr>
        <w:numPr>
          <w:ilvl w:val="0"/>
          <w:numId w:val="8"/>
        </w:numPr>
        <w:rPr>
          <w:rFonts w:eastAsia="Times New Roman"/>
        </w:rPr>
      </w:pPr>
      <w:r w:rsidRPr="00892D85">
        <w:rPr>
          <w:rFonts w:eastAsia="Times New Roman"/>
        </w:rPr>
        <w:t>The UE act as the "verifier" (according to the definitions in RFC 6507).</w:t>
      </w:r>
    </w:p>
    <w:p w:rsidR="00F10DA2" w:rsidRPr="00892D85" w:rsidRDefault="00F10DA2" w:rsidP="00F10DA2">
      <w:pPr>
        <w:numPr>
          <w:ilvl w:val="0"/>
          <w:numId w:val="8"/>
        </w:numPr>
        <w:rPr>
          <w:rFonts w:eastAsia="Times New Roman"/>
        </w:rPr>
      </w:pPr>
      <w:r w:rsidRPr="00892D85">
        <w:rPr>
          <w:rFonts w:eastAsia="Times New Roman"/>
        </w:rPr>
        <w:t>UE uses the public key of the CN and the cell ID specific PVT to verify the signature</w:t>
      </w:r>
      <w:r>
        <w:rPr>
          <w:rFonts w:eastAsia="Times New Roman"/>
        </w:rPr>
        <w:t>.</w:t>
      </w:r>
    </w:p>
    <w:p w:rsidR="00F10DA2" w:rsidRDefault="00F10DA2" w:rsidP="00F10DA2">
      <w:pPr>
        <w:rPr>
          <w:rFonts w:eastAsia="Times New Roman"/>
        </w:rPr>
      </w:pPr>
      <w:r>
        <w:rPr>
          <w:rFonts w:eastAsia="Times New Roman"/>
        </w:rPr>
        <w:t>Reduce the overhead using other SI:</w:t>
      </w:r>
    </w:p>
    <w:p w:rsidR="00F10DA2" w:rsidRDefault="00F10DA2" w:rsidP="00F10DA2">
      <w:pPr>
        <w:numPr>
          <w:ilvl w:val="0"/>
          <w:numId w:val="9"/>
        </w:numPr>
        <w:rPr>
          <w:rFonts w:eastAsia="Times New Roman"/>
        </w:rPr>
      </w:pPr>
      <w:r w:rsidRPr="006C55F4">
        <w:rPr>
          <w:rFonts w:eastAsia="Times New Roman"/>
        </w:rPr>
        <w:t>Upon UE’</w:t>
      </w:r>
      <w:r>
        <w:rPr>
          <w:rFonts w:eastAsia="Times New Roman"/>
        </w:rPr>
        <w:t>s request</w:t>
      </w:r>
      <w:r w:rsidRPr="006C55F4">
        <w:rPr>
          <w:rFonts w:eastAsia="Times New Roman"/>
        </w:rPr>
        <w:t>, the other SI may either be broadcast, or provided in a dedicated manner by the gNB.</w:t>
      </w:r>
    </w:p>
    <w:p w:rsidR="00F10DA2" w:rsidRPr="00F10DA2" w:rsidRDefault="00F10DA2" w:rsidP="00F10DA2">
      <w:pPr>
        <w:numPr>
          <w:ilvl w:val="0"/>
          <w:numId w:val="9"/>
        </w:numPr>
        <w:rPr>
          <w:rFonts w:eastAsia="Times New Roman"/>
        </w:rPr>
      </w:pPr>
      <w:r w:rsidRPr="006C55F4">
        <w:rPr>
          <w:rFonts w:eastAsia="Times New Roman"/>
        </w:rPr>
        <w:t>The UE checks that the timestamp is within an acceptable time-window before it verifies the signature to prevent replay attacks</w:t>
      </w:r>
      <w:r>
        <w:rPr>
          <w:rFonts w:eastAsia="Times New Roman"/>
        </w:rPr>
        <w:t>.</w:t>
      </w:r>
    </w:p>
    <w:p w:rsidR="00F10DA2" w:rsidRDefault="00F10DA2" w:rsidP="00F10DA2">
      <w:pPr>
        <w:pStyle w:val="Heading4"/>
      </w:pPr>
      <w:bookmarkStart w:id="2111" w:name="_Toc49252910"/>
      <w:r w:rsidRPr="00F10DA2">
        <w:t>6.7.4.1b</w:t>
      </w:r>
      <w:r>
        <w:tab/>
      </w:r>
      <w:r w:rsidRPr="00F10DA2">
        <w:t>UE actions upon detection of invalid signature</w:t>
      </w:r>
      <w:bookmarkEnd w:id="2111"/>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2112" w:name="_Toc49252911"/>
      <w:r w:rsidRPr="00F10DA2">
        <w:t>6.7.4.2</w:t>
      </w:r>
      <w:r w:rsidRPr="00F10DA2">
        <w:tab/>
      </w:r>
      <w:r w:rsidRPr="00F10DA2">
        <w:tab/>
        <w:t>Threats that are mitigated by signed SI messages</w:t>
      </w:r>
      <w:bookmarkEnd w:id="2112"/>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2113" w:name="_Toc49252912"/>
      <w:r w:rsidRPr="00F10DA2">
        <w:t>6.7.4.3</w:t>
      </w:r>
      <w:r w:rsidRPr="00F10DA2">
        <w:tab/>
      </w:r>
      <w:r w:rsidRPr="00F10DA2">
        <w:tab/>
        <w:t>Threats that are not mitigated by signed SI messages</w:t>
      </w:r>
      <w:bookmarkEnd w:id="2113"/>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2114" w:name="_Toc49252913"/>
      <w:r w:rsidRPr="00F10DA2">
        <w:t>6.7.4.4</w:t>
      </w:r>
      <w:r w:rsidRPr="00F10DA2">
        <w:tab/>
        <w:t>Provisioning of keys</w:t>
      </w:r>
      <w:bookmarkEnd w:id="2114"/>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2115" w:name="_Toc49252914"/>
      <w:r w:rsidRPr="00F10DA2">
        <w:t>6.7.4.5</w:t>
      </w:r>
      <w:r w:rsidRPr="00F10DA2">
        <w:tab/>
        <w:t>RAN aspects</w:t>
      </w:r>
      <w:bookmarkEnd w:id="2115"/>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lastRenderedPageBreak/>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2116" w:name="_Toc49252915"/>
      <w:r w:rsidRPr="00F10DA2">
        <w:t>6.7.4.6</w:t>
      </w:r>
      <w:r w:rsidRPr="00F10DA2">
        <w:tab/>
        <w:t>VPLMN aspects</w:t>
      </w:r>
      <w:bookmarkEnd w:id="2116"/>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2117" w:name="_Toc49252916"/>
      <w:r w:rsidRPr="00F10DA2">
        <w:t>6.7.4.7</w:t>
      </w:r>
      <w:r w:rsidRPr="00F10DA2">
        <w:tab/>
        <w:t>HPLMN aspects</w:t>
      </w:r>
      <w:bookmarkEnd w:id="2117"/>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2118" w:name="_Toc49252917"/>
      <w:r w:rsidRPr="00F10DA2">
        <w:lastRenderedPageBreak/>
        <w:t>6.7.4.8</w:t>
      </w:r>
      <w:r w:rsidRPr="00F10DA2">
        <w:tab/>
        <w:t>Network sharing aspects</w:t>
      </w:r>
      <w:bookmarkEnd w:id="2118"/>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t xml:space="preserve">Editor’s Note: </w:t>
      </w:r>
      <w:r>
        <w:t>Network sharing aspects to be further assessed</w:t>
      </w:r>
      <w:r w:rsidRPr="00F21FF7">
        <w:t xml:space="preserve">. </w:t>
      </w:r>
    </w:p>
    <w:p w:rsidR="00F10DA2" w:rsidRPr="00F10DA2" w:rsidRDefault="00F10DA2" w:rsidP="00F10DA2">
      <w:pPr>
        <w:pStyle w:val="Heading4"/>
      </w:pPr>
      <w:bookmarkStart w:id="2119" w:name="_Toc49252918"/>
      <w:r w:rsidRPr="00F10DA2">
        <w:t>6.7.4.9</w:t>
      </w:r>
      <w:r w:rsidRPr="00F10DA2">
        <w:tab/>
        <w:t>Roaming aspects</w:t>
      </w:r>
      <w:bookmarkEnd w:id="2119"/>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2120" w:name="_Toc49252919"/>
      <w:r w:rsidRPr="00F10DA2">
        <w:t>6.7.4.10</w:t>
      </w:r>
      <w:r w:rsidRPr="00F10DA2">
        <w:tab/>
        <w:t>Regulatory aspects</w:t>
      </w:r>
      <w:bookmarkEnd w:id="2120"/>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2121" w:name="_Toc49252920"/>
      <w:r w:rsidRPr="00F10DA2">
        <w:t>6.7.4.11</w:t>
      </w:r>
      <w:r w:rsidRPr="00F10DA2">
        <w:tab/>
        <w:t>Signature schemes</w:t>
      </w:r>
      <w:bookmarkEnd w:id="2121"/>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2122" w:name="_Toc49252921"/>
      <w:r w:rsidRPr="00F10DA2">
        <w:t>6.7.4.12</w:t>
      </w:r>
      <w:r w:rsidRPr="00F10DA2">
        <w:tab/>
        <w:t>Signature length</w:t>
      </w:r>
      <w:bookmarkEnd w:id="2122"/>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2123" w:name="_Toc49252922"/>
      <w:r w:rsidRPr="00F10DA2">
        <w:t>6.7.4.13</w:t>
      </w:r>
      <w:r w:rsidRPr="00F10DA2">
        <w:tab/>
        <w:t>Resistance against Quantum Computing</w:t>
      </w:r>
      <w:bookmarkEnd w:id="2123"/>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2124" w:name="_Toc49252923"/>
      <w:r>
        <w:t>6</w:t>
      </w:r>
      <w:r w:rsidRPr="004D3578">
        <w:t>.</w:t>
      </w:r>
      <w:r>
        <w:t>8</w:t>
      </w:r>
      <w:r w:rsidRPr="004D3578">
        <w:tab/>
      </w:r>
      <w:r w:rsidRPr="00F21FF7">
        <w:t>Solution #</w:t>
      </w:r>
      <w:r>
        <w:t>8</w:t>
      </w:r>
      <w:r w:rsidRPr="00F21FF7">
        <w:t>: Network detection of nearby false base stations from call statistics and measurements</w:t>
      </w:r>
      <w:bookmarkEnd w:id="2124"/>
    </w:p>
    <w:p w:rsidR="00F10DA2" w:rsidRDefault="00F10DA2" w:rsidP="00F10DA2">
      <w:pPr>
        <w:pStyle w:val="Heading3"/>
      </w:pPr>
      <w:bookmarkStart w:id="2125" w:name="_Toc49252924"/>
      <w:r>
        <w:t>6.8.1</w:t>
      </w:r>
      <w:r>
        <w:tab/>
        <w:t>Introduction</w:t>
      </w:r>
      <w:bookmarkEnd w:id="2125"/>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2126" w:name="_Toc49252925"/>
      <w:r>
        <w:lastRenderedPageBreak/>
        <w:t>6.8.2</w:t>
      </w:r>
      <w:r>
        <w:tab/>
        <w:t>Solution details</w:t>
      </w:r>
      <w:bookmarkEnd w:id="2126"/>
    </w:p>
    <w:p w:rsidR="00F10DA2" w:rsidRPr="002C0CC2" w:rsidRDefault="00F10DA2" w:rsidP="00F10DA2">
      <w:pPr>
        <w:pStyle w:val="Heading4"/>
      </w:pPr>
      <w:bookmarkStart w:id="2127" w:name="_Toc49252926"/>
      <w:r>
        <w:t>6.8.2.1</w:t>
      </w:r>
      <w:r>
        <w:tab/>
      </w:r>
      <w:r w:rsidR="00CB0893" w:rsidRPr="00F21FF7">
        <w:t>Detection of false base Stations from Active UE Measurement report</w:t>
      </w:r>
      <w:bookmarkEnd w:id="2127"/>
      <w:r w:rsidRPr="00F21FF7">
        <w:t xml:space="preserve">  </w:t>
      </w:r>
    </w:p>
    <w:p w:rsidR="00CB0893" w:rsidRPr="00F21FF7" w:rsidRDefault="00CB0893" w:rsidP="00CB0893">
      <w:pPr>
        <w:pStyle w:val="NoSpacing"/>
      </w:pPr>
      <w:r w:rsidRPr="00F21FF7">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2128" w:name="_Toc49252927"/>
      <w:r>
        <w:t>6.8.2.2</w:t>
      </w:r>
      <w:r>
        <w:tab/>
      </w:r>
      <w:r w:rsidRPr="00F21FF7">
        <w:t>Detection of false base stations from duplicate Cell IDs in Active UE Measurement report</w:t>
      </w:r>
      <w:bookmarkEnd w:id="2128"/>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2129" w:name="_Toc49252928"/>
      <w:r>
        <w:t>6.8.3</w:t>
      </w:r>
      <w:r>
        <w:tab/>
      </w:r>
      <w:r w:rsidRPr="00F21FF7">
        <w:t>Evaluation</w:t>
      </w:r>
      <w:bookmarkEnd w:id="2129"/>
    </w:p>
    <w:p w:rsidR="00FA77BA" w:rsidRPr="00FA77BA" w:rsidRDefault="00FA77BA" w:rsidP="00FA77BA">
      <w:r>
        <w:t>TBD</w:t>
      </w:r>
    </w:p>
    <w:p w:rsidR="00FA77BA" w:rsidRDefault="00FA77BA" w:rsidP="00FA77BA">
      <w:pPr>
        <w:pStyle w:val="Heading2"/>
      </w:pPr>
      <w:bookmarkStart w:id="2130" w:name="_Toc49252929"/>
      <w:r>
        <w:t>6</w:t>
      </w:r>
      <w:r w:rsidRPr="004D3578">
        <w:t>.</w:t>
      </w:r>
      <w:r>
        <w:t>9</w:t>
      </w:r>
      <w:r w:rsidRPr="004D3578">
        <w:tab/>
      </w:r>
      <w:r w:rsidRPr="00F21FF7">
        <w:t>Solution #</w:t>
      </w:r>
      <w:r>
        <w:t>9</w:t>
      </w:r>
      <w:r w:rsidRPr="00F21FF7">
        <w:t>: Using symmetric algorithm with assist</w:t>
      </w:r>
      <w:bookmarkStart w:id="2131" w:name="_Toc8390235"/>
      <w:bookmarkStart w:id="2132" w:name="_Toc8587974"/>
      <w:r w:rsidRPr="00F21FF7">
        <w:t>ance of USIM and home network</w:t>
      </w:r>
      <w:bookmarkEnd w:id="2130"/>
      <w:bookmarkEnd w:id="2131"/>
      <w:bookmarkEnd w:id="2132"/>
    </w:p>
    <w:p w:rsidR="00FA77BA" w:rsidRDefault="00FA77BA" w:rsidP="00FA77BA">
      <w:pPr>
        <w:pStyle w:val="Heading3"/>
      </w:pPr>
      <w:bookmarkStart w:id="2133" w:name="_Toc49252930"/>
      <w:r>
        <w:t>6.9.1</w:t>
      </w:r>
      <w:r>
        <w:tab/>
        <w:t>Introduction</w:t>
      </w:r>
      <w:bookmarkEnd w:id="2133"/>
    </w:p>
    <w:p w:rsidR="00FA77BA" w:rsidRPr="002C0CC2" w:rsidRDefault="00FA77BA" w:rsidP="00FA77BA">
      <w:pPr>
        <w:pStyle w:val="Heading4"/>
      </w:pPr>
      <w:bookmarkStart w:id="2134" w:name="_Toc49252931"/>
      <w:r>
        <w:t>6.9.1.1</w:t>
      </w:r>
      <w:r>
        <w:tab/>
        <w:t>General</w:t>
      </w:r>
      <w:bookmarkEnd w:id="2134"/>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1. Information for radio signaling authenticity is provisioned between the serving network and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2. The provisioned information is encrypted and cannot be decrypted by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3. The decryption of the provisioned information can only be done by USIM;</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4. The storage of encryption key in the USIM shall have same security requirement as Long Term Key (LTK);</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5. The encryption key and the provisioned information are periodically changed.</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6. The ME sends provisioned information and radio signaling to the USIM for verification.</w:t>
      </w:r>
    </w:p>
    <w:p w:rsidR="00FA77BA" w:rsidRPr="002C0CC2" w:rsidRDefault="00FA77BA" w:rsidP="00FA77BA">
      <w:pPr>
        <w:pStyle w:val="Heading4"/>
      </w:pPr>
      <w:bookmarkStart w:id="2135" w:name="_Toc49252932"/>
      <w:r>
        <w:lastRenderedPageBreak/>
        <w:t>6.9.1.2</w:t>
      </w:r>
      <w:r>
        <w:tab/>
      </w:r>
      <w:r w:rsidRPr="00F21FF7">
        <w:rPr>
          <w:lang w:eastAsia="x-none"/>
        </w:rPr>
        <w:t>Mitigate replayed broadcast attack</w:t>
      </w:r>
      <w:bookmarkEnd w:id="2135"/>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fake cell due to receiving a replayed SI message, the UE will detect that the cell is a fak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2136" w:name="_Toc49252933"/>
      <w:r>
        <w:t>6.9.2</w:t>
      </w:r>
      <w:r>
        <w:tab/>
        <w:t>Solution details</w:t>
      </w:r>
      <w:bookmarkEnd w:id="2136"/>
    </w:p>
    <w:p w:rsidR="00FA77BA" w:rsidRDefault="00FA77BA" w:rsidP="00FA77BA">
      <w:pPr>
        <w:pStyle w:val="Heading4"/>
      </w:pPr>
      <w:bookmarkStart w:id="2137" w:name="_Toc49252934"/>
      <w:r>
        <w:t>6.9.2.1</w:t>
      </w:r>
      <w:r>
        <w:tab/>
        <w:t>Framework</w:t>
      </w:r>
      <w:bookmarkEnd w:id="2137"/>
    </w:p>
    <w:p w:rsidR="00FA77BA" w:rsidRPr="002C0CC2" w:rsidRDefault="00FA77BA" w:rsidP="00FA77BA">
      <w:pPr>
        <w:pStyle w:val="Heading5"/>
      </w:pPr>
      <w:bookmarkStart w:id="2138" w:name="_Toc49252935"/>
      <w:r>
        <w:t>6.9.2.1.1</w:t>
      </w:r>
      <w:r>
        <w:tab/>
      </w:r>
      <w:r>
        <w:tab/>
        <w:t>General</w:t>
      </w:r>
      <w:bookmarkEnd w:id="2138"/>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833016" w:rsidP="00FA77BA">
      <w:pPr>
        <w:jc w:val="center"/>
      </w:pPr>
      <w:r w:rsidRPr="00F21FF7">
        <w:rPr>
          <w:noProof/>
        </w:rPr>
        <w:object w:dxaOrig="12655" w:dyaOrig="6053">
          <v:shape id="_x0000_i1037" type="#_x0000_t75" alt="" style="width:433.65pt;height:209.3pt;mso-width-percent:0;mso-height-percent:0;mso-width-percent:0;mso-height-percent:0" o:ole="">
            <v:imagedata r:id="rId31" o:title=""/>
          </v:shape>
          <o:OLEObject Type="Embed" ProgID="Visio.Drawing.11" ShapeID="_x0000_i1037" DrawAspect="Content" ObjectID="_1659865408"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shall have the same security requirement as Long Term Key (LTK), which means the USIM shall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shall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2139" w:name="_Toc49252936"/>
      <w:r>
        <w:t>6.9.2.1.2</w:t>
      </w:r>
      <w:r>
        <w:tab/>
      </w:r>
      <w:r>
        <w:tab/>
      </w:r>
      <w:r w:rsidRPr="00F21FF7">
        <w:t>Principle of dynamic provisioning</w:t>
      </w:r>
      <w:bookmarkEnd w:id="2139"/>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833016" w:rsidP="00FA77BA">
      <w:pPr>
        <w:pStyle w:val="TF"/>
      </w:pPr>
      <w:r w:rsidRPr="00F21FF7">
        <w:rPr>
          <w:noProof/>
        </w:rPr>
        <w:object w:dxaOrig="10018" w:dyaOrig="6026">
          <v:shape id="_x0000_i1036" type="#_x0000_t75" alt="" style="width:374.25pt;height:225.2pt;mso-width-percent:0;mso-height-percent:0;mso-width-percent:0;mso-height-percent:0" o:ole="">
            <v:imagedata r:id="rId33" o:title=""/>
          </v:shape>
          <o:OLEObject Type="Embed" ProgID="Visio.Drawing.11" ShapeID="_x0000_i1036" DrawAspect="Content" ObjectID="_1659865409"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2140" w:name="_Toc49252937"/>
      <w:r>
        <w:t>6.9.2.2</w:t>
      </w:r>
      <w:r>
        <w:tab/>
        <w:t>Provisioning</w:t>
      </w:r>
      <w:bookmarkEnd w:id="2140"/>
      <w:r w:rsidRPr="00F21FF7">
        <w:t xml:space="preserve"> </w:t>
      </w:r>
    </w:p>
    <w:p w:rsidR="00FA77BA" w:rsidRPr="002C0CC2" w:rsidRDefault="00FA77BA" w:rsidP="00FA77BA">
      <w:pPr>
        <w:pStyle w:val="Heading5"/>
      </w:pPr>
      <w:bookmarkStart w:id="2141" w:name="_Toc49252938"/>
      <w:r>
        <w:t>6.9.2.2.1</w:t>
      </w:r>
      <w:r>
        <w:tab/>
      </w:r>
      <w:r>
        <w:tab/>
      </w:r>
      <w:r w:rsidRPr="00F21FF7">
        <w:t>Protection Key Agreement (PKA) and Protection Key Transfer (PKT) procedure</w:t>
      </w:r>
      <w:bookmarkEnd w:id="2141"/>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833016" w:rsidP="00FA77BA">
      <w:pPr>
        <w:jc w:val="center"/>
      </w:pPr>
      <w:r w:rsidRPr="00F21FF7">
        <w:rPr>
          <w:noProof/>
        </w:rPr>
        <w:object w:dxaOrig="11356" w:dyaOrig="7534">
          <v:shape id="_x0000_i1035" type="#_x0000_t75" alt="" style="width:421.95pt;height:279.65pt;mso-width-percent:0;mso-height-percent:0;mso-width-percent:0;mso-height-percent:0" o:ole="">
            <v:imagedata r:id="rId35" o:title=""/>
          </v:shape>
          <o:OLEObject Type="Embed" ProgID="Visio.Drawing.11" ShapeID="_x0000_i1035" DrawAspect="Content" ObjectID="_1659865410"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lastRenderedPageBreak/>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shall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shall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shall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The UDM returns the random NONCE and the CKp to the AMF/SEAF to finish the PKT procedure. The AMF/SEAF shall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shall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The USIM computes CKp based on the long term key as well as the received NONCE as same as UDM does, and stores the CKp. The USIM shall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2.2.3 must be performed combined with the PKA and PKT procedure</w:t>
      </w:r>
      <w:r w:rsidRPr="00F21FF7">
        <w:rPr>
          <w:lang w:eastAsia="zh-CN"/>
        </w:rPr>
        <w:t>.</w:t>
      </w:r>
    </w:p>
    <w:p w:rsidR="00FA77BA" w:rsidRPr="002C0CC2" w:rsidRDefault="00FA77BA" w:rsidP="00FA77BA">
      <w:pPr>
        <w:pStyle w:val="Heading5"/>
      </w:pPr>
      <w:bookmarkStart w:id="2142" w:name="_Toc49252939"/>
      <w:r>
        <w:t>6.9.2.2.2</w:t>
      </w:r>
      <w:r>
        <w:tab/>
      </w:r>
      <w:r>
        <w:tab/>
      </w:r>
      <w:r w:rsidRPr="00F21FF7">
        <w:t>Protection area</w:t>
      </w:r>
      <w:bookmarkEnd w:id="2142"/>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833016" w:rsidP="005A647F">
      <w:pPr>
        <w:jc w:val="center"/>
      </w:pPr>
      <w:r w:rsidRPr="00F21FF7">
        <w:rPr>
          <w:noProof/>
        </w:rPr>
        <w:object w:dxaOrig="7583" w:dyaOrig="3542">
          <v:shape id="_x0000_i1034" type="#_x0000_t75" alt="" style="width:382.6pt;height:176.65pt;mso-width-percent:0;mso-height-percent:0;mso-width-percent:0;mso-height-percent:0" o:ole="">
            <v:imagedata r:id="rId37" o:title=""/>
          </v:shape>
          <o:OLEObject Type="Embed" ProgID="Visio.Drawing.11" ShapeID="_x0000_i1034" DrawAspect="Content" ObjectID="_1659865411"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833016" w:rsidP="005A647F">
      <w:pPr>
        <w:jc w:val="center"/>
      </w:pPr>
      <w:r w:rsidRPr="00F21FF7">
        <w:rPr>
          <w:noProof/>
        </w:rPr>
        <w:object w:dxaOrig="7583" w:dyaOrig="3542">
          <v:shape id="_x0000_i1033" type="#_x0000_t75" alt="" style="width:382.6pt;height:176.65pt;mso-width-percent:0;mso-height-percent:0;mso-width-percent:0;mso-height-percent:0" o:ole="">
            <v:imagedata r:id="rId39" o:title=""/>
          </v:shape>
          <o:OLEObject Type="Embed" ProgID="Visio.Drawing.11" ShapeID="_x0000_i1033" DrawAspect="Content" ObjectID="_1659865412"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During registration procedure (initial, mobility, or periodic) or other initial NAS message handling, the AMF shall provide the information of the protection area, which includes a list of bsGKI, corresponding encrypted root keys, and corresponding expiry time, to the ME. The ME shall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shall be short enough to make the key cracking impossible in time. </w:t>
      </w:r>
    </w:p>
    <w:p w:rsidR="005A647F" w:rsidRPr="00F21FF7" w:rsidRDefault="005A647F" w:rsidP="005A647F">
      <w:pPr>
        <w:rPr>
          <w:lang w:eastAsia="zh-CN"/>
        </w:rPr>
      </w:pPr>
      <w:r w:rsidRPr="00F21FF7">
        <w:rPr>
          <w:lang w:eastAsia="zh-CN"/>
        </w:rPr>
        <w:t>The serving network shall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The PA shall not be too large. It will be difficult to mitigate the false base station attack based on replayed broadcast radio signalling if the PA is too large.</w:t>
      </w:r>
    </w:p>
    <w:p w:rsidR="005A647F" w:rsidRPr="005A647F" w:rsidRDefault="005A647F" w:rsidP="005A647F">
      <w:pPr>
        <w:pStyle w:val="Heading5"/>
      </w:pPr>
      <w:bookmarkStart w:id="2143" w:name="_Toc49252940"/>
      <w:r w:rsidRPr="005A647F">
        <w:t>6.9.2.2.3</w:t>
      </w:r>
      <w:r w:rsidRPr="005A647F">
        <w:tab/>
      </w:r>
      <w:r w:rsidRPr="005A647F">
        <w:tab/>
        <w:t>Protection Area Information Provisioning (PAIP) procedure</w:t>
      </w:r>
      <w:bookmarkEnd w:id="2143"/>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833016" w:rsidP="005A647F">
      <w:pPr>
        <w:jc w:val="center"/>
      </w:pPr>
      <w:r w:rsidRPr="00F21FF7">
        <w:rPr>
          <w:noProof/>
        </w:rPr>
        <w:object w:dxaOrig="7377" w:dyaOrig="4317">
          <v:shape id="_x0000_i1032" type="#_x0000_t75" alt="" style="width:329pt;height:191.7pt;mso-width-percent:0;mso-height-percent:0;mso-width-percent:0;mso-height-percent:0" o:ole="">
            <v:imagedata r:id="rId41" o:title=""/>
          </v:shape>
          <o:OLEObject Type="Embed" ProgID="Visio.Drawing.11" ShapeID="_x0000_i1032" DrawAspect="Content" ObjectID="_1659865413"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If the AMF/SEAF supports Anti-False-Base-Station (AFBS), the AMF/SEAF shall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2144" w:name="_Toc49252941"/>
      <w:r>
        <w:t>6.9.2.3</w:t>
      </w:r>
      <w:r>
        <w:tab/>
      </w:r>
      <w:r w:rsidRPr="00F21FF7">
        <w:rPr>
          <w:lang w:eastAsia="x-none"/>
        </w:rPr>
        <w:t>Authenticity</w:t>
      </w:r>
      <w:bookmarkEnd w:id="2144"/>
      <w:r w:rsidRPr="00F21FF7">
        <w:t xml:space="preserve"> </w:t>
      </w:r>
    </w:p>
    <w:p w:rsidR="005A647F" w:rsidRPr="005A647F" w:rsidRDefault="005A647F" w:rsidP="005A647F">
      <w:pPr>
        <w:pStyle w:val="Heading5"/>
      </w:pPr>
      <w:bookmarkStart w:id="2145" w:name="_Toc49252942"/>
      <w:r w:rsidRPr="005A647F">
        <w:t>6.9.2.</w:t>
      </w:r>
      <w:r>
        <w:t>3</w:t>
      </w:r>
      <w:r w:rsidRPr="005A647F">
        <w:t>.</w:t>
      </w:r>
      <w:r>
        <w:t>1</w:t>
      </w:r>
      <w:r w:rsidRPr="005A647F">
        <w:tab/>
      </w:r>
      <w:r w:rsidRPr="005A647F">
        <w:tab/>
      </w:r>
      <w:r w:rsidRPr="00F21FF7">
        <w:t>Security procedure for broadcast messages</w:t>
      </w:r>
      <w:bookmarkEnd w:id="2145"/>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833016" w:rsidP="005A647F">
      <w:pPr>
        <w:jc w:val="center"/>
      </w:pPr>
      <w:r w:rsidRPr="00F21FF7">
        <w:rPr>
          <w:noProof/>
        </w:rPr>
        <w:object w:dxaOrig="7945" w:dyaOrig="6145">
          <v:shape id="_x0000_i1031" type="#_x0000_t75" alt="" style="width:349.1pt;height:270.4pt;mso-width-percent:0;mso-height-percent:0;mso-width-percent:0;mso-height-percent:0" o:ole="">
            <v:imagedata r:id="rId43" o:title=""/>
          </v:shape>
          <o:OLEObject Type="Embed" ProgID="Visio.Drawing.11" ShapeID="_x0000_i1031" DrawAspect="Content" ObjectID="_1659865414"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gNB decides to broadcast a message (e.g. MIB or SI) via a cell, the message shall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shall also send the HASH</w:t>
      </w:r>
      <w:r w:rsidRPr="00F21FF7">
        <w:rPr>
          <w:vertAlign w:val="subscript"/>
          <w:lang w:eastAsia="zh-CN"/>
        </w:rPr>
        <w:t>MS</w:t>
      </w:r>
      <w:r w:rsidRPr="00F21FF7">
        <w:rPr>
          <w:lang w:eastAsia="zh-CN"/>
        </w:rPr>
        <w:t xml:space="preserve"> to the USIM, otherwise, the ME shall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 xml:space="preserve">If all the cells around the UE are marked as suspect cell or high-risk cell, the UE may start a verification timer. When the verification timer is timeout, the UE shall be ready to perform registration procedure. If the UE is ready to send an initial NAS message before timeout, the UE shall stop the verification timer. When the UE is ready to send an initial </w:t>
      </w:r>
      <w:r w:rsidRPr="00F21FF7">
        <w:rPr>
          <w:lang w:eastAsia="zh-CN"/>
        </w:rPr>
        <w:lastRenderedPageBreak/>
        <w:t>NAS message (due to timeout or not), the UE shall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After the UE successfully authenticates the network, the UE shall check whether the suspect or high-risk cell in cache is in the protection area (updated or not), if not, then mark the cell as suspect cell in cache, if yes, then verify the cell. If verification fails, the UE marks the cell as fake cell in cache, otherwise remove the cell from the cache. The UE may report the suspect, high-risk, and fake cells in cache to the serving network.</w:t>
      </w:r>
    </w:p>
    <w:p w:rsidR="005A647F" w:rsidRPr="005A647F" w:rsidRDefault="005A647F" w:rsidP="005A647F">
      <w:pPr>
        <w:pStyle w:val="Heading5"/>
      </w:pPr>
      <w:bookmarkStart w:id="2146" w:name="_Toc49252943"/>
      <w:r w:rsidRPr="005A647F">
        <w:t>6.9.2.</w:t>
      </w:r>
      <w:r>
        <w:t>3</w:t>
      </w:r>
      <w:r w:rsidRPr="005A647F">
        <w:t>.</w:t>
      </w:r>
      <w:r>
        <w:t>2</w:t>
      </w:r>
      <w:r w:rsidRPr="005A647F">
        <w:tab/>
      </w:r>
      <w:r w:rsidRPr="005A647F">
        <w:tab/>
      </w:r>
      <w:r w:rsidRPr="00F21FF7">
        <w:t>Security procedure for unicast messages</w:t>
      </w:r>
      <w:bookmarkEnd w:id="2146"/>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833016" w:rsidP="005A647F">
      <w:pPr>
        <w:jc w:val="center"/>
      </w:pPr>
      <w:r w:rsidRPr="00F21FF7">
        <w:rPr>
          <w:noProof/>
        </w:rPr>
        <w:object w:dxaOrig="8394" w:dyaOrig="6315">
          <v:shape id="_x0000_i1030" type="#_x0000_t75" alt="" style="width:373.4pt;height:281.3pt;mso-width-percent:0;mso-height-percent:0;mso-width-percent:0;mso-height-percent:0" o:ole="">
            <v:imagedata r:id="rId45" o:title=""/>
          </v:shape>
          <o:OLEObject Type="Embed" ProgID="Visio.Drawing.11" ShapeID="_x0000_i1030" DrawAspect="Content" ObjectID="_1659865415"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lastRenderedPageBreak/>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 xml:space="preserve">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must truncat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2147" w:name="_Toc49252944"/>
      <w:r>
        <w:t>6.</w:t>
      </w:r>
      <w:r w:rsidR="005A647F">
        <w:t>9</w:t>
      </w:r>
      <w:r>
        <w:t>.3</w:t>
      </w:r>
      <w:r>
        <w:tab/>
      </w:r>
      <w:r w:rsidRPr="00F21FF7">
        <w:t>Evaluation</w:t>
      </w:r>
      <w:bookmarkEnd w:id="2147"/>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2148" w:name="_Toc49252945"/>
      <w:r>
        <w:t>6</w:t>
      </w:r>
      <w:r w:rsidRPr="004D3578">
        <w:t>.</w:t>
      </w:r>
      <w:r>
        <w:t>10</w:t>
      </w:r>
      <w:r w:rsidRPr="004D3578">
        <w:tab/>
      </w:r>
      <w:r w:rsidRPr="00F21FF7">
        <w:t>Solution #</w:t>
      </w:r>
      <w:r>
        <w:t>10</w:t>
      </w:r>
      <w:r w:rsidRPr="00F21FF7">
        <w:t>: Protection on the unicast message based on ECDH</w:t>
      </w:r>
      <w:bookmarkEnd w:id="2148"/>
    </w:p>
    <w:p w:rsidR="00B53D2E" w:rsidRDefault="00B53D2E" w:rsidP="00B53D2E">
      <w:pPr>
        <w:pStyle w:val="Heading3"/>
      </w:pPr>
      <w:bookmarkStart w:id="2149" w:name="_Toc49252946"/>
      <w:r>
        <w:t>6.10.1</w:t>
      </w:r>
      <w:r>
        <w:tab/>
        <w:t>Introduction</w:t>
      </w:r>
      <w:bookmarkEnd w:id="2149"/>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2150" w:name="_Toc49252947"/>
      <w:r>
        <w:t>6.10.2</w:t>
      </w:r>
      <w:r>
        <w:tab/>
        <w:t>Solution details</w:t>
      </w:r>
      <w:bookmarkEnd w:id="2150"/>
    </w:p>
    <w:p w:rsidR="00B53D2E" w:rsidRPr="002C0CC2" w:rsidRDefault="00B53D2E" w:rsidP="00B53D2E">
      <w:pPr>
        <w:pStyle w:val="Heading4"/>
      </w:pPr>
      <w:bookmarkStart w:id="2151" w:name="_Toc49252948"/>
      <w:r>
        <w:t>6.</w:t>
      </w:r>
      <w:r w:rsidR="009235BD">
        <w:t>10</w:t>
      </w:r>
      <w:r>
        <w:t>.2.1</w:t>
      </w:r>
      <w:r>
        <w:tab/>
      </w:r>
      <w:r w:rsidR="009235BD" w:rsidRPr="009235BD">
        <w:t>General description</w:t>
      </w:r>
      <w:bookmarkEnd w:id="2151"/>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lastRenderedPageBreak/>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2152" w:name="_Toc49252949"/>
      <w:r>
        <w:rPr>
          <w:lang w:eastAsia="zh-CN"/>
        </w:rPr>
        <w:t>6.</w:t>
      </w:r>
      <w:r w:rsidR="009235BD">
        <w:rPr>
          <w:lang w:eastAsia="zh-CN"/>
        </w:rPr>
        <w:t>10</w:t>
      </w:r>
      <w:r>
        <w:rPr>
          <w:lang w:eastAsia="zh-CN"/>
        </w:rPr>
        <w:t>.2.2</w:t>
      </w:r>
      <w:r>
        <w:rPr>
          <w:lang w:eastAsia="zh-CN"/>
        </w:rPr>
        <w:tab/>
      </w:r>
      <w:r w:rsidR="009235BD" w:rsidRPr="009235BD">
        <w:t>Pre-provision</w:t>
      </w:r>
      <w:bookmarkEnd w:id="2152"/>
    </w:p>
    <w:p w:rsidR="009235BD" w:rsidRPr="00F21FF7" w:rsidRDefault="009235BD" w:rsidP="009235BD">
      <w:r w:rsidRPr="00F21FF7">
        <w:t xml:space="preserve">UE and gNB shall support ECDH, and all the credentials shall be preprovioned.  </w:t>
      </w:r>
    </w:p>
    <w:p w:rsidR="00B53D2E" w:rsidRDefault="00B53D2E" w:rsidP="00B53D2E">
      <w:pPr>
        <w:pStyle w:val="Heading4"/>
      </w:pPr>
      <w:bookmarkStart w:id="2153" w:name="_Toc49252950"/>
      <w:r>
        <w:rPr>
          <w:lang w:eastAsia="zh-CN"/>
        </w:rPr>
        <w:t>6.</w:t>
      </w:r>
      <w:r w:rsidR="009235BD">
        <w:rPr>
          <w:lang w:eastAsia="zh-CN"/>
        </w:rPr>
        <w:t>10</w:t>
      </w:r>
      <w:r>
        <w:rPr>
          <w:lang w:eastAsia="zh-CN"/>
        </w:rPr>
        <w:t>.2.3</w:t>
      </w:r>
      <w:r>
        <w:rPr>
          <w:lang w:eastAsia="zh-CN"/>
        </w:rPr>
        <w:tab/>
      </w:r>
      <w:r w:rsidR="009235BD" w:rsidRPr="009235BD">
        <w:t>Message used to send ePK uplink</w:t>
      </w:r>
      <w:bookmarkEnd w:id="2153"/>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2154" w:name="_Toc49252951"/>
      <w:r>
        <w:rPr>
          <w:lang w:eastAsia="zh-CN"/>
        </w:rPr>
        <w:t>6.10.2.4</w:t>
      </w:r>
      <w:r>
        <w:rPr>
          <w:lang w:eastAsia="zh-CN"/>
        </w:rPr>
        <w:tab/>
      </w:r>
      <w:r>
        <w:t>Replay resistant</w:t>
      </w:r>
      <w:bookmarkEnd w:id="2154"/>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2155" w:name="_Toc49252952"/>
      <w:r>
        <w:rPr>
          <w:lang w:eastAsia="zh-CN"/>
        </w:rPr>
        <w:t>6.10.2.5</w:t>
      </w:r>
      <w:r>
        <w:rPr>
          <w:lang w:eastAsia="zh-CN"/>
        </w:rPr>
        <w:tab/>
      </w:r>
      <w:r>
        <w:t>Procedures</w:t>
      </w:r>
      <w:bookmarkEnd w:id="2155"/>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2156" w:name="_Toc49252953"/>
      <w:r>
        <w:t>6.</w:t>
      </w:r>
      <w:r w:rsidR="009235BD">
        <w:t>10</w:t>
      </w:r>
      <w:r>
        <w:t>.</w:t>
      </w:r>
      <w:r w:rsidR="009235BD">
        <w:t>3</w:t>
      </w:r>
      <w:r>
        <w:tab/>
        <w:t>Assessment using Annex A.3</w:t>
      </w:r>
      <w:bookmarkEnd w:id="2156"/>
    </w:p>
    <w:p w:rsidR="00B53D2E" w:rsidRDefault="00B53D2E" w:rsidP="00B53D2E">
      <w:pPr>
        <w:pStyle w:val="Heading4"/>
      </w:pPr>
      <w:bookmarkStart w:id="2157" w:name="_Toc49252954"/>
      <w:r>
        <w:t>6.</w:t>
      </w:r>
      <w:r w:rsidR="009235BD">
        <w:t>10</w:t>
      </w:r>
      <w:r>
        <w:t>.</w:t>
      </w:r>
      <w:r w:rsidR="009235BD">
        <w:t>3</w:t>
      </w:r>
      <w:r>
        <w:t>.1a</w:t>
      </w:r>
      <w:r>
        <w:tab/>
        <w:t>UE aspects</w:t>
      </w:r>
      <w:bookmarkEnd w:id="2157"/>
    </w:p>
    <w:p w:rsidR="009235BD" w:rsidRPr="00F21FF7" w:rsidRDefault="009235BD" w:rsidP="009235BD">
      <w:r w:rsidRPr="00F21FF7">
        <w:t>UE and gNB shall support ECDH, and all the credentials shall be preprovioned, which can be performed in implementation-independed way.</w:t>
      </w:r>
    </w:p>
    <w:p w:rsidR="00B53D2E" w:rsidRDefault="00B53D2E" w:rsidP="00B53D2E">
      <w:pPr>
        <w:pStyle w:val="Heading4"/>
      </w:pPr>
      <w:bookmarkStart w:id="2158" w:name="_Toc49252955"/>
      <w:r w:rsidRPr="00F10DA2">
        <w:t>6.</w:t>
      </w:r>
      <w:r w:rsidR="009235BD">
        <w:t>10</w:t>
      </w:r>
      <w:r w:rsidRPr="00F10DA2">
        <w:t>.</w:t>
      </w:r>
      <w:r w:rsidR="009235BD">
        <w:t>3</w:t>
      </w:r>
      <w:r w:rsidRPr="00F10DA2">
        <w:t>.1b</w:t>
      </w:r>
      <w:r>
        <w:tab/>
      </w:r>
      <w:r w:rsidRPr="00F10DA2">
        <w:t>UE actions upon detection of invalid signature</w:t>
      </w:r>
      <w:bookmarkEnd w:id="2158"/>
    </w:p>
    <w:p w:rsidR="009235BD" w:rsidRPr="00F21FF7" w:rsidRDefault="009235BD" w:rsidP="009235BD">
      <w:pPr>
        <w:rPr>
          <w:lang w:val="en-US"/>
        </w:rPr>
      </w:pPr>
      <w:r w:rsidRPr="00F21FF7">
        <w:rPr>
          <w:lang w:val="en-US"/>
        </w:rPr>
        <w:t>For the unicast messag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 xml:space="preserve">For the unicast message which is with a false MAC, UE shall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2159" w:name="_Toc49252956"/>
      <w:r w:rsidRPr="00F10DA2">
        <w:t>6.</w:t>
      </w:r>
      <w:r w:rsidR="009235BD">
        <w:t>10</w:t>
      </w:r>
      <w:r w:rsidRPr="00F10DA2">
        <w:t>.</w:t>
      </w:r>
      <w:r w:rsidR="009235BD">
        <w:t>3</w:t>
      </w:r>
      <w:r w:rsidRPr="00F10DA2">
        <w:t>.2</w:t>
      </w:r>
      <w:r w:rsidRPr="00F10DA2">
        <w:tab/>
      </w:r>
      <w:r w:rsidRPr="00F10DA2">
        <w:tab/>
        <w:t>Threats that are mitigated by signed SI messages</w:t>
      </w:r>
      <w:bookmarkEnd w:id="2159"/>
    </w:p>
    <w:p w:rsidR="009235BD" w:rsidRPr="00F21FF7" w:rsidRDefault="009235BD" w:rsidP="009235BD">
      <w:r w:rsidRPr="00F21FF7">
        <w:t xml:space="preserve">Key issue #1 are mitigated. All unicst message before security activation can be integrity protected using the this solution. </w:t>
      </w:r>
    </w:p>
    <w:p w:rsidR="00B53D2E" w:rsidRPr="00F21FF7" w:rsidRDefault="00B53D2E" w:rsidP="00B53D2E">
      <w:pPr>
        <w:pStyle w:val="Heading4"/>
      </w:pPr>
      <w:bookmarkStart w:id="2160" w:name="_Toc49252957"/>
      <w:r w:rsidRPr="00F10DA2">
        <w:lastRenderedPageBreak/>
        <w:t>6.</w:t>
      </w:r>
      <w:r w:rsidR="009235BD">
        <w:t>10</w:t>
      </w:r>
      <w:r w:rsidRPr="00F10DA2">
        <w:t>.</w:t>
      </w:r>
      <w:r w:rsidR="009235BD">
        <w:t>3</w:t>
      </w:r>
      <w:r w:rsidRPr="00F10DA2">
        <w:t>.3</w:t>
      </w:r>
      <w:r w:rsidRPr="00F10DA2">
        <w:tab/>
      </w:r>
      <w:r w:rsidRPr="00F10DA2">
        <w:tab/>
        <w:t>Threats that are not mitigated by signed SI messages</w:t>
      </w:r>
      <w:bookmarkEnd w:id="2160"/>
    </w:p>
    <w:p w:rsidR="009235BD" w:rsidRPr="00F21FF7" w:rsidRDefault="009235BD" w:rsidP="009235BD">
      <w:r w:rsidRPr="00F21FF7">
        <w:t>MitM attack and Bidding down attack.</w:t>
      </w:r>
    </w:p>
    <w:p w:rsidR="00B53D2E" w:rsidRPr="00F10DA2" w:rsidRDefault="00B53D2E" w:rsidP="00B53D2E">
      <w:pPr>
        <w:pStyle w:val="Heading4"/>
      </w:pPr>
      <w:bookmarkStart w:id="2161" w:name="_Toc49252958"/>
      <w:r w:rsidRPr="00F10DA2">
        <w:t>6.</w:t>
      </w:r>
      <w:r w:rsidR="009235BD">
        <w:t>10.3</w:t>
      </w:r>
      <w:r w:rsidRPr="00F10DA2">
        <w:t>.4</w:t>
      </w:r>
      <w:r w:rsidRPr="00F10DA2">
        <w:tab/>
        <w:t>Provisioning of keys</w:t>
      </w:r>
      <w:bookmarkEnd w:id="2161"/>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2162" w:name="_Toc49252959"/>
      <w:r w:rsidRPr="00F10DA2">
        <w:t>6.</w:t>
      </w:r>
      <w:r w:rsidR="009235BD">
        <w:t>10</w:t>
      </w:r>
      <w:r w:rsidRPr="00F10DA2">
        <w:t>.</w:t>
      </w:r>
      <w:r w:rsidR="009235BD">
        <w:t>3</w:t>
      </w:r>
      <w:r w:rsidRPr="00F10DA2">
        <w:t>.5</w:t>
      </w:r>
      <w:r w:rsidRPr="00F10DA2">
        <w:tab/>
        <w:t>RAN aspects</w:t>
      </w:r>
      <w:bookmarkEnd w:id="2162"/>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2163" w:name="_Toc49252960"/>
      <w:r w:rsidRPr="00F10DA2">
        <w:t>6.</w:t>
      </w:r>
      <w:r w:rsidR="009235BD">
        <w:t>10</w:t>
      </w:r>
      <w:r w:rsidRPr="00F10DA2">
        <w:t>.</w:t>
      </w:r>
      <w:r w:rsidR="009235BD">
        <w:t>3</w:t>
      </w:r>
      <w:r w:rsidRPr="00F10DA2">
        <w:t>.6</w:t>
      </w:r>
      <w:r w:rsidRPr="00F10DA2">
        <w:tab/>
        <w:t>VPLMN aspects</w:t>
      </w:r>
      <w:bookmarkEnd w:id="2163"/>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oned with the PK</w:t>
      </w:r>
      <w:r w:rsidRPr="00F21FF7">
        <w:rPr>
          <w:vertAlign w:val="subscript"/>
          <w:lang w:val="en-US" w:eastAsia="zh-CN"/>
        </w:rPr>
        <w:t>gNB</w:t>
      </w:r>
      <w:r w:rsidRPr="00F21FF7">
        <w:rPr>
          <w:lang w:val="en-US" w:eastAsia="zh-CN"/>
        </w:rPr>
        <w:t xml:space="preserve"> of the visited network, then this solution works in VPLMN..</w:t>
      </w:r>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though this is not a perfect solution, it is better that nothing, given the fact that people spend much more time in the home network than in the visited network.</w:t>
      </w:r>
    </w:p>
    <w:p w:rsidR="00B53D2E" w:rsidRPr="00F10DA2" w:rsidRDefault="00B53D2E" w:rsidP="00B53D2E">
      <w:pPr>
        <w:pStyle w:val="Heading4"/>
      </w:pPr>
      <w:bookmarkStart w:id="2164" w:name="_Toc49252961"/>
      <w:r w:rsidRPr="00F10DA2">
        <w:t>6.</w:t>
      </w:r>
      <w:r w:rsidR="009235BD">
        <w:t>10</w:t>
      </w:r>
      <w:r w:rsidRPr="00F10DA2">
        <w:t>.</w:t>
      </w:r>
      <w:r w:rsidR="009235BD">
        <w:t>3</w:t>
      </w:r>
      <w:r w:rsidRPr="00F10DA2">
        <w:t>.7</w:t>
      </w:r>
      <w:r w:rsidRPr="00F10DA2">
        <w:tab/>
        <w:t>HPLMN aspects</w:t>
      </w:r>
      <w:bookmarkEnd w:id="2164"/>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2165" w:name="_Toc49252962"/>
      <w:r w:rsidRPr="00F10DA2">
        <w:t>6.</w:t>
      </w:r>
      <w:r w:rsidR="009235BD">
        <w:t>10</w:t>
      </w:r>
      <w:r w:rsidRPr="00F10DA2">
        <w:t>.</w:t>
      </w:r>
      <w:r w:rsidR="009235BD">
        <w:t>3</w:t>
      </w:r>
      <w:r w:rsidRPr="00F10DA2">
        <w:t>.8</w:t>
      </w:r>
      <w:r w:rsidRPr="00F10DA2">
        <w:tab/>
        <w:t>Network sharing aspects</w:t>
      </w:r>
      <w:bookmarkEnd w:id="2165"/>
    </w:p>
    <w:p w:rsidR="00C31E28" w:rsidRPr="00F21FF7" w:rsidRDefault="00C31E28" w:rsidP="00C31E28">
      <w:r w:rsidRPr="00F21FF7">
        <w:t>Not applicable to protection of unicast messages.</w:t>
      </w:r>
    </w:p>
    <w:p w:rsidR="00B53D2E" w:rsidRPr="00F10DA2" w:rsidRDefault="00B53D2E" w:rsidP="00B53D2E">
      <w:pPr>
        <w:pStyle w:val="Heading4"/>
      </w:pPr>
      <w:bookmarkStart w:id="2166" w:name="_Toc49252963"/>
      <w:r w:rsidRPr="00F10DA2">
        <w:t>6.</w:t>
      </w:r>
      <w:r w:rsidR="009235BD">
        <w:t>10</w:t>
      </w:r>
      <w:r w:rsidRPr="00F10DA2">
        <w:t>.</w:t>
      </w:r>
      <w:r w:rsidR="009235BD">
        <w:t>3.</w:t>
      </w:r>
      <w:r w:rsidRPr="00F10DA2">
        <w:t>9</w:t>
      </w:r>
      <w:r w:rsidRPr="00F10DA2">
        <w:tab/>
        <w:t>Roaming aspects</w:t>
      </w:r>
      <w:bookmarkEnd w:id="2166"/>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2167" w:name="_Toc49252964"/>
      <w:r w:rsidRPr="00F10DA2">
        <w:t>6.</w:t>
      </w:r>
      <w:r w:rsidR="009235BD">
        <w:t>10</w:t>
      </w:r>
      <w:r w:rsidRPr="00F10DA2">
        <w:t>.</w:t>
      </w:r>
      <w:r w:rsidR="009235BD">
        <w:t>3</w:t>
      </w:r>
      <w:r w:rsidRPr="00F10DA2">
        <w:t>.10</w:t>
      </w:r>
      <w:r w:rsidRPr="00F10DA2">
        <w:tab/>
        <w:t>Regulatory aspects</w:t>
      </w:r>
      <w:bookmarkEnd w:id="2167"/>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2168" w:name="_Toc49252965"/>
      <w:r w:rsidRPr="00F10DA2">
        <w:t>6.</w:t>
      </w:r>
      <w:r w:rsidR="009235BD">
        <w:t>10</w:t>
      </w:r>
      <w:r w:rsidRPr="00F10DA2">
        <w:t>.</w:t>
      </w:r>
      <w:r w:rsidR="009235BD">
        <w:t>3</w:t>
      </w:r>
      <w:r w:rsidRPr="00F10DA2">
        <w:t>.11</w:t>
      </w:r>
      <w:r w:rsidRPr="00F10DA2">
        <w:tab/>
        <w:t>Signature schemes</w:t>
      </w:r>
      <w:bookmarkEnd w:id="2168"/>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t is FFS whether other MAC algorithms is needed.</w:t>
      </w:r>
    </w:p>
    <w:p w:rsidR="00B53D2E" w:rsidRPr="00F10DA2" w:rsidRDefault="00B53D2E" w:rsidP="00B53D2E">
      <w:pPr>
        <w:pStyle w:val="Heading4"/>
      </w:pPr>
      <w:bookmarkStart w:id="2169" w:name="_Toc49252966"/>
      <w:r w:rsidRPr="00F10DA2">
        <w:t>6.</w:t>
      </w:r>
      <w:r w:rsidR="009235BD">
        <w:t>10</w:t>
      </w:r>
      <w:r w:rsidRPr="00F10DA2">
        <w:t>.</w:t>
      </w:r>
      <w:r w:rsidR="009235BD">
        <w:t>3</w:t>
      </w:r>
      <w:r w:rsidRPr="00F10DA2">
        <w:t>.12</w:t>
      </w:r>
      <w:r w:rsidRPr="00F10DA2">
        <w:tab/>
        <w:t>Signature length</w:t>
      </w:r>
      <w:bookmarkEnd w:id="2169"/>
    </w:p>
    <w:p w:rsidR="00C31E28" w:rsidRPr="00F21FF7" w:rsidRDefault="00C31E28" w:rsidP="00C31E28">
      <w:r>
        <w:t xml:space="preserve">MAC length: </w:t>
      </w:r>
      <w:r w:rsidRPr="00F21FF7">
        <w:t>32bits.</w:t>
      </w:r>
    </w:p>
    <w:p w:rsidR="00B53D2E" w:rsidRPr="00F10DA2" w:rsidRDefault="00B53D2E" w:rsidP="00B53D2E">
      <w:pPr>
        <w:pStyle w:val="Heading4"/>
      </w:pPr>
      <w:bookmarkStart w:id="2170" w:name="_Toc49252967"/>
      <w:r w:rsidRPr="00F10DA2">
        <w:t>6.</w:t>
      </w:r>
      <w:r w:rsidR="009235BD">
        <w:t>10</w:t>
      </w:r>
      <w:r w:rsidRPr="00F10DA2">
        <w:t>.</w:t>
      </w:r>
      <w:r w:rsidR="009235BD">
        <w:t>3</w:t>
      </w:r>
      <w:r w:rsidRPr="00F10DA2">
        <w:t>.13</w:t>
      </w:r>
      <w:r w:rsidRPr="00F10DA2">
        <w:tab/>
        <w:t>Resistance against Quantum Computing</w:t>
      </w:r>
      <w:bookmarkEnd w:id="2170"/>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2171" w:name="_Toc49252968"/>
      <w:r>
        <w:lastRenderedPageBreak/>
        <w:t>6</w:t>
      </w:r>
      <w:r w:rsidRPr="004D3578">
        <w:t>.</w:t>
      </w:r>
      <w:r>
        <w:t>11</w:t>
      </w:r>
      <w:r w:rsidRPr="004D3578">
        <w:tab/>
      </w:r>
      <w:r w:rsidRPr="00F21FF7">
        <w:t>Solution #</w:t>
      </w:r>
      <w:r>
        <w:t>11</w:t>
      </w:r>
      <w:r w:rsidRPr="00F21FF7">
        <w:t>: Certificate based solution against false base station</w:t>
      </w:r>
      <w:bookmarkEnd w:id="2171"/>
    </w:p>
    <w:p w:rsidR="00C31E28" w:rsidRDefault="00C31E28" w:rsidP="00C31E28">
      <w:pPr>
        <w:pStyle w:val="Heading3"/>
      </w:pPr>
      <w:bookmarkStart w:id="2172" w:name="_Toc49252969"/>
      <w:r>
        <w:t>6.11.1</w:t>
      </w:r>
      <w:r>
        <w:tab/>
        <w:t>Introduction</w:t>
      </w:r>
      <w:bookmarkEnd w:id="2172"/>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Infrustructure). The gNB can sign the broadcast message with its own private key and send the message, the signature, together with gNB’s certificate to the UE, and UE will be able to verify the authenticity of the message with the provisioned root of trust, e.g. the certificate issuers’s CA public key. UE shall accept the message after a successful message authentication. </w:t>
      </w:r>
    </w:p>
    <w:p w:rsidR="00C31E28" w:rsidRDefault="00C31E28" w:rsidP="00C31E28">
      <w:pPr>
        <w:pStyle w:val="Heading3"/>
      </w:pPr>
      <w:bookmarkStart w:id="2173" w:name="_Toc49252970"/>
      <w:r>
        <w:t>6.11.2</w:t>
      </w:r>
      <w:r>
        <w:tab/>
        <w:t>Solution details</w:t>
      </w:r>
      <w:bookmarkEnd w:id="2173"/>
    </w:p>
    <w:p w:rsidR="00C31E28" w:rsidRPr="002C0CC2" w:rsidRDefault="00C31E28" w:rsidP="00C31E28">
      <w:pPr>
        <w:pStyle w:val="Heading4"/>
      </w:pPr>
      <w:bookmarkStart w:id="2174" w:name="_Toc49252971"/>
      <w:r>
        <w:t>6.11.2.1</w:t>
      </w:r>
      <w:r>
        <w:tab/>
      </w:r>
      <w:r w:rsidRPr="00C31E28">
        <w:t>Pre-provision and certificate distribution</w:t>
      </w:r>
      <w:bookmarkEnd w:id="2174"/>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shall has the capability to support storing more than one CA Root certificate, which can be stored in USIM or other implementation-dependent way. </w:t>
      </w:r>
    </w:p>
    <w:p w:rsidR="00C31E28" w:rsidRPr="00F21FF7" w:rsidRDefault="00C31E28" w:rsidP="00C31E28">
      <w:pPr>
        <w:rPr>
          <w:lang w:val="en-US" w:eastAsia="zh-CN"/>
        </w:rPr>
      </w:pPr>
      <w:r w:rsidRPr="00F21FF7">
        <w:rPr>
          <w:rFonts w:hint="eastAsia"/>
          <w:lang w:val="en-US" w:eastAsia="zh-CN"/>
        </w:rPr>
        <w:t>NOTE</w:t>
      </w:r>
      <w:r w:rsidRPr="00F21FF7">
        <w:rPr>
          <w:lang w:val="en-US" w:eastAsia="zh-CN"/>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color w:val="FF0000"/>
          <w:lang w:val="en-US" w:eastAsia="zh-CN"/>
        </w:rPr>
      </w:pPr>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rsidR="00315CB0" w:rsidRDefault="00315CB0" w:rsidP="00315CB0">
      <w:pPr>
        <w:spacing w:after="0"/>
        <w:jc w:val="center"/>
      </w:pPr>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w:t>
      </w:r>
      <w:r w:rsidR="002B20EA">
        <w:rPr>
          <w:lang w:val="en-US" w:eastAsia="zh-CN"/>
        </w:rPr>
        <w:t>n</w:t>
      </w:r>
      <w:r>
        <w:rPr>
          <w:lang w:val="en-US" w:eastAsia="zh-CN"/>
        </w:rPr>
        <w:t>ing</w:t>
      </w:r>
      <w:r w:rsidRPr="00DA14D4">
        <w:rPr>
          <w:lang w:val="en-US" w:eastAsia="zh-CN"/>
        </w:rPr>
        <w:t xml:space="preserve"> procedure</w:t>
      </w:r>
    </w:p>
    <w:p w:rsidR="00315CB0" w:rsidRDefault="00315CB0" w:rsidP="002B20EA">
      <w:pPr>
        <w:ind w:firstLine="284"/>
        <w:jc w:val="center"/>
        <w:rPr>
          <w:color w:val="FF0000"/>
          <w:lang w:val="en-US" w:eastAsia="zh-CN"/>
        </w:rPr>
      </w:pPr>
    </w:p>
    <w:p w:rsidR="00C31E28" w:rsidRPr="00F21FF7" w:rsidRDefault="006627BD" w:rsidP="00C31E28">
      <w:pPr>
        <w:ind w:firstLine="284"/>
        <w:rPr>
          <w:color w:val="FF0000"/>
          <w:lang w:val="en-US" w:eastAsia="zh-CN"/>
        </w:rPr>
      </w:pPr>
      <w:r>
        <w:rPr>
          <w:color w:val="FF0000"/>
          <w:lang w:val="en-US" w:eastAsia="zh-CN"/>
        </w:rPr>
        <w:t>NOTE</w:t>
      </w:r>
      <w:r w:rsidR="00C31E28" w:rsidRPr="00F21FF7">
        <w:rPr>
          <w:color w:val="FF0000"/>
          <w:lang w:val="en-US" w:eastAsia="zh-CN"/>
        </w:rPr>
        <w:t xml:space="preserve">: </w:t>
      </w:r>
      <w:r w:rsidR="00C31E28" w:rsidRPr="007811CD">
        <w:rPr>
          <w:color w:val="000000" w:themeColor="text1"/>
          <w:lang w:val="en-US" w:eastAsia="zh-CN"/>
        </w:rPr>
        <w:t xml:space="preserve">The vendor can provision a list of Root certificate into the UEs, the length of the list depend on the capability of the UE. Since the Root certificate usually has a long lifecycle, the update of the Root certificate may not happen before the user change the UE. In case the CA is compromised, then the Root certificate needs to be changed, </w:t>
      </w:r>
      <w:r w:rsidR="00C31E28" w:rsidRPr="007811CD">
        <w:rPr>
          <w:color w:val="000000" w:themeColor="text1"/>
          <w:lang w:val="en-US" w:eastAsia="zh-CN"/>
        </w:rPr>
        <w:lastRenderedPageBreak/>
        <w:t>then the 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Each gNB should be provisioned with its own private key and a certificate. If the certificate is from a sub CA, then the cert chain shall also be given in the message from gNB to the UE to link back to the Root CA. gNB shall use its private key to generate signature of the broadcast message, and the gNB certificate shall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r w:rsidR="0071068D">
        <w:rPr>
          <w:color w:val="FF0000"/>
        </w:rPr>
        <w:t>‘</w:t>
      </w:r>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2175" w:name="_Toc49252972"/>
      <w:r>
        <w:rPr>
          <w:lang w:eastAsia="zh-CN"/>
        </w:rPr>
        <w:t>6.11.2.2</w:t>
      </w:r>
      <w:r>
        <w:rPr>
          <w:lang w:eastAsia="zh-CN"/>
        </w:rPr>
        <w:tab/>
      </w:r>
      <w:r w:rsidRPr="00C31E28">
        <w:t>Signature algorithm</w:t>
      </w:r>
      <w:bookmarkEnd w:id="2175"/>
    </w:p>
    <w:p w:rsidR="00C31E28" w:rsidRPr="00F21FF7" w:rsidRDefault="00C31E28" w:rsidP="00C31E28">
      <w:r w:rsidRPr="00F21FF7">
        <w:t>UEs supporting this solution shall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2176" w:name="_Toc49252973"/>
      <w:r>
        <w:rPr>
          <w:lang w:eastAsia="zh-CN"/>
        </w:rPr>
        <w:t>6.11.2.3</w:t>
      </w:r>
      <w:r>
        <w:rPr>
          <w:lang w:eastAsia="zh-CN"/>
        </w:rPr>
        <w:tab/>
        <w:t>Procedures</w:t>
      </w:r>
      <w:bookmarkEnd w:id="2176"/>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shall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3.When UE receives the message, it shall first verify the validity of the BS Cert1 using the corresponding CA public key. If the UE is provioned the corresponding Root Cert and the verification fails, it shall drop this message.</w:t>
      </w:r>
    </w:p>
    <w:p w:rsidR="00C31E28" w:rsidRPr="00F21FF7" w:rsidRDefault="00C31E28" w:rsidP="00C31E28">
      <w:pPr>
        <w:ind w:left="284"/>
        <w:rPr>
          <w:b/>
          <w:lang w:val="en-US"/>
        </w:rPr>
      </w:pPr>
      <w:r w:rsidRPr="00F21FF7">
        <w:rPr>
          <w:lang w:val="en-US"/>
        </w:rPr>
        <w:t xml:space="preserve">Note: 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the UE takes this message genuine, otherwise, it shall drop this message.</w:t>
      </w:r>
    </w:p>
    <w:p w:rsidR="00C31E28" w:rsidRPr="00C31E28" w:rsidRDefault="00C31E28" w:rsidP="00C31E28">
      <w:pPr>
        <w:rPr>
          <w:lang w:val="en-US"/>
        </w:rPr>
      </w:pPr>
      <w:r w:rsidRPr="00F21FF7">
        <w:rPr>
          <w:lang w:val="en-US"/>
        </w:rPr>
        <w:t>When there is more than one level of CA, for example, the MNO has a Sub CA, and it shall use Sub CA to sign for the gNB. Then the gNB has to send not only its own Cert to the UE, but also the Sub CA Cert(s).</w:t>
      </w:r>
    </w:p>
    <w:p w:rsidR="00C31E28" w:rsidRDefault="00C31E28" w:rsidP="00C31E28">
      <w:pPr>
        <w:pStyle w:val="Heading4"/>
      </w:pPr>
      <w:bookmarkStart w:id="2177" w:name="_Toc49252974"/>
      <w:r>
        <w:rPr>
          <w:lang w:eastAsia="zh-CN"/>
        </w:rPr>
        <w:t>6.11.2.4</w:t>
      </w:r>
      <w:r>
        <w:tab/>
      </w:r>
      <w:r w:rsidRPr="00C31E28">
        <w:t>Certificate format:</w:t>
      </w:r>
      <w:bookmarkEnd w:id="2177"/>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lastRenderedPageBreak/>
        <w:t>The specification shall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2178" w:name="_Toc49252975"/>
      <w:r>
        <w:t>6.11.3</w:t>
      </w:r>
      <w:r>
        <w:tab/>
        <w:t>Assessment using Annex A.3</w:t>
      </w:r>
      <w:bookmarkEnd w:id="2178"/>
    </w:p>
    <w:p w:rsidR="00C31E28" w:rsidRDefault="00C31E28" w:rsidP="00C31E28">
      <w:pPr>
        <w:pStyle w:val="Heading4"/>
      </w:pPr>
      <w:bookmarkStart w:id="2179" w:name="_Toc49252976"/>
      <w:r>
        <w:t>6.11.3.1a</w:t>
      </w:r>
      <w:r>
        <w:tab/>
        <w:t>UE aspects</w:t>
      </w:r>
      <w:bookmarkEnd w:id="2179"/>
    </w:p>
    <w:p w:rsidR="00C31E28" w:rsidRPr="00F21FF7" w:rsidRDefault="00C31E28" w:rsidP="00C31E28">
      <w:r w:rsidRPr="00F21FF7">
        <w:t xml:space="preserve">UE needs to be pr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shall support the storage of the Root certificate. </w:t>
      </w:r>
    </w:p>
    <w:p w:rsidR="00C31E28" w:rsidRPr="00F21FF7" w:rsidRDefault="00C31E28" w:rsidP="00C31E28">
      <w:r w:rsidRPr="00F21FF7">
        <w:t>UE shall support the certificate update, which can be performed in implementation-independed way.</w:t>
      </w:r>
    </w:p>
    <w:p w:rsidR="00C31E28" w:rsidRDefault="00C31E28" w:rsidP="00C31E28">
      <w:pPr>
        <w:pStyle w:val="Heading4"/>
      </w:pPr>
      <w:bookmarkStart w:id="2180" w:name="_Toc49252977"/>
      <w:r w:rsidRPr="00F10DA2">
        <w:t>6.</w:t>
      </w:r>
      <w:r>
        <w:t>11</w:t>
      </w:r>
      <w:r w:rsidRPr="00F10DA2">
        <w:t>.</w:t>
      </w:r>
      <w:r>
        <w:t>3</w:t>
      </w:r>
      <w:r w:rsidRPr="00F10DA2">
        <w:t>.1b</w:t>
      </w:r>
      <w:r>
        <w:tab/>
      </w:r>
      <w:r w:rsidRPr="00F10DA2">
        <w:t>UE actions upon detection of invalid signature</w:t>
      </w:r>
      <w:bookmarkEnd w:id="2180"/>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10DA2" w:rsidRDefault="00C31E28" w:rsidP="00C31E28">
      <w:pPr>
        <w:pStyle w:val="Heading4"/>
      </w:pPr>
      <w:bookmarkStart w:id="2181" w:name="_Toc49252978"/>
      <w:r w:rsidRPr="00F10DA2">
        <w:t>6.</w:t>
      </w:r>
      <w:r>
        <w:t>11</w:t>
      </w:r>
      <w:r w:rsidRPr="00F10DA2">
        <w:t>.</w:t>
      </w:r>
      <w:r>
        <w:t>3</w:t>
      </w:r>
      <w:r w:rsidRPr="00F10DA2">
        <w:t>.2</w:t>
      </w:r>
      <w:r w:rsidRPr="00F10DA2">
        <w:tab/>
      </w:r>
      <w:r w:rsidRPr="00F10DA2">
        <w:tab/>
        <w:t>Threats that are mitigated by signed SI messages</w:t>
      </w:r>
      <w:bookmarkEnd w:id="2181"/>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2182" w:name="_Toc49252979"/>
      <w:r w:rsidRPr="00F10DA2">
        <w:t>6.</w:t>
      </w:r>
      <w:r>
        <w:t>11</w:t>
      </w:r>
      <w:r w:rsidRPr="00F10DA2">
        <w:t>.</w:t>
      </w:r>
      <w:r>
        <w:t>3</w:t>
      </w:r>
      <w:r w:rsidRPr="00F10DA2">
        <w:t>.3</w:t>
      </w:r>
      <w:r w:rsidRPr="00F10DA2">
        <w:tab/>
      </w:r>
      <w:r w:rsidRPr="00F10DA2">
        <w:tab/>
        <w:t>Threats that are not mitigated by signed SI messages</w:t>
      </w:r>
      <w:bookmarkEnd w:id="2182"/>
    </w:p>
    <w:p w:rsidR="000063BA" w:rsidRDefault="00C31E28" w:rsidP="000063BA">
      <w:r w:rsidRPr="00F21FF7">
        <w:t xml:space="preserve">The bidding down attack are not prevented. </w:t>
      </w:r>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p>
    <w:p w:rsidR="000063BA" w:rsidRDefault="000063BA" w:rsidP="000063BA">
      <w:pPr>
        <w:numPr>
          <w:ilvl w:val="0"/>
          <w:numId w:val="38"/>
        </w:numPr>
      </w:pPr>
      <w:r>
        <w:t xml:space="preserve">the MNOs make sure to provision all the gNB with privatekeys/certificates, then when UE received a SIB without a signature, it can be taken as a false one. </w:t>
      </w:r>
    </w:p>
    <w:p w:rsidR="00C31E28" w:rsidRPr="00F21FF7" w:rsidRDefault="000063BA" w:rsidP="002B20EA">
      <w:pPr>
        <w:numPr>
          <w:ilvl w:val="0"/>
          <w:numId w:val="38"/>
        </w:numPr>
      </w:pPr>
      <w:r>
        <w:t>the second certificate provision method should be chosen in 6.11.2.1. when UE is registered into the network, the AMF in serving network shall privision a list of certificate for a bunch of gNBs. If the UE is provisioned the certificate of the gNB, then it shall verify the SIs from this gNB.</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183" w:name="_Toc49252980"/>
      <w:r w:rsidRPr="00F10DA2">
        <w:t>6.</w:t>
      </w:r>
      <w:r>
        <w:t>11.3</w:t>
      </w:r>
      <w:r w:rsidRPr="00F10DA2">
        <w:t>.4</w:t>
      </w:r>
      <w:r w:rsidRPr="00F10DA2">
        <w:tab/>
        <w:t>Provisioning of keys</w:t>
      </w:r>
      <w:bookmarkEnd w:id="2183"/>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10DA2" w:rsidRDefault="00C31E28" w:rsidP="00C31E28">
      <w:pPr>
        <w:pStyle w:val="Heading4"/>
      </w:pPr>
      <w:bookmarkStart w:id="2184" w:name="_Toc49252981"/>
      <w:r w:rsidRPr="00F10DA2">
        <w:t>6.</w:t>
      </w:r>
      <w:r>
        <w:t>1</w:t>
      </w:r>
      <w:r w:rsidR="00BD78BF">
        <w:t>1.</w:t>
      </w:r>
      <w:r>
        <w:t>3</w:t>
      </w:r>
      <w:r w:rsidRPr="00F10DA2">
        <w:t>.5</w:t>
      </w:r>
      <w:r w:rsidRPr="00F10DA2">
        <w:tab/>
        <w:t>RAN aspects</w:t>
      </w:r>
      <w:bookmarkEnd w:id="2184"/>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2185" w:name="_Toc49252982"/>
      <w:r w:rsidRPr="00F10DA2">
        <w:t>6.</w:t>
      </w:r>
      <w:r>
        <w:t>1</w:t>
      </w:r>
      <w:r w:rsidR="00BD78BF">
        <w:t>1</w:t>
      </w:r>
      <w:r w:rsidRPr="00F10DA2">
        <w:t>.</w:t>
      </w:r>
      <w:r>
        <w:t>3</w:t>
      </w:r>
      <w:r w:rsidRPr="00F10DA2">
        <w:t>.6</w:t>
      </w:r>
      <w:r w:rsidRPr="00F10DA2">
        <w:tab/>
        <w:t>VPLMN aspects</w:t>
      </w:r>
      <w:bookmarkEnd w:id="2185"/>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1.3.</w:t>
      </w:r>
      <w:ins w:id="2186" w:author="S3-201555" w:date="2020-08-25T12:12:00Z">
        <w:r w:rsidR="00D34C9C">
          <w:rPr>
            <w:lang w:val="en-US" w:eastAsia="zh-CN"/>
          </w:rPr>
          <w:t>4</w:t>
        </w:r>
      </w:ins>
      <w:del w:id="2187" w:author="S3-201555" w:date="2020-08-25T12:12:00Z">
        <w:r w:rsidRPr="00F21FF7" w:rsidDel="00D34C9C">
          <w:rPr>
            <w:lang w:val="en-US" w:eastAsia="zh-CN"/>
          </w:rPr>
          <w:delText>5</w:delText>
        </w:r>
      </w:del>
      <w:r w:rsidRPr="00F21FF7">
        <w:rPr>
          <w:lang w:val="en-US" w:eastAsia="zh-CN"/>
        </w:rPr>
        <w:t xml:space="preserve">,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lastRenderedPageBreak/>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2188" w:name="_Toc49252983"/>
      <w:r w:rsidRPr="00F10DA2">
        <w:t>6.</w:t>
      </w:r>
      <w:r>
        <w:t>11</w:t>
      </w:r>
      <w:r w:rsidRPr="00F10DA2">
        <w:t>.</w:t>
      </w:r>
      <w:r>
        <w:t>3</w:t>
      </w:r>
      <w:r w:rsidRPr="00F10DA2">
        <w:t>.7</w:t>
      </w:r>
      <w:r w:rsidRPr="00F10DA2">
        <w:tab/>
        <w:t>HPLMN aspects</w:t>
      </w:r>
      <w:bookmarkEnd w:id="2188"/>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2189" w:name="_Toc49252984"/>
      <w:r w:rsidRPr="00F10DA2">
        <w:t>6.</w:t>
      </w:r>
      <w:r>
        <w:t>11</w:t>
      </w:r>
      <w:r w:rsidRPr="00F10DA2">
        <w:t>.</w:t>
      </w:r>
      <w:r>
        <w:t>3</w:t>
      </w:r>
      <w:r w:rsidRPr="00F10DA2">
        <w:t>.8</w:t>
      </w:r>
      <w:r w:rsidRPr="00F10DA2">
        <w:tab/>
        <w:t>Network sharing aspects</w:t>
      </w:r>
      <w:bookmarkEnd w:id="2189"/>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2190" w:name="_Toc49252985"/>
      <w:r w:rsidRPr="00F10DA2">
        <w:t>6.</w:t>
      </w:r>
      <w:r>
        <w:t>11</w:t>
      </w:r>
      <w:r w:rsidRPr="00F10DA2">
        <w:t>.</w:t>
      </w:r>
      <w:r>
        <w:t>3.</w:t>
      </w:r>
      <w:r w:rsidRPr="00F10DA2">
        <w:t>9</w:t>
      </w:r>
      <w:r w:rsidRPr="00F10DA2">
        <w:tab/>
        <w:t>Roaming aspects</w:t>
      </w:r>
      <w:bookmarkEnd w:id="2190"/>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AB3F1F" w:rsidRDefault="00AB3F1F" w:rsidP="00AB3F1F">
      <w:pPr>
        <w:pStyle w:val="NO"/>
        <w:ind w:left="0" w:firstLine="284"/>
        <w:rPr>
          <w:lang w:val="en-US" w:eastAsia="zh-CN"/>
        </w:rPr>
      </w:pPr>
      <w:r>
        <w:rPr>
          <w:lang w:val="en-US" w:eastAsia="zh-CN"/>
        </w:rPr>
        <w:t xml:space="preserve">When both HPLMN and VPLMN support this scheme, UE can be protected against false base station with this solution. </w:t>
      </w:r>
    </w:p>
    <w:p w:rsidR="00AB3F1F" w:rsidRDefault="00AB3F1F" w:rsidP="00AB3F1F">
      <w:pPr>
        <w:pStyle w:val="NO"/>
        <w:ind w:left="0" w:firstLine="284"/>
        <w:rPr>
          <w:lang w:val="en-US" w:eastAsia="zh-CN"/>
        </w:rPr>
      </w:pPr>
      <w:r>
        <w:rPr>
          <w:lang w:val="en-US" w:eastAsia="zh-CN"/>
        </w:rPr>
        <w:t xml:space="preserve">If UE’s HPLMN supports this scheme, but UE roams to the VPLMN that doesn’t support this scheme, then UE will not be protected against false base station. </w:t>
      </w:r>
    </w:p>
    <w:p w:rsidR="00AB3F1F" w:rsidRDefault="00AB3F1F" w:rsidP="00AB3F1F">
      <w:pPr>
        <w:pStyle w:val="NO"/>
        <w:ind w:left="0" w:firstLine="284"/>
        <w:rPr>
          <w:lang w:val="en-US" w:eastAsia="zh-CN"/>
        </w:rPr>
      </w:pPr>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rsidR="00AB3F1F" w:rsidRPr="00BC37BE" w:rsidRDefault="00AB3F1F" w:rsidP="002B20EA">
      <w:pPr>
        <w:pStyle w:val="NO"/>
        <w:ind w:left="0" w:firstLine="284"/>
        <w:rPr>
          <w:lang w:val="en-US" w:eastAsia="zh-CN"/>
        </w:rPr>
      </w:pPr>
      <w:r>
        <w:rPr>
          <w:lang w:val="en-US" w:eastAsia="zh-CN"/>
        </w:rPr>
        <w:t>Both key provision method in 6.11.2.1 can be used. Comparing the 1</w:t>
      </w:r>
      <w:r w:rsidRPr="002B20EA">
        <w:rPr>
          <w:lang w:val="en-US" w:eastAsia="zh-CN"/>
        </w:rPr>
        <w:t>st</w:t>
      </w:r>
      <w:r>
        <w:rPr>
          <w:lang w:val="en-US" w:eastAsia="zh-CN"/>
        </w:rPr>
        <w:t xml:space="preserve"> one, the 2</w:t>
      </w:r>
      <w:r w:rsidRPr="002B20EA">
        <w:rPr>
          <w:lang w:val="en-US" w:eastAsia="zh-CN"/>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p>
    <w:p w:rsidR="00AB3F1F" w:rsidRPr="002B20EA" w:rsidRDefault="00FB13E4" w:rsidP="00BE5193">
      <w:pPr>
        <w:pStyle w:val="NO"/>
        <w:ind w:left="0" w:firstLine="284"/>
        <w:rPr>
          <w:lang w:val="en-US" w:eastAsia="zh-CN"/>
        </w:rPr>
      </w:pPr>
      <w:r>
        <w:rPr>
          <w:lang w:val="en-US" w:eastAsia="zh-CN"/>
        </w:rPr>
        <w:t xml:space="preserve">Interworking will not be impacted. The UE will verify the signature when it receives a SIB with signature, otherwise it will follow the legacy RRC procedure when the SIB doesn’t carry a signature. </w:t>
      </w:r>
    </w:p>
    <w:p w:rsidR="00C31E28" w:rsidRPr="00F10DA2" w:rsidRDefault="00C31E28" w:rsidP="00C31E28">
      <w:pPr>
        <w:pStyle w:val="Heading4"/>
      </w:pPr>
      <w:bookmarkStart w:id="2191" w:name="_Toc49252986"/>
      <w:r w:rsidRPr="00F10DA2">
        <w:t>6.</w:t>
      </w:r>
      <w:r>
        <w:t>11</w:t>
      </w:r>
      <w:r w:rsidRPr="00F10DA2">
        <w:t>.</w:t>
      </w:r>
      <w:r>
        <w:t>3</w:t>
      </w:r>
      <w:r w:rsidRPr="00F10DA2">
        <w:t>.10</w:t>
      </w:r>
      <w:r w:rsidRPr="00F10DA2">
        <w:tab/>
        <w:t>Regulatory aspects</w:t>
      </w:r>
      <w:bookmarkEnd w:id="2191"/>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shall follow the local regulatory.</w:t>
      </w:r>
    </w:p>
    <w:p w:rsidR="00C31E28" w:rsidRPr="00F10DA2" w:rsidRDefault="00C31E28" w:rsidP="00C31E28">
      <w:pPr>
        <w:pStyle w:val="Heading4"/>
      </w:pPr>
      <w:bookmarkStart w:id="2192" w:name="_Toc49252987"/>
      <w:r w:rsidRPr="00F10DA2">
        <w:t>6.</w:t>
      </w:r>
      <w:r>
        <w:t>11</w:t>
      </w:r>
      <w:r w:rsidRPr="00F10DA2">
        <w:t>.</w:t>
      </w:r>
      <w:r>
        <w:t>3</w:t>
      </w:r>
      <w:r w:rsidRPr="00F10DA2">
        <w:t>.11</w:t>
      </w:r>
      <w:r w:rsidRPr="00F10DA2">
        <w:tab/>
        <w:t>Signature schemes</w:t>
      </w:r>
      <w:bookmarkEnd w:id="2192"/>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193" w:name="_Toc49252988"/>
      <w:r w:rsidRPr="00F10DA2">
        <w:lastRenderedPageBreak/>
        <w:t>6.</w:t>
      </w:r>
      <w:r>
        <w:t>11</w:t>
      </w:r>
      <w:r w:rsidRPr="00F10DA2">
        <w:t>.</w:t>
      </w:r>
      <w:r>
        <w:t>3</w:t>
      </w:r>
      <w:r w:rsidRPr="00F10DA2">
        <w:t>.12</w:t>
      </w:r>
      <w:r w:rsidRPr="00F10DA2">
        <w:tab/>
        <w:t>Signature length</w:t>
      </w:r>
      <w:bookmarkEnd w:id="2193"/>
    </w:p>
    <w:p w:rsidR="00C31E28" w:rsidRPr="00F21FF7" w:rsidRDefault="00C31E28" w:rsidP="00C31E28">
      <w:r w:rsidRPr="00F21FF7">
        <w:t>RSA: 256 byte</w:t>
      </w:r>
    </w:p>
    <w:p w:rsidR="00C31E28" w:rsidRPr="00F21FF7" w:rsidRDefault="00C31E28" w:rsidP="00C31E28">
      <w:r w:rsidRPr="00F21FF7">
        <w:t>ECDSA: 64 byte</w:t>
      </w:r>
    </w:p>
    <w:p w:rsidR="00C31E28" w:rsidRPr="00F10DA2" w:rsidRDefault="00C31E28" w:rsidP="00C31E28">
      <w:pPr>
        <w:pStyle w:val="Heading4"/>
      </w:pPr>
      <w:bookmarkStart w:id="2194" w:name="_Toc49252989"/>
      <w:r w:rsidRPr="00F10DA2">
        <w:t>6.</w:t>
      </w:r>
      <w:r>
        <w:t>11</w:t>
      </w:r>
      <w:r w:rsidRPr="00F10DA2">
        <w:t>.</w:t>
      </w:r>
      <w:r>
        <w:t>3</w:t>
      </w:r>
      <w:r w:rsidRPr="00F10DA2">
        <w:t>.13</w:t>
      </w:r>
      <w:r w:rsidRPr="00F10DA2">
        <w:tab/>
        <w:t>Resistance against Quantum Computing</w:t>
      </w:r>
      <w:bookmarkEnd w:id="2194"/>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2195" w:name="_Toc49252990"/>
      <w:r>
        <w:t>6</w:t>
      </w:r>
      <w:r w:rsidRPr="004D3578">
        <w:t>.</w:t>
      </w:r>
      <w:r>
        <w:t>12</w:t>
      </w:r>
      <w:r w:rsidRPr="004D3578">
        <w:tab/>
      </w:r>
      <w:r w:rsidRPr="00F21FF7">
        <w:t>Solution #</w:t>
      </w:r>
      <w:r>
        <w:t>12</w:t>
      </w:r>
      <w:r w:rsidRPr="00F21FF7">
        <w:t>: ID based solution against false base station</w:t>
      </w:r>
      <w:bookmarkEnd w:id="2195"/>
    </w:p>
    <w:p w:rsidR="00C31E28" w:rsidRDefault="00C31E28" w:rsidP="00C31E28">
      <w:pPr>
        <w:pStyle w:val="Heading3"/>
      </w:pPr>
      <w:bookmarkStart w:id="2196" w:name="_Toc49252991"/>
      <w:r>
        <w:t>6.12.1</w:t>
      </w:r>
      <w:r>
        <w:tab/>
        <w:t>Introduction</w:t>
      </w:r>
      <w:bookmarkEnd w:id="2196"/>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2197" w:name="_Toc49252992"/>
      <w:r>
        <w:t>6.12.2</w:t>
      </w:r>
      <w:r>
        <w:tab/>
        <w:t>Solution details</w:t>
      </w:r>
      <w:bookmarkEnd w:id="2197"/>
    </w:p>
    <w:p w:rsidR="00C31E28" w:rsidRPr="002C0CC2" w:rsidRDefault="00C31E28" w:rsidP="00C31E28">
      <w:pPr>
        <w:pStyle w:val="Heading4"/>
      </w:pPr>
      <w:bookmarkStart w:id="2198" w:name="_Toc49252993"/>
      <w:r>
        <w:t>6.12.2.1</w:t>
      </w:r>
      <w:r>
        <w:tab/>
      </w:r>
      <w:r w:rsidRPr="00C31E28">
        <w:t>Pre-provision</w:t>
      </w:r>
      <w:bookmarkEnd w:id="2198"/>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shall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2199" w:name="_Toc49252994"/>
      <w:r>
        <w:rPr>
          <w:lang w:eastAsia="zh-CN"/>
        </w:rPr>
        <w:lastRenderedPageBreak/>
        <w:t>6.11.2.2</w:t>
      </w:r>
      <w:r>
        <w:rPr>
          <w:lang w:eastAsia="zh-CN"/>
        </w:rPr>
        <w:tab/>
      </w:r>
      <w:r>
        <w:t>Procedure</w:t>
      </w:r>
      <w:bookmarkEnd w:id="2199"/>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F21FF7" w:rsidRDefault="00C31E28" w:rsidP="00C31E28">
      <w:pPr>
        <w:spacing w:after="187"/>
        <w:ind w:left="720"/>
      </w:pPr>
      <w:r w:rsidRPr="00F21FF7">
        <w:t>NOTE: the format of the ID is FFS. For example, ID = “PLMN ID” | “gNB global unique ID” | “TAC(optional)” |“other information”.</w:t>
      </w:r>
    </w:p>
    <w:p w:rsidR="00C31E28" w:rsidRPr="00F21FF7" w:rsidRDefault="00C31E28" w:rsidP="00C31E28">
      <w:pPr>
        <w:numPr>
          <w:ilvl w:val="0"/>
          <w:numId w:val="27"/>
        </w:numPr>
        <w:spacing w:after="187"/>
      </w:pPr>
      <w:r w:rsidRPr="00F21FF7">
        <w:t>gNB1 shall send request for SK1 with ID1, and gNB2 shall send requests for SK2 with ID2. Meanwhile, UE shall stor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F21FF7" w:rsidRDefault="00C31E28" w:rsidP="00C31E28">
      <w:pPr>
        <w:spacing w:after="187"/>
        <w:ind w:left="360"/>
      </w:pPr>
      <w:r w:rsidRPr="00F21FF7">
        <w:t xml:space="preserve">  NOTE: UE constructs ID1 and ID2 from information received in broadcast messages.</w:t>
      </w:r>
    </w:p>
    <w:p w:rsidR="00C31E28" w:rsidRPr="00F21FF7" w:rsidRDefault="00C31E28" w:rsidP="00C31E28">
      <w:pPr>
        <w:numPr>
          <w:ilvl w:val="0"/>
          <w:numId w:val="27"/>
        </w:numPr>
        <w:spacing w:after="187"/>
      </w:pPr>
      <w:r w:rsidRPr="00F21FF7">
        <w:t xml:space="preserve"> PKG shall send SK1 to gNB1, and shall send SK2 to gNB2.</w:t>
      </w:r>
    </w:p>
    <w:p w:rsidR="00C31E28" w:rsidRPr="00F21FF7" w:rsidRDefault="00C31E28" w:rsidP="00C31E28">
      <w:pPr>
        <w:numPr>
          <w:ilvl w:val="0"/>
          <w:numId w:val="27"/>
        </w:numPr>
        <w:spacing w:after="187"/>
      </w:pPr>
      <w:r w:rsidRPr="00F21FF7">
        <w:t>When gNB1 needs to broadcast messages, it shall use</w:t>
      </w:r>
      <w:r w:rsidRPr="00F21FF7">
        <w:rPr>
          <w:rFonts w:hint="eastAsia"/>
        </w:rPr>
        <w:t xml:space="preserve"> </w:t>
      </w:r>
      <w:r w:rsidRPr="00F21FF7">
        <w:t>SK1 to sign this message; When gNB2 needs to broadcast messages, it shall use SK2 to sign this message.</w:t>
      </w:r>
    </w:p>
    <w:p w:rsidR="00C31E28" w:rsidRPr="00C31E28" w:rsidRDefault="00C31E28" w:rsidP="00C31E28">
      <w:pPr>
        <w:numPr>
          <w:ilvl w:val="0"/>
          <w:numId w:val="27"/>
        </w:numPr>
        <w:spacing w:after="187"/>
      </w:pPr>
      <w:r w:rsidRPr="00F21FF7">
        <w:t>UE shall use PK</w:t>
      </w:r>
      <w:r w:rsidRPr="00F21FF7">
        <w:rPr>
          <w:rFonts w:hint="eastAsia"/>
          <w:vertAlign w:val="subscript"/>
        </w:rPr>
        <w:t>PKG</w:t>
      </w:r>
      <w:r w:rsidRPr="00F21FF7">
        <w:t xml:space="preserve"> and ID1 to verify the message from gNB1, and shall us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shall drop this message. If the UE is not provioned the valid PK</w:t>
      </w:r>
      <w:r w:rsidRPr="00F21FF7">
        <w:rPr>
          <w:rFonts w:hint="eastAsia"/>
          <w:vertAlign w:val="subscript"/>
        </w:rPr>
        <w:t>PKG</w:t>
      </w:r>
      <w:r w:rsidRPr="00F21FF7">
        <w:t>, the UE shall be provioned a local policy to decide how to proceed such a message.</w:t>
      </w:r>
    </w:p>
    <w:p w:rsidR="00C31E28" w:rsidRDefault="00C31E28" w:rsidP="00C31E28">
      <w:pPr>
        <w:pStyle w:val="Heading4"/>
      </w:pPr>
      <w:bookmarkStart w:id="2200" w:name="_Toc49252995"/>
      <w:r>
        <w:rPr>
          <w:lang w:eastAsia="zh-CN"/>
        </w:rPr>
        <w:t>6.12.2.3</w:t>
      </w:r>
      <w:r>
        <w:rPr>
          <w:lang w:eastAsia="zh-CN"/>
        </w:rPr>
        <w:tab/>
        <w:t>Revocation</w:t>
      </w:r>
      <w:bookmarkEnd w:id="2200"/>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After the ID update, the gNB shall send the new ID to request for a new SK, as step 1 in 6.12.2.2.</w:t>
      </w:r>
    </w:p>
    <w:p w:rsidR="00C31E28" w:rsidRPr="00F21FF7" w:rsidRDefault="00C31E28" w:rsidP="00C31E28">
      <w:pPr>
        <w:ind w:firstLine="284"/>
        <w:rPr>
          <w:color w:val="FF0000"/>
        </w:rPr>
      </w:pPr>
      <w:r w:rsidRPr="00F21FF7">
        <w:rPr>
          <w:color w:val="FF0000"/>
        </w:rPr>
        <w:lastRenderedPageBreak/>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2201" w:name="_Toc49252996"/>
      <w:r>
        <w:t>6.12.3</w:t>
      </w:r>
      <w:r>
        <w:tab/>
        <w:t>Assessment using Annex A.3</w:t>
      </w:r>
      <w:bookmarkEnd w:id="2201"/>
    </w:p>
    <w:p w:rsidR="00C31E28" w:rsidRDefault="00C31E28" w:rsidP="00C31E28">
      <w:pPr>
        <w:pStyle w:val="Heading4"/>
      </w:pPr>
      <w:bookmarkStart w:id="2202" w:name="_Toc49252997"/>
      <w:r>
        <w:t>6.1</w:t>
      </w:r>
      <w:r w:rsidR="00BD78BF">
        <w:t>2</w:t>
      </w:r>
      <w:r>
        <w:t>.3.1a</w:t>
      </w:r>
      <w:r>
        <w:tab/>
        <w:t>UE aspects</w:t>
      </w:r>
      <w:bookmarkEnd w:id="2202"/>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w:t>
      </w:r>
      <w:ins w:id="2203" w:author="S3-201555" w:date="2020-08-25T12:12:00Z">
        <w:r w:rsidR="00D34C9C">
          <w:rPr>
            <w:lang w:val="en-US" w:eastAsia="zh-CN"/>
          </w:rPr>
          <w:t>4</w:t>
        </w:r>
      </w:ins>
      <w:del w:id="2204" w:author="S3-201555" w:date="2020-08-25T12:12:00Z">
        <w:r w:rsidRPr="00F21FF7" w:rsidDel="00D34C9C">
          <w:rPr>
            <w:lang w:val="en-US" w:eastAsia="zh-CN"/>
          </w:rPr>
          <w:delText>5</w:delText>
        </w:r>
      </w:del>
      <w:r w:rsidRPr="00F21FF7">
        <w:rPr>
          <w:lang w:val="en-US" w:eastAsia="zh-CN"/>
        </w:rPr>
        <w:t>.</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r w:rsidRPr="00F21FF7">
        <w:rPr>
          <w:lang w:val="en-US"/>
        </w:rPr>
        <w:t>shall be stored in USIM.</w:t>
      </w:r>
    </w:p>
    <w:p w:rsidR="00C31E28" w:rsidRPr="00F21FF7" w:rsidRDefault="00C31E28" w:rsidP="00C31E28">
      <w:pPr>
        <w:rPr>
          <w:lang w:val="en-US"/>
        </w:rPr>
      </w:pPr>
      <w:r w:rsidRPr="00F21FF7">
        <w:rPr>
          <w:lang w:val="en-US"/>
        </w:rPr>
        <w:t xml:space="preserve">UE shall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2205" w:name="_Toc49252998"/>
      <w:r w:rsidRPr="00F10DA2">
        <w:t>6.</w:t>
      </w:r>
      <w:r>
        <w:t>1</w:t>
      </w:r>
      <w:r w:rsidR="00BD78BF">
        <w:t>2</w:t>
      </w:r>
      <w:r w:rsidRPr="00F10DA2">
        <w:t>.</w:t>
      </w:r>
      <w:r>
        <w:t>3</w:t>
      </w:r>
      <w:r w:rsidRPr="00F10DA2">
        <w:t>.1b</w:t>
      </w:r>
      <w:r>
        <w:tab/>
      </w:r>
      <w:r w:rsidRPr="00F10DA2">
        <w:t>UE actions upon detection of invalid signature</w:t>
      </w:r>
      <w:bookmarkEnd w:id="2205"/>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shall drop this message. </w:t>
      </w:r>
    </w:p>
    <w:p w:rsidR="00C31E28" w:rsidRPr="00F21FF7" w:rsidRDefault="00C31E28" w:rsidP="00C31E28">
      <w:r w:rsidRPr="00F21FF7">
        <w:t>If the UE is not provioned the valid PK</w:t>
      </w:r>
      <w:r w:rsidRPr="00F21FF7">
        <w:rPr>
          <w:rFonts w:hint="eastAsia"/>
          <w:vertAlign w:val="subscript"/>
        </w:rPr>
        <w:t>PKG</w:t>
      </w:r>
      <w:r w:rsidRPr="00F21FF7">
        <w:t>, the UE shall be provi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206" w:name="_Toc49252999"/>
      <w:r w:rsidRPr="00F10DA2">
        <w:t>6.</w:t>
      </w:r>
      <w:r>
        <w:t>1</w:t>
      </w:r>
      <w:r w:rsidR="00BD78BF">
        <w:t>2</w:t>
      </w:r>
      <w:r w:rsidRPr="00F10DA2">
        <w:t>.</w:t>
      </w:r>
      <w:r>
        <w:t>3</w:t>
      </w:r>
      <w:r w:rsidRPr="00F10DA2">
        <w:t>.2</w:t>
      </w:r>
      <w:r w:rsidRPr="00F10DA2">
        <w:tab/>
      </w:r>
      <w:r w:rsidRPr="00F10DA2">
        <w:tab/>
        <w:t>Threats that are mitigated by signed SI messages</w:t>
      </w:r>
      <w:bookmarkEnd w:id="2206"/>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2207" w:name="_Toc49253000"/>
      <w:r w:rsidRPr="00F10DA2">
        <w:t>6.</w:t>
      </w:r>
      <w:r>
        <w:t>1</w:t>
      </w:r>
      <w:r w:rsidR="00BD78BF">
        <w:t>2</w:t>
      </w:r>
      <w:r w:rsidRPr="00F10DA2">
        <w:t>.</w:t>
      </w:r>
      <w:r>
        <w:t>3</w:t>
      </w:r>
      <w:r w:rsidRPr="00F10DA2">
        <w:t>.3</w:t>
      </w:r>
      <w:r w:rsidRPr="00F10DA2">
        <w:tab/>
      </w:r>
      <w:r w:rsidRPr="00F10DA2">
        <w:tab/>
        <w:t>Threats that are not mitigated by signed SI messages</w:t>
      </w:r>
      <w:bookmarkEnd w:id="2207"/>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208" w:name="_Toc49253001"/>
      <w:r w:rsidRPr="00F10DA2">
        <w:t>6.</w:t>
      </w:r>
      <w:r>
        <w:t>1</w:t>
      </w:r>
      <w:r w:rsidR="00BD78BF">
        <w:t>2</w:t>
      </w:r>
      <w:r>
        <w:t>.3</w:t>
      </w:r>
      <w:r w:rsidRPr="00F10DA2">
        <w:t>.4</w:t>
      </w:r>
      <w:r w:rsidRPr="00F10DA2">
        <w:tab/>
        <w:t>Provisioning of keys</w:t>
      </w:r>
      <w:bookmarkEnd w:id="2208"/>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2209" w:name="_Toc49253002"/>
      <w:r w:rsidRPr="00F10DA2">
        <w:t>6.</w:t>
      </w:r>
      <w:r>
        <w:t>1</w:t>
      </w:r>
      <w:r w:rsidR="00BD78BF">
        <w:t>2</w:t>
      </w:r>
      <w:r w:rsidRPr="00F10DA2">
        <w:t>.</w:t>
      </w:r>
      <w:r>
        <w:t>3</w:t>
      </w:r>
      <w:r w:rsidRPr="00F10DA2">
        <w:t>.5</w:t>
      </w:r>
      <w:r w:rsidRPr="00F10DA2">
        <w:tab/>
        <w:t>RAN aspects</w:t>
      </w:r>
      <w:bookmarkEnd w:id="2209"/>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2210" w:name="_Toc49253003"/>
      <w:r w:rsidRPr="00F10DA2">
        <w:t>6.</w:t>
      </w:r>
      <w:r>
        <w:t>1</w:t>
      </w:r>
      <w:r w:rsidR="00BD78BF">
        <w:t>2</w:t>
      </w:r>
      <w:r w:rsidRPr="00F10DA2">
        <w:t>.</w:t>
      </w:r>
      <w:r>
        <w:t>3</w:t>
      </w:r>
      <w:r w:rsidRPr="00F10DA2">
        <w:t>.6</w:t>
      </w:r>
      <w:r w:rsidRPr="00F10DA2">
        <w:tab/>
        <w:t>VPLMN aspects</w:t>
      </w:r>
      <w:bookmarkEnd w:id="2210"/>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2.3.</w:t>
      </w:r>
      <w:ins w:id="2211" w:author="S3-201555" w:date="2020-08-25T12:12:00Z">
        <w:r w:rsidR="00D34C9C">
          <w:rPr>
            <w:lang w:val="en-US" w:eastAsia="zh-CN"/>
          </w:rPr>
          <w:t>4</w:t>
        </w:r>
      </w:ins>
      <w:del w:id="2212" w:author="S3-201555" w:date="2020-08-25T12:12:00Z">
        <w:r w:rsidRPr="00F21FF7" w:rsidDel="00D34C9C">
          <w:rPr>
            <w:lang w:val="en-US" w:eastAsia="zh-CN"/>
          </w:rPr>
          <w:delText>5</w:delText>
        </w:r>
      </w:del>
      <w:r w:rsidRPr="00F21FF7">
        <w:rPr>
          <w:lang w:val="en-US" w:eastAsia="zh-CN"/>
        </w:rPr>
        <w:t xml:space="preserve">, there are 2 different methods to provision the </w:t>
      </w:r>
      <w:r w:rsidRPr="00F21FF7">
        <w:t>PK</w:t>
      </w:r>
      <w:r w:rsidRPr="00F21FF7">
        <w:rPr>
          <w:rFonts w:hint="eastAsia"/>
          <w:vertAlign w:val="subscript"/>
        </w:rPr>
        <w:t>PKG</w:t>
      </w:r>
      <w:r w:rsidRPr="00F21FF7">
        <w:rPr>
          <w:lang w:val="en-US" w:eastAsia="zh-CN"/>
        </w:rPr>
        <w:t xml:space="preserve">. If the first one is choosen, the UE needs to be provisioned into </w:t>
      </w:r>
      <w:r w:rsidRPr="00F21FF7">
        <w:t>PK</w:t>
      </w:r>
      <w:r w:rsidRPr="00F21FF7">
        <w:rPr>
          <w:rFonts w:hint="eastAsia"/>
          <w:vertAlign w:val="subscript"/>
        </w:rPr>
        <w:t>PKG</w:t>
      </w:r>
      <w:r w:rsidRPr="00F21FF7">
        <w:rPr>
          <w:lang w:val="en-US" w:eastAsia="zh-CN"/>
        </w:rPr>
        <w:t xml:space="preserve">, tthen his solution works for VPLMN/roaming cases. If the second method is choo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 xml:space="preserve">However, there will be another choice. If the UE is only pr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2213" w:name="_Toc49253004"/>
      <w:r w:rsidRPr="00F10DA2">
        <w:lastRenderedPageBreak/>
        <w:t>6.</w:t>
      </w:r>
      <w:r>
        <w:t>1</w:t>
      </w:r>
      <w:r w:rsidR="00BD78BF">
        <w:t>2</w:t>
      </w:r>
      <w:r w:rsidRPr="00F10DA2">
        <w:t>.</w:t>
      </w:r>
      <w:r>
        <w:t>3</w:t>
      </w:r>
      <w:r w:rsidRPr="00F10DA2">
        <w:t>.7</w:t>
      </w:r>
      <w:r w:rsidRPr="00F10DA2">
        <w:tab/>
        <w:t>HPLMN aspects</w:t>
      </w:r>
      <w:bookmarkEnd w:id="2213"/>
      <w:r w:rsidRPr="00F10DA2">
        <w:t xml:space="preserve"> </w:t>
      </w:r>
    </w:p>
    <w:p w:rsidR="00C31E28" w:rsidRPr="00F21FF7" w:rsidRDefault="00C31E28" w:rsidP="00C31E28">
      <w:r w:rsidRPr="00F21FF7">
        <w:t>HPLMN shall support the PKG, and also the This solution can detect the FBS in the HPLMN.</w:t>
      </w:r>
    </w:p>
    <w:p w:rsidR="00C31E28" w:rsidRPr="00F10DA2" w:rsidRDefault="00C31E28" w:rsidP="00C31E28">
      <w:pPr>
        <w:pStyle w:val="Heading4"/>
      </w:pPr>
      <w:bookmarkStart w:id="2214" w:name="_Toc49253005"/>
      <w:r w:rsidRPr="00F10DA2">
        <w:t>6.</w:t>
      </w:r>
      <w:r>
        <w:t>1</w:t>
      </w:r>
      <w:r w:rsidR="00BD78BF">
        <w:t>2</w:t>
      </w:r>
      <w:r w:rsidRPr="00F10DA2">
        <w:t>.</w:t>
      </w:r>
      <w:r>
        <w:t>3</w:t>
      </w:r>
      <w:r w:rsidRPr="00F10DA2">
        <w:t>.8</w:t>
      </w:r>
      <w:r w:rsidRPr="00F10DA2">
        <w:tab/>
        <w:t>Network sharing aspects</w:t>
      </w:r>
      <w:bookmarkEnd w:id="2214"/>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2215" w:name="_Toc49253006"/>
      <w:r w:rsidRPr="00F10DA2">
        <w:t>6.</w:t>
      </w:r>
      <w:r>
        <w:t>1</w:t>
      </w:r>
      <w:r w:rsidR="00BD78BF">
        <w:t>2</w:t>
      </w:r>
      <w:r w:rsidRPr="00F10DA2">
        <w:t>.</w:t>
      </w:r>
      <w:r>
        <w:t>3.</w:t>
      </w:r>
      <w:r w:rsidRPr="00F10DA2">
        <w:t>9</w:t>
      </w:r>
      <w:r w:rsidRPr="00F10DA2">
        <w:tab/>
        <w:t>Roaming aspects</w:t>
      </w:r>
      <w:bookmarkEnd w:id="2215"/>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2216" w:name="_Toc49253007"/>
      <w:r w:rsidRPr="00F10DA2">
        <w:t>6.</w:t>
      </w:r>
      <w:r>
        <w:t>1</w:t>
      </w:r>
      <w:r w:rsidR="00BD78BF">
        <w:t>2</w:t>
      </w:r>
      <w:r w:rsidRPr="00F10DA2">
        <w:t>.</w:t>
      </w:r>
      <w:r>
        <w:t>3</w:t>
      </w:r>
      <w:r w:rsidRPr="00F10DA2">
        <w:t>.10</w:t>
      </w:r>
      <w:r w:rsidRPr="00F10DA2">
        <w:tab/>
        <w:t>Regulatory aspects</w:t>
      </w:r>
      <w:bookmarkEnd w:id="2216"/>
      <w:r w:rsidRPr="00F10DA2">
        <w:t xml:space="preserve"> </w:t>
      </w:r>
    </w:p>
    <w:p w:rsidR="00C31E28" w:rsidRPr="00F21FF7" w:rsidRDefault="00C31E28" w:rsidP="00C31E28">
      <w:r w:rsidRPr="00F21FF7">
        <w:t>TBA</w:t>
      </w:r>
    </w:p>
    <w:p w:rsidR="00C31E28" w:rsidRPr="00F10DA2" w:rsidRDefault="00C31E28" w:rsidP="00C31E28">
      <w:pPr>
        <w:pStyle w:val="Heading4"/>
      </w:pPr>
      <w:bookmarkStart w:id="2217" w:name="_Toc49253008"/>
      <w:r w:rsidRPr="00F10DA2">
        <w:t>6.</w:t>
      </w:r>
      <w:r>
        <w:t>1</w:t>
      </w:r>
      <w:r w:rsidR="00BD78BF">
        <w:t>2</w:t>
      </w:r>
      <w:r w:rsidRPr="00F10DA2">
        <w:t>.</w:t>
      </w:r>
      <w:r>
        <w:t>3</w:t>
      </w:r>
      <w:r w:rsidRPr="00F10DA2">
        <w:t>.11</w:t>
      </w:r>
      <w:r w:rsidRPr="00F10DA2">
        <w:tab/>
        <w:t>Signature schemes</w:t>
      </w:r>
      <w:bookmarkEnd w:id="2217"/>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218" w:name="_Toc49253009"/>
      <w:r w:rsidRPr="00F10DA2">
        <w:t>6.</w:t>
      </w:r>
      <w:r>
        <w:t>1</w:t>
      </w:r>
      <w:r w:rsidR="00BD78BF">
        <w:t>2</w:t>
      </w:r>
      <w:r w:rsidRPr="00F10DA2">
        <w:t>.</w:t>
      </w:r>
      <w:r>
        <w:t>3</w:t>
      </w:r>
      <w:r w:rsidRPr="00F10DA2">
        <w:t>.12</w:t>
      </w:r>
      <w:r w:rsidRPr="00F10DA2">
        <w:tab/>
        <w:t>Signature length</w:t>
      </w:r>
      <w:bookmarkEnd w:id="2218"/>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2219" w:name="_Toc49253010"/>
      <w:r w:rsidRPr="00F10DA2">
        <w:t>6.</w:t>
      </w:r>
      <w:r>
        <w:t>1</w:t>
      </w:r>
      <w:r w:rsidR="00BD78BF">
        <w:t>2</w:t>
      </w:r>
      <w:r w:rsidRPr="00F10DA2">
        <w:t>.</w:t>
      </w:r>
      <w:r>
        <w:t>3</w:t>
      </w:r>
      <w:r w:rsidRPr="00F10DA2">
        <w:t>.13</w:t>
      </w:r>
      <w:r w:rsidRPr="00F10DA2">
        <w:tab/>
        <w:t>Resistance against Quantum Computing</w:t>
      </w:r>
      <w:bookmarkEnd w:id="2219"/>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2220" w:name="_Toc49253011"/>
      <w:r>
        <w:rPr>
          <w:lang w:eastAsia="zh-CN"/>
        </w:rPr>
        <w:t>6.12.4</w:t>
      </w:r>
      <w:r>
        <w:rPr>
          <w:lang w:eastAsia="zh-CN"/>
        </w:rPr>
        <w:tab/>
        <w:t>Evaluation</w:t>
      </w:r>
      <w:bookmarkEnd w:id="2220"/>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2221" w:name="_Toc49253012"/>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2221"/>
    </w:p>
    <w:p w:rsidR="00C31E28" w:rsidRDefault="00C31E28" w:rsidP="00C31E28">
      <w:pPr>
        <w:pStyle w:val="Heading3"/>
      </w:pPr>
      <w:bookmarkStart w:id="2222" w:name="_Toc49253013"/>
      <w:r>
        <w:t>6.</w:t>
      </w:r>
      <w:r w:rsidR="00BD78BF">
        <w:t>13</w:t>
      </w:r>
      <w:r>
        <w:t>.1</w:t>
      </w:r>
      <w:r>
        <w:tab/>
        <w:t>Introduction</w:t>
      </w:r>
      <w:bookmarkEnd w:id="2222"/>
    </w:p>
    <w:p w:rsidR="00BD78BF" w:rsidRPr="00F21FF7" w:rsidRDefault="00BD78BF" w:rsidP="00BD78BF">
      <w:r w:rsidRPr="00F21FF7">
        <w:t>This solution addresses the following key issues:</w:t>
      </w:r>
    </w:p>
    <w:p w:rsidR="00BD78BF" w:rsidRPr="00F21FF7" w:rsidRDefault="00BD78BF" w:rsidP="00BD78BF">
      <w:pPr>
        <w:pStyle w:val="List"/>
      </w:pPr>
      <w:r w:rsidRPr="00F21FF7">
        <w:lastRenderedPageBreak/>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2223" w:name="_Toc49253014"/>
      <w:r>
        <w:t>6.</w:t>
      </w:r>
      <w:r w:rsidR="00BD78BF">
        <w:t>13</w:t>
      </w:r>
      <w:r>
        <w:t>.2</w:t>
      </w:r>
      <w:r>
        <w:tab/>
        <w:t>Solution details</w:t>
      </w:r>
      <w:bookmarkEnd w:id="2223"/>
    </w:p>
    <w:p w:rsidR="00BD78BF" w:rsidRPr="00F21FF7" w:rsidRDefault="00BD78BF" w:rsidP="00BD78BF">
      <w:r w:rsidRPr="00F21FF7">
        <w:t xml:space="preserve">When the UE initiates the RRC Resume procedure, the UE shall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shall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When the old gNB validates the ResumeMAC-I, the old gNB shall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2224" w:name="_Toc49253015"/>
      <w:r>
        <w:t>6</w:t>
      </w:r>
      <w:r w:rsidR="00BD78BF">
        <w:t>.13</w:t>
      </w:r>
      <w:r>
        <w:t>.3</w:t>
      </w:r>
      <w:r>
        <w:tab/>
        <w:t>Evaluation</w:t>
      </w:r>
      <w:bookmarkEnd w:id="2224"/>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2225" w:name="_Toc49253016"/>
      <w:r>
        <w:t>6</w:t>
      </w:r>
      <w:r w:rsidRPr="004D3578">
        <w:t>.</w:t>
      </w:r>
      <w:r>
        <w:t>14</w:t>
      </w:r>
      <w:r w:rsidRPr="004D3578">
        <w:tab/>
      </w:r>
      <w:r w:rsidRPr="00F21FF7">
        <w:t>Solution #</w:t>
      </w:r>
      <w:r>
        <w:t>14</w:t>
      </w:r>
      <w:r w:rsidRPr="00F21FF7">
        <w:t>: Shared key based MIB/SIBs protection</w:t>
      </w:r>
      <w:bookmarkEnd w:id="2225"/>
    </w:p>
    <w:p w:rsidR="00BD78BF" w:rsidRDefault="00BD78BF" w:rsidP="00BD78BF">
      <w:pPr>
        <w:pStyle w:val="Heading3"/>
      </w:pPr>
      <w:bookmarkStart w:id="2226" w:name="_Toc49253017"/>
      <w:r>
        <w:t>6.14.1</w:t>
      </w:r>
      <w:r>
        <w:tab/>
        <w:t>Introduction</w:t>
      </w:r>
      <w:bookmarkEnd w:id="2226"/>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2227" w:name="_Toc49253018"/>
      <w:r>
        <w:lastRenderedPageBreak/>
        <w:t>6.14.2</w:t>
      </w:r>
      <w:r>
        <w:tab/>
        <w:t>Solution details</w:t>
      </w:r>
      <w:bookmarkEnd w:id="2227"/>
    </w:p>
    <w:p w:rsidR="00BD78BF" w:rsidRPr="00F21FF7" w:rsidRDefault="00833016" w:rsidP="00BD78BF">
      <w:pPr>
        <w:ind w:left="800"/>
        <w:jc w:val="center"/>
        <w:rPr>
          <w:lang w:val="en-US"/>
        </w:rPr>
      </w:pPr>
      <w:r w:rsidRPr="008C2A5C">
        <w:rPr>
          <w:noProof/>
          <w:lang w:val="en-US"/>
        </w:rPr>
        <w:object w:dxaOrig="6676" w:dyaOrig="6060">
          <v:shape id="_x0000_i1029" type="#_x0000_t75" alt="" style="width:334.05pt;height:303.05pt;mso-width-percent:0;mso-height-percent:0;mso-width-percent:0;mso-height-percent:0" o:ole="">
            <v:imagedata r:id="rId51" o:title=""/>
          </v:shape>
          <o:OLEObject Type="Embed" ProgID="Visio.Drawing.11" ShapeID="_x0000_i1029" DrawAspect="Content" ObjectID="_1659865416"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NOTE 2: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lastRenderedPageBreak/>
        <w:t>The rest of the procedure is same as in TS 23.502 [13].</w:t>
      </w:r>
    </w:p>
    <w:p w:rsidR="00BD78BF" w:rsidRDefault="00BD78BF" w:rsidP="00BD78BF">
      <w:pPr>
        <w:pStyle w:val="Heading3"/>
      </w:pPr>
      <w:bookmarkStart w:id="2228" w:name="_Toc49253019"/>
      <w:r>
        <w:t>6.14.3</w:t>
      </w:r>
      <w:r>
        <w:tab/>
        <w:t>Evaluation</w:t>
      </w:r>
      <w:bookmarkEnd w:id="2228"/>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2229" w:name="_Toc49253020"/>
      <w:r>
        <w:t>6</w:t>
      </w:r>
      <w:r w:rsidRPr="004D3578">
        <w:t>.</w:t>
      </w:r>
      <w:r>
        <w:t>15</w:t>
      </w:r>
      <w:r w:rsidRPr="004D3578">
        <w:tab/>
      </w:r>
      <w:r w:rsidRPr="00F21FF7">
        <w:t>Solution #</w:t>
      </w:r>
      <w:r>
        <w:t>15</w:t>
      </w:r>
      <w:r w:rsidRPr="00F21FF7">
        <w:t>: Mitigation against the authentication relay attack with different PLMNs</w:t>
      </w:r>
      <w:bookmarkEnd w:id="2229"/>
    </w:p>
    <w:p w:rsidR="00BD78BF" w:rsidRDefault="00BD78BF" w:rsidP="00BD78BF">
      <w:pPr>
        <w:pStyle w:val="Heading3"/>
      </w:pPr>
      <w:bookmarkStart w:id="2230" w:name="_Toc49253021"/>
      <w:r>
        <w:t>6.15.1</w:t>
      </w:r>
      <w:r>
        <w:tab/>
        <w:t>Introduction</w:t>
      </w:r>
      <w:bookmarkEnd w:id="2230"/>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2231" w:name="_Toc49253022"/>
      <w:r>
        <w:t>6.15.2</w:t>
      </w:r>
      <w:r>
        <w:tab/>
        <w:t>Solution details</w:t>
      </w:r>
      <w:bookmarkEnd w:id="2231"/>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The victim UE shall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lastRenderedPageBreak/>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shall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lastRenderedPageBreak/>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Pr="00BD3E65" w:rsidRDefault="002B450F" w:rsidP="002B450F">
      <w:pPr>
        <w:pStyle w:val="B1"/>
        <w:rPr>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BD78BF" w:rsidRDefault="00BD78BF" w:rsidP="00BD78BF">
      <w:pPr>
        <w:pStyle w:val="Heading3"/>
      </w:pPr>
      <w:bookmarkStart w:id="2232" w:name="_Toc49253023"/>
      <w:r>
        <w:t>6.15.3</w:t>
      </w:r>
      <w:r>
        <w:tab/>
        <w:t>Evaluation</w:t>
      </w:r>
      <w:bookmarkEnd w:id="2232"/>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2B450F" w:rsidRPr="008C602F" w:rsidRDefault="002B450F" w:rsidP="002B450F">
      <w:pPr>
        <w:pStyle w:val="ListParagraph"/>
        <w:numPr>
          <w:ilvl w:val="0"/>
          <w:numId w:val="34"/>
        </w:numPr>
      </w:pPr>
      <w:r w:rsidRPr="008C602F">
        <w:t>Detect NAS SMC failure due to key mismatch and notify UDM with error cause NAS key mismatch</w:t>
      </w:r>
      <w:r>
        <w:t>.</w:t>
      </w:r>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Detect location change in unreasonable time and reject authentication nrequest with error cause location mismatch.</w:t>
      </w:r>
    </w:p>
    <w:p w:rsidR="002B450F" w:rsidRDefault="002B450F" w:rsidP="00B237C5">
      <w:pPr>
        <w:pStyle w:val="EditorsNote"/>
        <w:ind w:left="360" w:hanging="76"/>
      </w:pPr>
      <w:r>
        <w:t>Editor’s Note: Further evaluation is FFS</w:t>
      </w:r>
    </w:p>
    <w:p w:rsidR="00BD78BF" w:rsidRDefault="00BD78BF" w:rsidP="00BD78BF">
      <w:pPr>
        <w:pStyle w:val="Heading2"/>
      </w:pPr>
      <w:bookmarkStart w:id="2233" w:name="_Toc49253024"/>
      <w:r>
        <w:lastRenderedPageBreak/>
        <w:t>6</w:t>
      </w:r>
      <w:r w:rsidRPr="004D3578">
        <w:t>.</w:t>
      </w:r>
      <w:r>
        <w:t>16</w:t>
      </w:r>
      <w:r w:rsidRPr="004D3578">
        <w:tab/>
      </w:r>
      <w:r w:rsidRPr="00F21FF7">
        <w:t>Solution #</w:t>
      </w:r>
      <w:r>
        <w:t>16</w:t>
      </w:r>
      <w:r w:rsidRPr="00F21FF7">
        <w:t xml:space="preserve">: </w:t>
      </w:r>
      <w:r>
        <w:t>Protection of RRC Reject Message</w:t>
      </w:r>
      <w:bookmarkEnd w:id="2233"/>
    </w:p>
    <w:p w:rsidR="00BD78BF" w:rsidRDefault="00BD78BF" w:rsidP="00BD78BF">
      <w:pPr>
        <w:pStyle w:val="Heading3"/>
      </w:pPr>
      <w:bookmarkStart w:id="2234" w:name="_Toc49253025"/>
      <w:r>
        <w:t>6.16.1</w:t>
      </w:r>
      <w:r>
        <w:tab/>
        <w:t>Introduction</w:t>
      </w:r>
      <w:bookmarkEnd w:id="2234"/>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shall integrity protect the Wait Time, and the UE will only accept the value after verifying the integrity protection. Otherwise, the UE shall only wait with the specific threshold value no matter what Wait Time indicates. The solution has no </w:t>
      </w:r>
      <w:r w:rsidRPr="008C2CCB">
        <w:rPr>
          <w:rFonts w:eastAsia="Times New Roman"/>
        </w:rPr>
        <w:t xml:space="preserve">backward </w:t>
      </w:r>
      <w:r>
        <w:rPr>
          <w:rFonts w:eastAsia="Times New Roman"/>
        </w:rPr>
        <w:t xml:space="preserve">compatibility issu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2235" w:name="_Toc49253026"/>
      <w:r>
        <w:t>6.16.2</w:t>
      </w:r>
      <w:r>
        <w:tab/>
        <w:t>Solution details</w:t>
      </w:r>
      <w:bookmarkEnd w:id="2235"/>
    </w:p>
    <w:p w:rsidR="00BD78BF" w:rsidRPr="00BD78BF" w:rsidRDefault="00BD78BF" w:rsidP="00BD78BF">
      <w:pPr>
        <w:pStyle w:val="Heading4"/>
      </w:pPr>
      <w:bookmarkStart w:id="2236" w:name="_Toc49253027"/>
      <w:r>
        <w:t>6.16.2.1</w:t>
      </w:r>
      <w:r>
        <w:tab/>
      </w:r>
      <w:r>
        <w:rPr>
          <w:lang w:eastAsia="zh-CN"/>
        </w:rPr>
        <w:t xml:space="preserve">Protection of </w:t>
      </w:r>
      <w:r>
        <w:t>RRC Reject Message in RRC_IDLE state</w:t>
      </w:r>
      <w:bookmarkEnd w:id="2236"/>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shall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shall directly use the value to </w:t>
      </w:r>
      <w:r>
        <w:rPr>
          <w:rFonts w:eastAsia="Times New Roman"/>
        </w:rPr>
        <w:t>deny the access</w:t>
      </w:r>
      <w:r>
        <w:t xml:space="preserve">. But when the Wait Time is greater than the specific threshold value, the UE shall check whether there is a RejectMAC-I. If not, the UE shall </w:t>
      </w:r>
      <w:r>
        <w:rPr>
          <w:rFonts w:eastAsia="Times New Roman"/>
        </w:rPr>
        <w:t>deny the access for the Wait Time of the specific threshold value</w:t>
      </w:r>
      <w:r>
        <w:t xml:space="preserve">. However, if the RejectMAC-I is included, the UE shall verify the RejectMAC-I as described in </w:t>
      </w:r>
      <w:r w:rsidRPr="00974CD2">
        <w:t>6.16.2.2.</w:t>
      </w:r>
    </w:p>
    <w:p w:rsidR="00BD78BF" w:rsidRPr="00BD78BF" w:rsidRDefault="00BD78BF" w:rsidP="00BD78BF">
      <w:pPr>
        <w:pStyle w:val="Heading4"/>
      </w:pPr>
      <w:bookmarkStart w:id="2237" w:name="_Toc49253028"/>
      <w:r>
        <w:t>6.16.2.2</w:t>
      </w:r>
      <w:r>
        <w:tab/>
      </w:r>
      <w:r>
        <w:rPr>
          <w:lang w:eastAsia="zh-CN"/>
        </w:rPr>
        <w:t>Protection of RRC Reject Message in RRC_INACTIVE state</w:t>
      </w:r>
      <w:bookmarkEnd w:id="2237"/>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locally, which means the RAN will not fetch AS security context from the initial RAN, the RAN shall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could set the </w:t>
      </w:r>
      <w:r>
        <w:t>W</w:t>
      </w:r>
      <w:r w:rsidRPr="008E25D9">
        <w:t>ait</w:t>
      </w:r>
      <w:r>
        <w:t xml:space="preserve"> </w:t>
      </w:r>
      <w:r w:rsidRPr="008E25D9">
        <w:t>Time</w:t>
      </w:r>
      <w:r>
        <w:t xml:space="preserve"> greater than the specific threshold value</w:t>
      </w:r>
      <w:r>
        <w:rPr>
          <w:lang w:eastAsia="zh-CN"/>
        </w:rPr>
        <w:t xml:space="preserve">, and the target RAN shall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shall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r>
        <w:t xml:space="preserve">shall process as described in </w:t>
      </w:r>
      <w:r w:rsidRPr="00974CD2">
        <w:t>6.16.2.</w:t>
      </w:r>
      <w:r>
        <w:t xml:space="preserve">1. If the wait tine is </w:t>
      </w:r>
      <w:r w:rsidRPr="00EE6B95">
        <w:t>greater than the specific threshold value,</w:t>
      </w:r>
      <w:r>
        <w:t xml:space="preserve"> the UE shall verify the RejectMAC-I. . If it is successful, then the UE shall </w:t>
      </w:r>
      <w:r>
        <w:rPr>
          <w:rFonts w:eastAsia="Times New Roman"/>
        </w:rPr>
        <w:t>deny the access until the Wait Time is expired</w:t>
      </w:r>
      <w:r>
        <w:t xml:space="preserve">. If the RejectMAC-I check fails, then the UE shall </w:t>
      </w:r>
      <w:r>
        <w:rPr>
          <w:rFonts w:eastAsia="Times New Roman"/>
        </w:rPr>
        <w:t>deny the access for the Wait Time of the specific threshold value</w:t>
      </w:r>
      <w:r>
        <w:t>.</w:t>
      </w:r>
    </w:p>
    <w:p w:rsidR="00BD78BF" w:rsidRDefault="00BD78BF" w:rsidP="00BD78BF">
      <w:pPr>
        <w:pStyle w:val="Heading3"/>
        <w:ind w:left="0" w:firstLine="0"/>
      </w:pPr>
      <w:bookmarkStart w:id="2238" w:name="_Toc49253029"/>
      <w:r>
        <w:lastRenderedPageBreak/>
        <w:t>6.16.3</w:t>
      </w:r>
      <w:r>
        <w:tab/>
      </w:r>
      <w:r>
        <w:tab/>
        <w:t>Evaluation</w:t>
      </w:r>
      <w:bookmarkEnd w:id="2238"/>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2239" w:name="_Toc8390264"/>
      <w:bookmarkStart w:id="2240" w:name="_Toc8588003"/>
      <w:bookmarkStart w:id="2241" w:name="_Toc12624318"/>
      <w:bookmarkStart w:id="2242" w:name="_Toc12624467"/>
      <w:bookmarkStart w:id="2243" w:name="_Toc18164334"/>
      <w:bookmarkStart w:id="2244" w:name="_Toc49253030"/>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2244"/>
    </w:p>
    <w:p w:rsidR="00E3385C" w:rsidRPr="00F21FF7" w:rsidRDefault="00E3385C" w:rsidP="00E3385C">
      <w:pPr>
        <w:pStyle w:val="Heading3"/>
      </w:pPr>
      <w:bookmarkStart w:id="2245" w:name="_Toc49253031"/>
      <w:r w:rsidRPr="00F21FF7">
        <w:t>6.</w:t>
      </w:r>
      <w:r>
        <w:t>17</w:t>
      </w:r>
      <w:r w:rsidRPr="00F21FF7">
        <w:t>.1</w:t>
      </w:r>
      <w:r w:rsidRPr="00F21FF7">
        <w:tab/>
        <w:t>Introduction</w:t>
      </w:r>
      <w:bookmarkEnd w:id="2245"/>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2246" w:name="_Toc49253032"/>
      <w:r w:rsidRPr="00F21FF7">
        <w:t>6.</w:t>
      </w:r>
      <w:r>
        <w:t>17</w:t>
      </w:r>
      <w:r w:rsidRPr="00F21FF7">
        <w:t>.2</w:t>
      </w:r>
      <w:r w:rsidRPr="00F21FF7">
        <w:tab/>
        <w:t>Solution Details</w:t>
      </w:r>
      <w:bookmarkEnd w:id="2246"/>
    </w:p>
    <w:p w:rsidR="00E3385C" w:rsidRPr="00F21FF7" w:rsidRDefault="00E3385C" w:rsidP="00E3385C">
      <w:r w:rsidRPr="00F21FF7">
        <w:t xml:space="preserve">When the UE initiates the RRC Resume procedure, the UE shall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shall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r>
        <w:rPr>
          <w:lang w:val="en-US"/>
        </w:rPr>
        <w:t>shall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2247" w:name="_Toc49253033"/>
      <w:r w:rsidRPr="00F21FF7">
        <w:t>6.</w:t>
      </w:r>
      <w:r>
        <w:t>17</w:t>
      </w:r>
      <w:r w:rsidRPr="00F21FF7">
        <w:t>.3</w:t>
      </w:r>
      <w:r w:rsidRPr="00F21FF7">
        <w:tab/>
        <w:t>Evaluation</w:t>
      </w:r>
      <w:bookmarkEnd w:id="2247"/>
      <w:r w:rsidRPr="00F21FF7">
        <w:t xml:space="preserve"> </w:t>
      </w:r>
    </w:p>
    <w:p w:rsidR="000210AF" w:rsidRPr="004A4134" w:rsidRDefault="000210AF" w:rsidP="007811CD"/>
    <w:p w:rsidR="005D21AC" w:rsidRPr="005D21AC" w:rsidRDefault="005D21AC" w:rsidP="005D21AC">
      <w:pPr>
        <w:pStyle w:val="Heading2"/>
      </w:pPr>
      <w:bookmarkStart w:id="2248" w:name="_Toc3533664"/>
      <w:bookmarkStart w:id="2249" w:name="_Toc3551828"/>
      <w:bookmarkStart w:id="2250" w:name="_Toc3551923"/>
      <w:bookmarkStart w:id="2251" w:name="_Toc3552018"/>
      <w:bookmarkStart w:id="2252" w:name="_Toc3552112"/>
      <w:bookmarkStart w:id="2253" w:name="_Toc3552206"/>
      <w:bookmarkStart w:id="2254" w:name="_Toc3552394"/>
      <w:bookmarkStart w:id="2255" w:name="_Toc3552488"/>
      <w:bookmarkStart w:id="2256" w:name="_Toc3554505"/>
      <w:bookmarkStart w:id="2257" w:name="_Toc3557261"/>
      <w:bookmarkStart w:id="2258" w:name="_Toc3800472"/>
      <w:bookmarkStart w:id="2259" w:name="_Toc3800794"/>
      <w:bookmarkStart w:id="2260" w:name="_Toc3800888"/>
      <w:bookmarkStart w:id="2261" w:name="_Toc3800985"/>
      <w:bookmarkStart w:id="2262" w:name="_Toc3801085"/>
      <w:bookmarkStart w:id="2263" w:name="_Toc3801185"/>
      <w:bookmarkStart w:id="2264" w:name="_Toc3801286"/>
      <w:bookmarkStart w:id="2265" w:name="_Toc8390216"/>
      <w:bookmarkStart w:id="2266" w:name="_Toc8587955"/>
      <w:bookmarkStart w:id="2267" w:name="_Toc8588097"/>
      <w:bookmarkStart w:id="2268" w:name="_Toc49253034"/>
      <w:bookmarkEnd w:id="2239"/>
      <w:bookmarkEnd w:id="2240"/>
      <w:bookmarkEnd w:id="2241"/>
      <w:bookmarkEnd w:id="2242"/>
      <w:bookmarkEnd w:id="2243"/>
      <w:r w:rsidRPr="005D21AC">
        <w:lastRenderedPageBreak/>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rsidR="005D21AC" w:rsidRPr="005D21AC" w:rsidRDefault="005D21AC" w:rsidP="005D21AC">
      <w:pPr>
        <w:pStyle w:val="Heading3"/>
      </w:pPr>
      <w:bookmarkStart w:id="2269" w:name="_Toc3533665"/>
      <w:bookmarkStart w:id="2270" w:name="_Toc3551829"/>
      <w:bookmarkStart w:id="2271" w:name="_Toc3551924"/>
      <w:bookmarkStart w:id="2272" w:name="_Toc3552019"/>
      <w:bookmarkStart w:id="2273" w:name="_Toc3552113"/>
      <w:bookmarkStart w:id="2274" w:name="_Toc3552207"/>
      <w:bookmarkStart w:id="2275" w:name="_Toc3552395"/>
      <w:bookmarkStart w:id="2276" w:name="_Toc3552489"/>
      <w:bookmarkStart w:id="2277" w:name="_Toc3554506"/>
      <w:bookmarkStart w:id="2278" w:name="_Toc3557262"/>
      <w:bookmarkStart w:id="2279" w:name="_Toc3800473"/>
      <w:bookmarkStart w:id="2280" w:name="_Toc3800795"/>
      <w:bookmarkStart w:id="2281" w:name="_Toc3800889"/>
      <w:bookmarkStart w:id="2282" w:name="_Toc3800986"/>
      <w:bookmarkStart w:id="2283" w:name="_Toc3801086"/>
      <w:bookmarkStart w:id="2284" w:name="_Toc3801186"/>
      <w:bookmarkStart w:id="2285" w:name="_Toc3801287"/>
      <w:bookmarkStart w:id="2286" w:name="_Toc8390217"/>
      <w:bookmarkStart w:id="2287" w:name="_Toc8587956"/>
      <w:bookmarkStart w:id="2288" w:name="_Toc8588098"/>
      <w:bookmarkStart w:id="2289" w:name="_Toc49253035"/>
      <w:r w:rsidRPr="005D21AC">
        <w:t>6.</w:t>
      </w:r>
      <w:r w:rsidRPr="00B237C5">
        <w:t>18</w:t>
      </w:r>
      <w:r w:rsidRPr="005D21AC">
        <w:t>.1</w:t>
      </w:r>
      <w:r w:rsidRPr="005D21AC">
        <w:tab/>
        <w:t>Introduction</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r>
        <w:t xml:space="preserve"> Conditional handover is already agreed in RAN2 to support high handover robustness to avoid ping-pong effect, and it is recognized that avoiding UE connecting to fak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2290" w:name="_Toc3533666"/>
      <w:bookmarkStart w:id="2291" w:name="_Toc3551830"/>
      <w:bookmarkStart w:id="2292" w:name="_Toc3551925"/>
      <w:bookmarkStart w:id="2293" w:name="_Toc3552020"/>
      <w:bookmarkStart w:id="2294" w:name="_Toc3552114"/>
      <w:bookmarkStart w:id="2295" w:name="_Toc3552208"/>
      <w:bookmarkStart w:id="2296" w:name="_Toc3552396"/>
      <w:bookmarkStart w:id="2297" w:name="_Toc3552490"/>
      <w:bookmarkStart w:id="2298" w:name="_Toc3554507"/>
      <w:bookmarkStart w:id="2299" w:name="_Toc3557263"/>
      <w:bookmarkStart w:id="2300" w:name="_Toc3800474"/>
      <w:bookmarkStart w:id="2301" w:name="_Toc3800796"/>
      <w:bookmarkStart w:id="2302" w:name="_Toc3800890"/>
      <w:bookmarkStart w:id="2303" w:name="_Toc3800987"/>
      <w:bookmarkStart w:id="2304" w:name="_Toc3801087"/>
      <w:bookmarkStart w:id="2305" w:name="_Toc3801187"/>
      <w:bookmarkStart w:id="2306" w:name="_Toc3801288"/>
      <w:bookmarkStart w:id="2307" w:name="_Toc8390218"/>
      <w:bookmarkStart w:id="2308" w:name="_Toc8587957"/>
      <w:bookmarkStart w:id="2309" w:name="_Toc8588099"/>
      <w:bookmarkStart w:id="2310" w:name="_Toc49253036"/>
      <w:r w:rsidRPr="005D21AC">
        <w:t>6.</w:t>
      </w:r>
      <w:r w:rsidRPr="00B237C5">
        <w:t>18</w:t>
      </w:r>
      <w:r w:rsidRPr="005D21AC">
        <w:t>.2</w:t>
      </w:r>
      <w:r w:rsidRPr="005D21AC">
        <w:tab/>
        <w:t>Solution details</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r w:rsidRPr="005D21AC">
        <w:t xml:space="preserve">  </w:t>
      </w:r>
    </w:p>
    <w:p w:rsidR="005D21AC" w:rsidRPr="005D21AC" w:rsidRDefault="005D21AC" w:rsidP="005D21AC">
      <w:pPr>
        <w:pStyle w:val="Heading4"/>
      </w:pPr>
      <w:bookmarkStart w:id="2311" w:name="_Toc3533668"/>
      <w:bookmarkStart w:id="2312" w:name="_Toc3551832"/>
      <w:bookmarkStart w:id="2313" w:name="_Toc3551927"/>
      <w:bookmarkStart w:id="2314" w:name="_Toc3552022"/>
      <w:bookmarkStart w:id="2315" w:name="_Toc3552116"/>
      <w:bookmarkStart w:id="2316" w:name="_Toc3552210"/>
      <w:bookmarkStart w:id="2317" w:name="_Toc3552398"/>
      <w:bookmarkStart w:id="2318" w:name="_Toc3552492"/>
      <w:bookmarkStart w:id="2319" w:name="_Toc3554509"/>
      <w:bookmarkStart w:id="2320" w:name="_Toc3557265"/>
      <w:bookmarkStart w:id="2321" w:name="_Toc3800476"/>
      <w:bookmarkStart w:id="2322" w:name="_Toc3800798"/>
      <w:bookmarkStart w:id="2323" w:name="_Toc3800892"/>
      <w:bookmarkStart w:id="2324" w:name="_Toc3800989"/>
      <w:bookmarkStart w:id="2325" w:name="_Toc3801089"/>
      <w:bookmarkStart w:id="2326" w:name="_Toc3801189"/>
      <w:bookmarkStart w:id="2327" w:name="_Toc3801290"/>
      <w:bookmarkStart w:id="2328" w:name="_Toc8390220"/>
      <w:bookmarkStart w:id="2329" w:name="_Toc8587959"/>
      <w:bookmarkStart w:id="2330" w:name="_Toc8588101"/>
      <w:bookmarkStart w:id="2331" w:name="_Toc49253037"/>
      <w:r w:rsidRPr="005D21AC">
        <w:t>6.</w:t>
      </w:r>
      <w:r w:rsidRPr="00B237C5">
        <w:t>18</w:t>
      </w:r>
      <w:r w:rsidRPr="005D21AC">
        <w:t>.2.1</w:t>
      </w:r>
      <w:r w:rsidRPr="005D21AC">
        <w:tab/>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r w:rsidRPr="005D21AC">
        <w:t>General</w:t>
      </w:r>
      <w:bookmarkEnd w:id="2331"/>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2332" w:name="_Toc3533669"/>
      <w:bookmarkStart w:id="2333" w:name="_Toc3551833"/>
      <w:bookmarkStart w:id="2334" w:name="_Toc3551928"/>
      <w:bookmarkStart w:id="2335" w:name="_Toc3552023"/>
      <w:bookmarkStart w:id="2336" w:name="_Toc3552117"/>
      <w:bookmarkStart w:id="2337" w:name="_Toc3552211"/>
      <w:bookmarkStart w:id="2338" w:name="_Toc3552399"/>
      <w:bookmarkStart w:id="2339" w:name="_Toc3552493"/>
      <w:bookmarkStart w:id="2340" w:name="_Toc3554510"/>
      <w:bookmarkStart w:id="2341" w:name="_Toc3557266"/>
      <w:bookmarkStart w:id="2342" w:name="_Toc3800477"/>
      <w:bookmarkStart w:id="2343" w:name="_Toc3800799"/>
      <w:bookmarkStart w:id="2344" w:name="_Toc3800893"/>
      <w:bookmarkStart w:id="2345" w:name="_Toc3800990"/>
      <w:bookmarkStart w:id="2346" w:name="_Toc3801090"/>
      <w:bookmarkStart w:id="2347" w:name="_Toc3801190"/>
      <w:bookmarkStart w:id="2348" w:name="_Toc3801291"/>
      <w:bookmarkStart w:id="2349" w:name="_Toc8390221"/>
      <w:bookmarkStart w:id="2350" w:name="_Toc8587960"/>
      <w:bookmarkStart w:id="2351" w:name="_Toc8588102"/>
      <w:bookmarkStart w:id="2352" w:name="_Toc49253038"/>
      <w:r w:rsidRPr="005D21AC">
        <w:lastRenderedPageBreak/>
        <w:t>6.</w:t>
      </w:r>
      <w:r w:rsidRPr="00B237C5">
        <w:t>18</w:t>
      </w:r>
      <w:r w:rsidRPr="005D21AC">
        <w:t>.2.2</w:t>
      </w:r>
      <w:r w:rsidRPr="005D21AC">
        <w:tab/>
        <w:t>Always on Feature</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rsidR="005D21AC" w:rsidRPr="005D21AC" w:rsidRDefault="00833016" w:rsidP="005D21AC">
      <w:pPr>
        <w:jc w:val="center"/>
      </w:pPr>
      <w:r>
        <w:rPr>
          <w:noProof/>
        </w:rPr>
        <w:object w:dxaOrig="9560" w:dyaOrig="7280">
          <v:shape id="_x0000_i1028" type="#_x0000_t75" alt="" style="width:478.05pt;height:364.2pt;mso-width-percent:0;mso-height-percent:0;mso-width-percent:0;mso-height-percent:0" o:ole="">
            <v:imagedata r:id="rId54" o:title=""/>
          </v:shape>
          <o:OLEObject Type="Embed" ProgID="Unknown" ShapeID="_x0000_i1028" DrawAspect="Content" ObjectID="_1659865417"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he UEs performs measurement, and sends measurement report including measured signal 1 of this specific cell to the source gNB (A). The measured signal may be fak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firm to the target cell, no latency is added. Otherwise, the signal 1 may be fake gNB C’s signal, and the UE will not trigger handover. Thus, the UE will not connect to the false base station.</w:t>
      </w:r>
    </w:p>
    <w:p w:rsidR="005D21AC" w:rsidRPr="005D21AC" w:rsidRDefault="005D21AC" w:rsidP="005D21AC">
      <w:pPr>
        <w:pStyle w:val="Heading4"/>
        <w:rPr>
          <w:lang w:eastAsia="zh-CN"/>
        </w:rPr>
      </w:pPr>
      <w:bookmarkStart w:id="2353" w:name="_Toc49253039"/>
      <w:r w:rsidRPr="005D21AC">
        <w:rPr>
          <w:lang w:eastAsia="zh-CN"/>
        </w:rPr>
        <w:lastRenderedPageBreak/>
        <w:t>6.</w:t>
      </w:r>
      <w:r w:rsidRPr="00B237C5">
        <w:rPr>
          <w:lang w:eastAsia="zh-CN"/>
        </w:rPr>
        <w:t>18</w:t>
      </w:r>
      <w:r w:rsidRPr="005D21AC">
        <w:rPr>
          <w:lang w:eastAsia="zh-CN"/>
        </w:rPr>
        <w:t>.2.3</w:t>
      </w:r>
      <w:r w:rsidRPr="005D21AC">
        <w:rPr>
          <w:lang w:eastAsia="zh-CN"/>
        </w:rPr>
        <w:tab/>
        <w:t>On Demand Feature</w:t>
      </w:r>
      <w:bookmarkEnd w:id="2353"/>
    </w:p>
    <w:p w:rsidR="005D21AC" w:rsidRPr="005D21AC" w:rsidRDefault="005D21AC" w:rsidP="005D21AC">
      <w:pPr>
        <w:rPr>
          <w:lang w:eastAsia="zh-CN"/>
        </w:rPr>
      </w:pPr>
      <w:r w:rsidRPr="005D21AC">
        <w:rPr>
          <w:lang w:eastAsia="zh-CN"/>
        </w:rPr>
        <w:t>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fake base station detection method of Key Issue #3 could be used too.</w:t>
      </w:r>
    </w:p>
    <w:p w:rsidR="005D21AC" w:rsidRPr="005D21AC" w:rsidRDefault="005D21AC" w:rsidP="005D21AC">
      <w:pPr>
        <w:pStyle w:val="Heading3"/>
      </w:pPr>
      <w:bookmarkStart w:id="2354" w:name="_Toc3533671"/>
      <w:bookmarkStart w:id="2355" w:name="_Toc3551835"/>
      <w:bookmarkStart w:id="2356" w:name="_Toc3551930"/>
      <w:bookmarkStart w:id="2357" w:name="_Toc3552025"/>
      <w:bookmarkStart w:id="2358" w:name="_Toc3552119"/>
      <w:bookmarkStart w:id="2359" w:name="_Toc3552213"/>
      <w:bookmarkStart w:id="2360" w:name="_Toc3552401"/>
      <w:bookmarkStart w:id="2361" w:name="_Toc3552495"/>
      <w:bookmarkStart w:id="2362" w:name="_Toc3554512"/>
      <w:bookmarkStart w:id="2363" w:name="_Toc3557268"/>
      <w:bookmarkStart w:id="2364" w:name="_Toc3800479"/>
      <w:bookmarkStart w:id="2365" w:name="_Toc3800801"/>
      <w:bookmarkStart w:id="2366" w:name="_Toc3800895"/>
      <w:bookmarkStart w:id="2367" w:name="_Toc3800992"/>
      <w:bookmarkStart w:id="2368" w:name="_Toc3801092"/>
      <w:bookmarkStart w:id="2369" w:name="_Toc3801192"/>
      <w:bookmarkStart w:id="2370" w:name="_Toc3801293"/>
      <w:bookmarkStart w:id="2371" w:name="_Toc8390223"/>
      <w:bookmarkStart w:id="2372" w:name="_Toc8587962"/>
      <w:bookmarkStart w:id="2373" w:name="_Toc8588104"/>
      <w:bookmarkStart w:id="2374" w:name="_Toc49253040"/>
      <w:r w:rsidRPr="005D21AC">
        <w:t>6.</w:t>
      </w:r>
      <w:r w:rsidRPr="00B237C5">
        <w:t>18</w:t>
      </w:r>
      <w:r w:rsidRPr="005D21AC">
        <w:t>.3</w:t>
      </w:r>
      <w:r w:rsidRPr="005D21AC">
        <w:tab/>
        <w:t>Evalua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r w:rsidRPr="005D21AC">
        <w:t xml:space="preserve"> </w:t>
      </w:r>
    </w:p>
    <w:p w:rsidR="005D21AC" w:rsidRPr="005D21AC" w:rsidRDefault="005D21AC" w:rsidP="005D21AC">
      <w:bookmarkStart w:id="2375"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2375"/>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2376" w:name="_Toc49253041"/>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2376"/>
      <w:r>
        <w:t xml:space="preserve"> </w:t>
      </w:r>
    </w:p>
    <w:p w:rsidR="00B23078" w:rsidRDefault="00B23078" w:rsidP="00B23078">
      <w:pPr>
        <w:pStyle w:val="Heading3"/>
      </w:pPr>
      <w:bookmarkStart w:id="2377" w:name="_Toc49253042"/>
      <w:r w:rsidRPr="00B23078">
        <w:t>6.</w:t>
      </w:r>
      <w:r w:rsidRPr="007811CD">
        <w:t>19</w:t>
      </w:r>
      <w:r w:rsidRPr="00B23078">
        <w:t>.1</w:t>
      </w:r>
      <w:r w:rsidRPr="00D76ECB">
        <w:tab/>
      </w:r>
      <w:r>
        <w:t>Introduction</w:t>
      </w:r>
      <w:bookmarkEnd w:id="2377"/>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2378" w:name="_Toc49253043"/>
      <w:r w:rsidRPr="00B23078">
        <w:lastRenderedPageBreak/>
        <w:t>6.</w:t>
      </w:r>
      <w:r w:rsidRPr="007811CD">
        <w:t>19.</w:t>
      </w:r>
      <w:r w:rsidRPr="00B23078">
        <w:t>2</w:t>
      </w:r>
      <w:r>
        <w:t xml:space="preserve"> </w:t>
      </w:r>
      <w:r>
        <w:tab/>
        <w:t>Solution details</w:t>
      </w:r>
      <w:bookmarkEnd w:id="2378"/>
    </w:p>
    <w:p w:rsidR="00B23078" w:rsidRDefault="00833016" w:rsidP="00B23078">
      <w:pPr>
        <w:jc w:val="center"/>
        <w:rPr>
          <w:lang w:val="en-US"/>
        </w:rPr>
      </w:pPr>
      <w:r>
        <w:rPr>
          <w:noProof/>
        </w:rPr>
        <w:object w:dxaOrig="7008" w:dyaOrig="5172">
          <v:shape id="_x0000_i1027" type="#_x0000_t75" alt="" style="width:349.95pt;height:259.55pt;mso-width-percent:0;mso-height-percent:0;mso-width-percent:0;mso-height-percent:0" o:ole="">
            <v:imagedata r:id="rId56" o:title=""/>
          </v:shape>
          <o:OLEObject Type="Embed" ProgID="Visio.Drawing.15" ShapeID="_x0000_i1027" DrawAspect="Content" ObjectID="_1659865418" r:id="rId57"/>
        </w:object>
      </w:r>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r w:rsidR="00C739A8">
        <w:t xml:space="preserve">The hash values of MIB/SIB are generated by additionally including the </w:t>
      </w:r>
      <w:r w:rsidR="00C739A8" w:rsidRPr="004D5ABF">
        <w:t>PCI of the cell</w:t>
      </w:r>
      <w:r w:rsidR="00C739A8">
        <w:t>.</w:t>
      </w:r>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r w:rsidR="00C739A8">
        <w:t>3</w:t>
      </w:r>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t>The rest of the procedure is same as in TS 23.502 [</w:t>
      </w:r>
      <w:r w:rsidRPr="00950101">
        <w:t>13</w:t>
      </w:r>
      <w:r>
        <w:t>].</w:t>
      </w:r>
    </w:p>
    <w:p w:rsidR="00B23078" w:rsidRDefault="00B23078" w:rsidP="00B23078"/>
    <w:p w:rsidR="00B23078" w:rsidRDefault="00B23078" w:rsidP="00B23078">
      <w:pPr>
        <w:pStyle w:val="Heading3"/>
      </w:pPr>
      <w:bookmarkStart w:id="2379" w:name="_Toc49253044"/>
      <w:r>
        <w:lastRenderedPageBreak/>
        <w:t xml:space="preserve">6.19.3 </w:t>
      </w:r>
      <w:r>
        <w:tab/>
        <w:t>Evaluation</w:t>
      </w:r>
      <w:bookmarkEnd w:id="2379"/>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r>
        <w:t xml:space="preserve">Further addition of PCI in generation of hashes of MIB/SIBs will make it </w:t>
      </w:r>
      <w:r w:rsidRPr="00C27179">
        <w:t>difficult for the f</w:t>
      </w:r>
      <w:r>
        <w:t>ak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fake relay base station to mount the MitM attack and restrict wider range of operation (restricted to a cell). </w:t>
      </w:r>
    </w:p>
    <w:p w:rsidR="00C739A8" w:rsidRDefault="00C739A8" w:rsidP="00C739A8">
      <w:pPr>
        <w:pStyle w:val="EditorsNote"/>
      </w:pPr>
      <w:r>
        <w:t xml:space="preserve">Editor’s Note: </w:t>
      </w:r>
      <w:r w:rsidRPr="00050A32">
        <w:t>How the solution can work with SI that is modified while the UEs are in connected state is FFS</w:t>
      </w:r>
    </w:p>
    <w:p w:rsidR="00C739A8" w:rsidRDefault="00C739A8" w:rsidP="00B23078"/>
    <w:p w:rsidR="00BE5193" w:rsidRPr="002B20EA" w:rsidRDefault="00BE5193" w:rsidP="00BE5193">
      <w:pPr>
        <w:pStyle w:val="Heading2"/>
      </w:pPr>
      <w:bookmarkStart w:id="2380" w:name="_Toc49253045"/>
      <w:r w:rsidRPr="00B23078">
        <w:t>6.</w:t>
      </w:r>
      <w:r>
        <w:t>20</w:t>
      </w:r>
      <w:r w:rsidRPr="000E5FEC">
        <w:t xml:space="preserve"> </w:t>
      </w:r>
      <w:r>
        <w:tab/>
      </w:r>
      <w:r w:rsidRPr="002B20EA">
        <w:t>Solution #</w:t>
      </w:r>
      <w:r>
        <w:t>20</w:t>
      </w:r>
      <w:r w:rsidRPr="002B20EA">
        <w:t>: Digital Signing Network Function (DSnF)</w:t>
      </w:r>
      <w:bookmarkEnd w:id="2380"/>
    </w:p>
    <w:p w:rsidR="00BE5193" w:rsidRPr="00BE723E" w:rsidRDefault="00BE5193" w:rsidP="00BE5193">
      <w:pPr>
        <w:pStyle w:val="Heading3"/>
        <w:rPr>
          <w:lang w:val="en-US"/>
        </w:rPr>
      </w:pPr>
      <w:bookmarkStart w:id="2381" w:name="_Toc49253046"/>
      <w:r w:rsidRPr="00BE723E">
        <w:rPr>
          <w:lang w:val="en-US"/>
        </w:rPr>
        <w:t>6.</w:t>
      </w:r>
      <w:r>
        <w:rPr>
          <w:lang w:val="en-US"/>
        </w:rPr>
        <w:t>20</w:t>
      </w:r>
      <w:r w:rsidRPr="00BE723E">
        <w:rPr>
          <w:lang w:val="en-US"/>
        </w:rPr>
        <w:t>.1</w:t>
      </w:r>
      <w:r w:rsidRPr="00BE723E">
        <w:rPr>
          <w:lang w:val="en-US"/>
        </w:rPr>
        <w:tab/>
        <w:t>Introduction</w:t>
      </w:r>
      <w:bookmarkEnd w:id="2381"/>
    </w:p>
    <w:p w:rsidR="00BE5193" w:rsidRPr="00F21FF7" w:rsidRDefault="00BE5193" w:rsidP="00BE5193">
      <w:pPr>
        <w:keepLines/>
        <w:rPr>
          <w:rFonts w:eastAsia="Times New Roman"/>
        </w:rPr>
      </w:pPr>
      <w:r w:rsidRPr="00F21FF7">
        <w:rPr>
          <w:rFonts w:eastAsia="Times New Roman"/>
        </w:rPr>
        <w:t>This solution#</w:t>
      </w:r>
      <w:r>
        <w:rPr>
          <w:rFonts w:eastAsia="Times New Roman"/>
        </w:rPr>
        <w:t xml:space="preserve">20 </w:t>
      </w:r>
      <w:r w:rsidRPr="00F21FF7">
        <w:rPr>
          <w:rFonts w:eastAsia="Times New Roman"/>
        </w:rPr>
        <w:t>address the key Issue#2 “Security Protection of system information”</w:t>
      </w:r>
      <w:r>
        <w:rPr>
          <w:rFonts w:eastAsia="Times New Roman"/>
        </w:rPr>
        <w:t xml:space="preserve">. </w:t>
      </w:r>
    </w:p>
    <w:p w:rsidR="00BE5193" w:rsidRDefault="00BE5193" w:rsidP="00BE5193">
      <w:pPr>
        <w:rPr>
          <w:rFonts w:eastAsia="Times New Roman"/>
        </w:rPr>
      </w:pPr>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rsidR="00BE5193" w:rsidRDefault="00BE5193" w:rsidP="00BE5193">
      <w:pPr>
        <w:rPr>
          <w:rFonts w:eastAsia="Times New Roman"/>
        </w:rPr>
      </w:pPr>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p>
    <w:p w:rsidR="00BE5193" w:rsidRDefault="00BE5193" w:rsidP="00BE5193">
      <w:pPr>
        <w:rPr>
          <w:rFonts w:eastAsia="Times New Roman"/>
        </w:rPr>
      </w:pPr>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r>
        <w:t>20</w:t>
      </w:r>
      <w:r w:rsidRPr="00C951E8">
        <w:t>.2.2.1</w:t>
      </w:r>
      <w:r>
        <w:t xml:space="preserve"> for more discussions). </w:t>
      </w:r>
    </w:p>
    <w:p w:rsidR="00BE5193" w:rsidRDefault="00BE5193" w:rsidP="00BE5193">
      <w:pPr>
        <w:rPr>
          <w:rFonts w:eastAsia="Times New Roman"/>
        </w:rPr>
      </w:pPr>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rsidR="00BE5193" w:rsidRPr="00F21FF7" w:rsidRDefault="00BE5193" w:rsidP="00BE5193">
      <w:pPr>
        <w:rPr>
          <w:rFonts w:eastAsia="Times New Roman"/>
        </w:rPr>
      </w:pPr>
      <w:r>
        <w:rPr>
          <w:rFonts w:eastAsia="Times New Roman"/>
        </w:rPr>
        <w:t xml:space="preserve">This contribution also provides additional consideration on how UE verifies message freshness and performs cell selection and additional security analysis of digital signature-based protection. </w:t>
      </w:r>
    </w:p>
    <w:p w:rsidR="00BE5193" w:rsidRDefault="00BE5193" w:rsidP="00BE5193">
      <w:pPr>
        <w:pStyle w:val="Heading3"/>
      </w:pPr>
      <w:bookmarkStart w:id="2382" w:name="_Toc49253047"/>
      <w:r>
        <w:lastRenderedPageBreak/>
        <w:t>6.20.2</w:t>
      </w:r>
      <w:r>
        <w:tab/>
        <w:t>Solution details</w:t>
      </w:r>
      <w:bookmarkEnd w:id="2382"/>
    </w:p>
    <w:p w:rsidR="00BE5193" w:rsidRPr="002C0CC2" w:rsidRDefault="00BE5193" w:rsidP="00BE5193">
      <w:pPr>
        <w:pStyle w:val="Heading4"/>
      </w:pPr>
      <w:bookmarkStart w:id="2383" w:name="_Toc49253048"/>
      <w:r>
        <w:t>6.20.2.1</w:t>
      </w:r>
      <w:r>
        <w:tab/>
      </w:r>
      <w:r w:rsidRPr="00F21FF7">
        <w:t xml:space="preserve">Digital Signatures </w:t>
      </w:r>
      <w:r>
        <w:t xml:space="preserve">of </w:t>
      </w:r>
      <w:r w:rsidRPr="00F21FF7">
        <w:t>System Information</w:t>
      </w:r>
      <w:bookmarkEnd w:id="2383"/>
    </w:p>
    <w:p w:rsidR="00BE5193" w:rsidRDefault="00BE5193" w:rsidP="00BE5193">
      <w:pPr>
        <w:rPr>
          <w:rFonts w:eastAsia="Times New Roman"/>
        </w:rPr>
      </w:pPr>
      <w:r>
        <w:rPr>
          <w:rFonts w:eastAsia="Times New Roman"/>
        </w:rPr>
        <w:t xml:space="preserve">System information is digitally signed along with a number of other attributes, including time information (such as a Time Counter as proposed in solution #7), physical cell ID, downlink frequency, etc. </w:t>
      </w:r>
    </w:p>
    <w:p w:rsidR="00BE5193" w:rsidRPr="00D5521F" w:rsidRDefault="00BE5193" w:rsidP="00BE5193">
      <w:pPr>
        <w:keepLines/>
        <w:ind w:left="1135" w:hanging="851"/>
        <w:rPr>
          <w:color w:val="FF0000"/>
        </w:rPr>
      </w:pPr>
      <w:r w:rsidRPr="00B237C5">
        <w:rPr>
          <w:color w:val="FF0000"/>
        </w:rPr>
        <w:t xml:space="preserve">Editor's Note: The </w:t>
      </w:r>
      <w:r>
        <w:rPr>
          <w:color w:val="FF0000"/>
        </w:rPr>
        <w:t xml:space="preserve">exact list of information attributes to be digitally </w:t>
      </w:r>
      <w:r w:rsidRPr="00B237C5">
        <w:rPr>
          <w:color w:val="FF0000"/>
        </w:rPr>
        <w:t>is FFS.</w:t>
      </w:r>
    </w:p>
    <w:p w:rsidR="00BE5193" w:rsidRDefault="00BE5193" w:rsidP="00BE5193">
      <w:pPr>
        <w:pStyle w:val="Heading4"/>
      </w:pPr>
      <w:bookmarkStart w:id="2384" w:name="_Toc49253049"/>
      <w:r>
        <w:t>6.20.2.2</w:t>
      </w:r>
      <w:r>
        <w:tab/>
      </w:r>
      <w:r w:rsidRPr="00F21FF7">
        <w:t xml:space="preserve">Digital </w:t>
      </w:r>
      <w:r>
        <w:t>Signing Network Function (DSnF)</w:t>
      </w:r>
      <w:bookmarkEnd w:id="2384"/>
    </w:p>
    <w:p w:rsidR="00BE5193" w:rsidRDefault="00BE5193" w:rsidP="00BE5193">
      <w:r>
        <w:t xml:space="preserve">DSnF exposes service-based interfaces to provide digital signing services to other network functions. The service interfaces can be named such as Ndsnf_Digital_Signing_Request and Ndsnf_Digital_Signing_Response. </w:t>
      </w:r>
    </w:p>
    <w:p w:rsidR="00BE5193" w:rsidRDefault="00BE5193" w:rsidP="00BE5193">
      <w:pPr>
        <w:keepLines/>
        <w:ind w:left="1135" w:hanging="851"/>
        <w:rPr>
          <w:color w:val="FF0000"/>
        </w:rPr>
      </w:pPr>
      <w:r w:rsidRPr="00B237C5">
        <w:rPr>
          <w:color w:val="FF0000"/>
        </w:rPr>
        <w:t xml:space="preserve">Editor's Note: The </w:t>
      </w:r>
      <w:r>
        <w:rPr>
          <w:color w:val="FF0000"/>
        </w:rPr>
        <w:t>exact service interfaces need to be further defined</w:t>
      </w:r>
      <w:r w:rsidRPr="00B237C5">
        <w:rPr>
          <w:color w:val="FF0000"/>
        </w:rPr>
        <w:t>.</w:t>
      </w:r>
    </w:p>
    <w:p w:rsidR="00BE5193" w:rsidRDefault="00BE5193" w:rsidP="00BE5193">
      <w:pPr>
        <w:keepLines/>
        <w:ind w:left="1135" w:hanging="851"/>
        <w:jc w:val="center"/>
        <w:rPr>
          <w:color w:val="FF0000"/>
        </w:rPr>
      </w:pPr>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rsidR="00BE5193" w:rsidRPr="00581576" w:rsidRDefault="00BE5193" w:rsidP="002B20EA">
      <w:pPr>
        <w:keepLines/>
        <w:ind w:left="1135" w:hanging="851"/>
        <w:jc w:val="center"/>
        <w:rPr>
          <w:color w:val="000000" w:themeColor="text1"/>
        </w:rPr>
      </w:pPr>
      <w:r w:rsidRPr="00581576">
        <w:rPr>
          <w:color w:val="000000" w:themeColor="text1"/>
        </w:rPr>
        <w:t>Fig</w:t>
      </w:r>
      <w:r w:rsidR="00A132A5" w:rsidRPr="00581576">
        <w:rPr>
          <w:color w:val="000000" w:themeColor="text1"/>
        </w:rPr>
        <w:t xml:space="preserve"> 6.20.2.2-1 Network architecture of DSnF</w:t>
      </w:r>
    </w:p>
    <w:p w:rsidR="00BE5193" w:rsidRPr="00C951E8" w:rsidRDefault="00BE5193" w:rsidP="00BE5193">
      <w:pPr>
        <w:pStyle w:val="Heading5"/>
      </w:pPr>
      <w:bookmarkStart w:id="2385" w:name="_Toc49253050"/>
      <w:r>
        <w:t>6.20</w:t>
      </w:r>
      <w:r w:rsidRPr="00C951E8">
        <w:t>.2.2.1</w:t>
      </w:r>
      <w:r w:rsidRPr="00C951E8">
        <w:tab/>
        <w:t>Digital Signing Request</w:t>
      </w:r>
      <w:bookmarkEnd w:id="2385"/>
      <w:r w:rsidRPr="00C951E8">
        <w:t xml:space="preserve"> </w:t>
      </w:r>
    </w:p>
    <w:p w:rsidR="00BE5193" w:rsidRDefault="00BE5193" w:rsidP="00BE5193">
      <w:r>
        <w:t xml:space="preserve">The signing request allows to request for one digital signature or a set of digital signatures. </w:t>
      </w:r>
    </w:p>
    <w:p w:rsidR="00BE5193" w:rsidRDefault="00BE5193" w:rsidP="00BE5193">
      <w:r>
        <w:t xml:space="preserve">To request a single digital signature, the request includes a single group of information elements that need to be digitally signed, such as [MIB, SIB1, SIB2, Cell_ID, Downlink_Frequency, Time_Counter]. </w:t>
      </w:r>
    </w:p>
    <w:p w:rsidR="00BE5193" w:rsidRDefault="00BE5193" w:rsidP="00BE5193">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rsidR="00BE5193" w:rsidRDefault="00BE5193" w:rsidP="00BE5193">
      <w: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and content of the digital signing requests are FFS. </w:t>
      </w:r>
    </w:p>
    <w:p w:rsidR="00BE5193" w:rsidRDefault="00BE5193" w:rsidP="00BE5193">
      <w:r>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p>
    <w:p w:rsidR="00487F67" w:rsidRDefault="00BE5193" w:rsidP="00487F67">
      <w:pPr>
        <w:rPr>
          <w:ins w:id="2386" w:author="S3-201635r1" w:date="2020-08-25T12:23:00Z"/>
          <w:lang w:val="en-US" w:eastAsia="zh-CN"/>
        </w:rPr>
      </w:pPr>
      <w:r>
        <w:t xml:space="preserve">Some fields (e.g., cellBarred) may change frequently, e.g., during high load scenario. </w:t>
      </w:r>
      <w:ins w:id="2387" w:author="S3-201635r1" w:date="2020-08-25T12:23:00Z">
        <w:r w:rsidR="00487F67">
          <w:rPr>
            <w:rFonts w:hint="eastAsia"/>
            <w:lang w:val="en-US" w:eastAsia="zh-CN"/>
          </w:rPr>
          <w:t>To</w:t>
        </w:r>
        <w:r w:rsidR="00487F67">
          <w:rPr>
            <w:lang w:val="en-US" w:eastAsia="zh-CN"/>
          </w:rPr>
          <w:t xml:space="preserve"> accommodate such fields, at least three options can be considered: </w:t>
        </w:r>
      </w:ins>
    </w:p>
    <w:p w:rsidR="00487F67" w:rsidRDefault="00487F67" w:rsidP="00487F67">
      <w:pPr>
        <w:rPr>
          <w:ins w:id="2388" w:author="S3-201635r1" w:date="2020-08-25T12:23:00Z"/>
          <w:lang w:val="en-US" w:eastAsia="zh-CN"/>
        </w:rPr>
      </w:pPr>
      <w:ins w:id="2389" w:author="S3-201635r1" w:date="2020-08-25T12:23:00Z">
        <w:r>
          <w:rPr>
            <w:lang w:val="en-US"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singatues can be generated for both cellBarred=0 and cellBarred=1 for such period. A signature needs to be paired with its corresponding input value so that it can be selected properly for a given input. This results in double the number of signatures for this period. </w:t>
        </w:r>
        <w:r w:rsidRPr="00786888">
          <w:rPr>
            <w:lang w:val="en-US" w:eastAsia="zh-CN"/>
          </w:rPr>
          <w:t>Note this option is not scalable in case multiple fields are changed.</w:t>
        </w:r>
      </w:ins>
    </w:p>
    <w:p w:rsidR="00487F67" w:rsidRDefault="00487F67" w:rsidP="00487F67">
      <w:pPr>
        <w:rPr>
          <w:ins w:id="2390" w:author="S3-201635r1" w:date="2020-08-25T12:23:00Z"/>
          <w:lang w:val="en-US" w:eastAsia="zh-CN"/>
        </w:rPr>
      </w:pPr>
      <w:ins w:id="2391" w:author="S3-201635r1" w:date="2020-08-25T12:23:00Z">
        <w:r>
          <w:rPr>
            <w:lang w:val="en-US" w:eastAsia="zh-CN"/>
          </w:rPr>
          <w:lastRenderedPageBreak/>
          <w:t xml:space="preserve">Second, when some fields in a SIB are to change, new signatures can be requested from DSnF. Usually SIBs do not change often (e.g., unchange for about 3 hours). In the special case (e.g., in high load), SIBs may change more frequently than usaul, but the interval between changes is usually reasonable to allow UE to be paged to reacquire a new SIB. Thus, it should also allow a gNB to request new digital signatures from DSnF. </w:t>
        </w:r>
      </w:ins>
    </w:p>
    <w:p w:rsidR="00487F67" w:rsidRDefault="00487F67" w:rsidP="00487F67">
      <w:pPr>
        <w:rPr>
          <w:ins w:id="2392" w:author="S3-201635r1" w:date="2020-08-25T12:23:00Z"/>
          <w:lang w:val="en-US" w:eastAsia="zh-CN"/>
        </w:rPr>
      </w:pPr>
      <w:ins w:id="2393" w:author="S3-201635r1" w:date="2020-08-25T12:23:00Z">
        <w:r>
          <w:rPr>
            <w:lang w:val="en-US"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certrificate, IETF is working on to allow an entity certificate (such as the DSnF certificate) to sign a short live certificate. Security risk from compromising a private key associated with a short-live certificate is minimal since it expires quickly. </w:t>
        </w:r>
      </w:ins>
    </w:p>
    <w:p w:rsidR="00BE5193" w:rsidRDefault="00487F67" w:rsidP="00BE5193">
      <w:ins w:id="2394" w:author="S3-201635r1" w:date="2020-08-25T12:23:00Z">
        <w:r w:rsidRPr="00786888">
          <w:t>Editor’s Note: how to broadcast short-lived certificate is FFS.</w:t>
        </w:r>
      </w:ins>
    </w:p>
    <w:p w:rsidR="00BE5193" w:rsidRPr="00EE3FCE" w:rsidDel="00487F67" w:rsidRDefault="00BE5193" w:rsidP="00BE5193">
      <w:pPr>
        <w:keepLines/>
        <w:ind w:left="1135" w:hanging="851"/>
        <w:rPr>
          <w:del w:id="2395" w:author="S3-201635r1" w:date="2020-08-25T12:23:00Z"/>
          <w:color w:val="FF0000"/>
        </w:rPr>
      </w:pPr>
      <w:del w:id="2396" w:author="S3-201635r1" w:date="2020-08-25T12:23:00Z">
        <w:r w:rsidRPr="00B237C5" w:rsidDel="00487F67">
          <w:rPr>
            <w:color w:val="FF0000"/>
          </w:rPr>
          <w:delText xml:space="preserve">Editor's Note: </w:delText>
        </w:r>
        <w:r w:rsidDel="00487F67">
          <w:rPr>
            <w:color w:val="FF0000"/>
          </w:rPr>
          <w:delText xml:space="preserve">How to accommodate fields that can change frequently </w:delText>
        </w:r>
        <w:r w:rsidR="00A132A5" w:rsidDel="00487F67">
          <w:rPr>
            <w:color w:val="FF0000"/>
          </w:rPr>
          <w:delText>is</w:delText>
        </w:r>
        <w:r w:rsidDel="00487F67">
          <w:rPr>
            <w:color w:val="FF0000"/>
          </w:rPr>
          <w:delText xml:space="preserve"> FFS. </w:delText>
        </w:r>
      </w:del>
    </w:p>
    <w:p w:rsidR="00BE5193" w:rsidRPr="00C951E8" w:rsidRDefault="00BE5193" w:rsidP="00BE5193">
      <w:pPr>
        <w:pStyle w:val="Heading5"/>
      </w:pPr>
      <w:bookmarkStart w:id="2397" w:name="_Toc49253051"/>
      <w:r>
        <w:t>6.20</w:t>
      </w:r>
      <w:r w:rsidRPr="00C951E8">
        <w:t>.2.2.2</w:t>
      </w:r>
      <w:r w:rsidRPr="00C951E8">
        <w:tab/>
        <w:t>Digital Signature Computation</w:t>
      </w:r>
      <w:bookmarkEnd w:id="2397"/>
      <w:r w:rsidRPr="00C951E8">
        <w:t xml:space="preserve"> </w:t>
      </w:r>
    </w:p>
    <w:p w:rsidR="00BE5193" w:rsidRDefault="00BE5193" w:rsidP="00BE5193">
      <w:r>
        <w:t xml:space="preserve">Upon receive a digital signing request, DSnF selects a signing key (if multiple signing keys are supported) and compute the digital signature over the information elements to be protected.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digital signature algorithms to be used and how to compute digital signatures are FFS. </w:t>
      </w:r>
    </w:p>
    <w:p w:rsidR="00BE5193" w:rsidRPr="00C951E8" w:rsidRDefault="00BE5193" w:rsidP="00BE5193">
      <w:pPr>
        <w:pStyle w:val="Heading5"/>
      </w:pPr>
      <w:bookmarkStart w:id="2398" w:name="_Toc49253052"/>
      <w:r>
        <w:t>6.20</w:t>
      </w:r>
      <w:r w:rsidRPr="00C951E8">
        <w:t>.2.2.3</w:t>
      </w:r>
      <w:r w:rsidRPr="00C951E8">
        <w:tab/>
        <w:t>Digital Signing Response</w:t>
      </w:r>
      <w:bookmarkEnd w:id="2398"/>
    </w:p>
    <w:p w:rsidR="00BE5193" w:rsidRDefault="00BE5193" w:rsidP="00BE5193">
      <w:r>
        <w:t xml:space="preserve">A digital signing response includes one or a set of the digital signatures, along with other information (e.g., public key identifier) to facilitate the verification of the digital signatures.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exact format of the response is FFS. </w:t>
      </w:r>
    </w:p>
    <w:p w:rsidR="00BE5193" w:rsidRPr="00064413" w:rsidRDefault="00BE5193" w:rsidP="00BE5193"/>
    <w:p w:rsidR="00BE5193" w:rsidRDefault="00BE5193" w:rsidP="00BE5193">
      <w:pPr>
        <w:pStyle w:val="Heading4"/>
      </w:pPr>
      <w:bookmarkStart w:id="2399" w:name="_Toc49253053"/>
      <w:r>
        <w:t>6.20.2.3</w:t>
      </w:r>
      <w:r>
        <w:tab/>
        <w:t>gNB Behaviours</w:t>
      </w:r>
      <w:bookmarkEnd w:id="2399"/>
    </w:p>
    <w:p w:rsidR="00BE5193" w:rsidRPr="00EE3FCE" w:rsidRDefault="00BE5193" w:rsidP="00BE5193">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rsidR="00BE5193" w:rsidRDefault="00BE5193" w:rsidP="00BE5193">
      <w:pPr>
        <w:pStyle w:val="Heading5"/>
      </w:pPr>
      <w:bookmarkStart w:id="2400" w:name="_Toc49253054"/>
      <w:r>
        <w:t>6.20</w:t>
      </w:r>
      <w:r w:rsidRPr="00C951E8">
        <w:t>.2.3.1</w:t>
      </w:r>
      <w:r w:rsidRPr="00C951E8">
        <w:tab/>
        <w:t>Requesting Digital Signatures</w:t>
      </w:r>
      <w:bookmarkEnd w:id="2400"/>
    </w:p>
    <w:p w:rsidR="00BE5193" w:rsidRDefault="00BE5193" w:rsidP="00BE5193">
      <w:r>
        <w:t xml:space="preserve">A digital signing client is proposed on gNB. The client ensures that a digital signature is always available for a system information block under protection prior to the time slot the system information block is scheduled to be broadcasted. </w:t>
      </w:r>
    </w:p>
    <w:p w:rsidR="00BE5193" w:rsidRDefault="00BE5193" w:rsidP="00BE5193">
      <w:r>
        <w:t xml:space="preserve">gNB makes digital signing requests via N2 message to AMF/SEAF, which then generates a service request to DSnF. Alternatively, the client on gNB may make a direct request to the DSnF via HTTPS if this is allowed. </w:t>
      </w:r>
    </w:p>
    <w:p w:rsidR="008324A3" w:rsidRDefault="00BE5193" w:rsidP="008324A3">
      <w:pPr>
        <w:rPr>
          <w:ins w:id="2401" w:author="S3-201636" w:date="2020-08-25T12:15:00Z"/>
          <w:color w:val="FF0000"/>
        </w:rPr>
      </w:pPr>
      <w:del w:id="2402" w:author="S3-201636" w:date="2020-08-25T12:15:00Z">
        <w:r w:rsidRPr="00B237C5" w:rsidDel="008324A3">
          <w:rPr>
            <w:color w:val="FF0000"/>
          </w:rPr>
          <w:delText>Editor's Note: The</w:delText>
        </w:r>
        <w:r w:rsidDel="008324A3">
          <w:rPr>
            <w:color w:val="FF0000"/>
          </w:rPr>
          <w:delText xml:space="preserve"> N2 messages for digital signing requests are FFS. </w:delText>
        </w:r>
      </w:del>
    </w:p>
    <w:p w:rsidR="008324A3" w:rsidRDefault="008324A3" w:rsidP="008324A3">
      <w:pPr>
        <w:rPr>
          <w:ins w:id="2403" w:author="S3-201636" w:date="2020-08-25T12:15:00Z"/>
        </w:rPr>
      </w:pPr>
      <w:ins w:id="2404" w:author="S3-201636" w:date="2020-08-25T12:15:00Z">
        <w:r>
          <w:t xml:space="preserve">Two new NG RAN procedures can be defined between gNB and AMF/SEAF to support the signing of SIBs by DSnF. </w:t>
        </w:r>
      </w:ins>
    </w:p>
    <w:p w:rsidR="008324A3" w:rsidRDefault="008324A3" w:rsidP="008324A3">
      <w:pPr>
        <w:numPr>
          <w:ilvl w:val="0"/>
          <w:numId w:val="67"/>
        </w:numPr>
        <w:rPr>
          <w:ins w:id="2405" w:author="S3-201636" w:date="2020-08-25T12:15:00Z"/>
        </w:rPr>
      </w:pPr>
      <w:ins w:id="2406" w:author="S3-201636" w:date="2020-08-25T12:15:00Z">
        <w:r>
          <w:t>SIB Digital Signing Request: gNB to AMF/SEAF</w:t>
        </w:r>
      </w:ins>
    </w:p>
    <w:p w:rsidR="008324A3" w:rsidRDefault="008324A3" w:rsidP="008324A3">
      <w:pPr>
        <w:numPr>
          <w:ilvl w:val="0"/>
          <w:numId w:val="67"/>
        </w:numPr>
        <w:rPr>
          <w:ins w:id="2407" w:author="S3-201636" w:date="2020-08-25T12:15:00Z"/>
        </w:rPr>
      </w:pPr>
      <w:ins w:id="2408" w:author="S3-201636" w:date="2020-08-25T12:15:00Z">
        <w:r>
          <w:t>SIB Digital Signing Response: AMF/SEAF to gNB</w:t>
        </w:r>
      </w:ins>
    </w:p>
    <w:p w:rsidR="008324A3" w:rsidRPr="004D5C33" w:rsidRDefault="008324A3" w:rsidP="008324A3">
      <w:pPr>
        <w:keepLines/>
        <w:ind w:left="1135" w:hanging="851"/>
        <w:rPr>
          <w:color w:val="FF0000"/>
        </w:rPr>
      </w:pPr>
      <w:ins w:id="2409" w:author="S3-201636" w:date="2020-08-25T12:15:00Z">
        <w:r>
          <w:t>These</w:t>
        </w:r>
        <w:r w:rsidRPr="000B6D59">
          <w:t xml:space="preserve"> procedure</w:t>
        </w:r>
        <w:r>
          <w:t>s</w:t>
        </w:r>
        <w:r w:rsidRPr="000B6D59">
          <w:t xml:space="preserve"> use non-UE associated signalling</w:t>
        </w:r>
        <w:r>
          <w:t>, as with some other NG-RAN procedures (e.g., Uplink/</w:t>
        </w:r>
        <w:r w:rsidRPr="000B6D59">
          <w:t>Downlink RIM Information Transfer</w:t>
        </w:r>
        <w:r>
          <w:t xml:space="preserve"> [17]).</w:t>
        </w:r>
      </w:ins>
    </w:p>
    <w:p w:rsidR="00BE5193" w:rsidRPr="008E6D3C" w:rsidRDefault="00BE5193" w:rsidP="00BE5193"/>
    <w:p w:rsidR="00BE5193" w:rsidRDefault="00BE5193" w:rsidP="00BE5193">
      <w:pPr>
        <w:pStyle w:val="Heading5"/>
      </w:pPr>
      <w:bookmarkStart w:id="2410" w:name="_Toc49253055"/>
      <w:r>
        <w:t>6.20</w:t>
      </w:r>
      <w:r w:rsidRPr="00C951E8">
        <w:t>.2.3.</w:t>
      </w:r>
      <w:r>
        <w:t>2</w:t>
      </w:r>
      <w:r w:rsidRPr="00C951E8">
        <w:tab/>
        <w:t>R</w:t>
      </w:r>
      <w:r>
        <w:t>eceiv</w:t>
      </w:r>
      <w:r w:rsidRPr="00C951E8">
        <w:t>ing Digital Signatures</w:t>
      </w:r>
      <w:bookmarkEnd w:id="2410"/>
    </w:p>
    <w:p w:rsidR="00BE5193" w:rsidRPr="00765A4C" w:rsidRDefault="00BE5193" w:rsidP="00BE5193">
      <w:r>
        <w:t xml:space="preserve">gNB receives digital signing responses from DSnF via AMF/SEAF over N2 interface. </w:t>
      </w:r>
      <w:r w:rsidRPr="00973FCC">
        <w:t xml:space="preserve">DSnF </w:t>
      </w:r>
      <w:r>
        <w:t>may</w:t>
      </w:r>
      <w:r w:rsidRPr="00973FCC">
        <w:t xml:space="preserve"> also push digitally signed data to gNB. </w:t>
      </w:r>
    </w:p>
    <w:p w:rsidR="00BE5193" w:rsidRDefault="00BE5193" w:rsidP="00BE5193">
      <w:pPr>
        <w:keepLines/>
        <w:ind w:left="1135" w:hanging="851"/>
        <w:rPr>
          <w:color w:val="FF0000"/>
        </w:rPr>
      </w:pPr>
      <w:r w:rsidRPr="00B237C5">
        <w:rPr>
          <w:color w:val="FF0000"/>
        </w:rPr>
        <w:t>Editor's Note: The</w:t>
      </w:r>
      <w:r>
        <w:rPr>
          <w:color w:val="FF0000"/>
        </w:rPr>
        <w:t xml:space="preserve"> N2 messages for digital signing responses are FFS. </w:t>
      </w:r>
    </w:p>
    <w:p w:rsidR="00BE5193" w:rsidRPr="00C951E8" w:rsidRDefault="00BE5193" w:rsidP="00BE5193">
      <w:pPr>
        <w:pStyle w:val="Heading5"/>
      </w:pPr>
      <w:bookmarkStart w:id="2411" w:name="_Toc49253056"/>
      <w:r>
        <w:lastRenderedPageBreak/>
        <w:t>6.20</w:t>
      </w:r>
      <w:r w:rsidRPr="00C951E8">
        <w:t>.2.3.</w:t>
      </w:r>
      <w:r>
        <w:t>3</w:t>
      </w:r>
      <w:r w:rsidRPr="00C951E8">
        <w:tab/>
        <w:t>Broadcasting Digital Signatures</w:t>
      </w:r>
      <w:bookmarkEnd w:id="2411"/>
    </w:p>
    <w:p w:rsidR="00BE5193" w:rsidRDefault="00BE5193" w:rsidP="00BE5193">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p>
    <w:p w:rsidR="00BE5193" w:rsidRDefault="00BE5193" w:rsidP="00BE5193">
      <w:pPr>
        <w:numPr>
          <w:ilvl w:val="0"/>
          <w:numId w:val="58"/>
        </w:numPr>
      </w:pPr>
      <w:r>
        <w:t>Information elements indicating the SIBs that are being protected</w:t>
      </w:r>
    </w:p>
    <w:p w:rsidR="00BE5193" w:rsidRDefault="00BE5193" w:rsidP="00BE5193">
      <w:pPr>
        <w:numPr>
          <w:ilvl w:val="0"/>
          <w:numId w:val="58"/>
        </w:numPr>
      </w:pPr>
      <w:r>
        <w:t>information elements for anti-reply attacks, such as PCI, downlink frequency, Time Counter, etc</w:t>
      </w:r>
    </w:p>
    <w:p w:rsidR="00BE5193" w:rsidRDefault="00BE5193" w:rsidP="00BE5193">
      <w:pPr>
        <w:numPr>
          <w:ilvl w:val="0"/>
          <w:numId w:val="58"/>
        </w:numPr>
      </w:pPr>
      <w:r>
        <w:t xml:space="preserve">information elements for selecting a public key for signature verification, such as key identifier </w:t>
      </w:r>
    </w:p>
    <w:p w:rsidR="00BE5193" w:rsidRDefault="00BE5193" w:rsidP="00BE5193">
      <w:pPr>
        <w:numPr>
          <w:ilvl w:val="0"/>
          <w:numId w:val="58"/>
        </w:numPr>
      </w:pPr>
      <w:r>
        <w:t>information elements for constructing certificate chains if needed</w:t>
      </w:r>
    </w:p>
    <w:p w:rsidR="00BE5193" w:rsidRDefault="00BE5193" w:rsidP="00BE5193">
      <w:pPr>
        <w:numPr>
          <w:ilvl w:val="0"/>
          <w:numId w:val="58"/>
        </w:numPr>
      </w:pPr>
      <w:r>
        <w:t>information elements for signing algorithm selection if multiple digital signature algorithms are supported</w:t>
      </w:r>
    </w:p>
    <w:p w:rsidR="00BE5193" w:rsidRPr="00064413" w:rsidRDefault="00BE5193" w:rsidP="008B7421">
      <w:pPr>
        <w:ind w:firstLine="284"/>
      </w:pPr>
      <w:r w:rsidRPr="00B237C5">
        <w:rPr>
          <w:color w:val="FF0000"/>
        </w:rPr>
        <w:t xml:space="preserve">Editor's Note: The </w:t>
      </w:r>
      <w:r>
        <w:rPr>
          <w:color w:val="FF0000"/>
        </w:rPr>
        <w:t xml:space="preserve">exact format of the new SIB is FFS. </w:t>
      </w:r>
    </w:p>
    <w:p w:rsidR="00BE5193" w:rsidRDefault="00BE5193" w:rsidP="00BE5193">
      <w:pPr>
        <w:pStyle w:val="Heading4"/>
      </w:pPr>
      <w:bookmarkStart w:id="2412" w:name="_Toc49253057"/>
      <w:r>
        <w:t>6.20.2.4</w:t>
      </w:r>
      <w:r>
        <w:tab/>
        <w:t>Procedures for digital signature request and response</w:t>
      </w:r>
      <w:bookmarkEnd w:id="2412"/>
    </w:p>
    <w:p w:rsidR="00BE5193" w:rsidRDefault="00BE5193" w:rsidP="00BE5193">
      <w:r>
        <w:t xml:space="preserve">The overall procedure for gNB to request digital signatures is given below. </w:t>
      </w:r>
    </w:p>
    <w:p w:rsidR="00BE5193" w:rsidRPr="009C3CED" w:rsidDel="0080235E" w:rsidRDefault="00BE5193" w:rsidP="008B7421">
      <w:pPr>
        <w:keepLines/>
        <w:ind w:firstLine="284"/>
        <w:rPr>
          <w:del w:id="2413" w:author="S3-201637r3" w:date="2020-08-25T12:24:00Z"/>
          <w:color w:val="FF0000"/>
        </w:rPr>
      </w:pPr>
      <w:del w:id="2414" w:author="S3-201637r3" w:date="2020-08-25T12:24:00Z">
        <w:r w:rsidRPr="00B237C5" w:rsidDel="0080235E">
          <w:rPr>
            <w:color w:val="FF0000"/>
          </w:rPr>
          <w:delText xml:space="preserve">Editor's Note: The </w:delText>
        </w:r>
        <w:r w:rsidDel="0080235E">
          <w:rPr>
            <w:color w:val="FF0000"/>
          </w:rPr>
          <w:delText xml:space="preserve">impact on the N2 interface from digital signing requests and responses is FFS. </w:delText>
        </w:r>
      </w:del>
    </w:p>
    <w:p w:rsidR="00BE5193" w:rsidRPr="002D2CD6" w:rsidRDefault="00BE5193" w:rsidP="00BE5193"/>
    <w:p w:rsidR="00BE5193" w:rsidRDefault="00BE5193" w:rsidP="00A132A5">
      <w:pPr>
        <w:jc w:val="center"/>
      </w:pPr>
      <w:r w:rsidRPr="00847919">
        <w:rPr>
          <w:noProof/>
        </w:rPr>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rsidR="00A132A5" w:rsidRDefault="00A132A5" w:rsidP="002B20EA">
      <w:pPr>
        <w:jc w:val="center"/>
      </w:pPr>
      <w:r>
        <w:t>Fig 6.20.2.4-1 Procedure for DS request</w:t>
      </w:r>
    </w:p>
    <w:p w:rsidR="00BE5193" w:rsidRDefault="00BE5193" w:rsidP="00BE5193">
      <w:pPr>
        <w:rPr>
          <w:ins w:id="2415" w:author="S3-201637r3" w:date="2020-08-25T12:24:00Z"/>
        </w:rPr>
      </w:pPr>
    </w:p>
    <w:p w:rsidR="0080235E" w:rsidRDefault="0080235E" w:rsidP="0080235E">
      <w:pPr>
        <w:rPr>
          <w:ins w:id="2416" w:author="S3-201637r3" w:date="2020-08-25T12:24:00Z"/>
        </w:rPr>
      </w:pPr>
      <w:ins w:id="2417" w:author="S3-201637r3" w:date="2020-08-25T12:24:00Z">
        <w:r>
          <w:t xml:space="preserve">SIB Digital Signing Requests and responses have impact on the N2 interface by consuming network bandwidth </w:t>
        </w:r>
        <w:r w:rsidRPr="00786888">
          <w:t>and adding processing overhead.</w:t>
        </w:r>
        <w:r>
          <w:t xml:space="preserve"> </w:t>
        </w:r>
      </w:ins>
    </w:p>
    <w:p w:rsidR="0080235E" w:rsidRDefault="0080235E" w:rsidP="0080235E">
      <w:pPr>
        <w:rPr>
          <w:ins w:id="2418" w:author="S3-201637r3" w:date="2020-08-25T12:24:00Z"/>
        </w:rPr>
      </w:pPr>
      <w:ins w:id="2419" w:author="S3-201637r3" w:date="2020-08-25T12:24:00Z">
        <w:r>
          <w:t xml:space="preserve">The actual bandwidth consumption depends on the frequencies of signing requests and responses being exchanged between gNB and AMF. Assume that a digital signature for a SIB is valid for a certain duration, e.g., 1 second (i.e., the signature can be readverised for this SIB within each second), and each signing request is for only one signature. In other words, for every second, there is a signing request sent by gNB to AMF, and there is a corresponding response from AMF to gNB. </w:t>
        </w:r>
      </w:ins>
    </w:p>
    <w:p w:rsidR="0080235E" w:rsidRDefault="0080235E" w:rsidP="0080235E">
      <w:pPr>
        <w:rPr>
          <w:ins w:id="2420" w:author="S3-201637r3" w:date="2020-08-25T12:24:00Z"/>
        </w:rPr>
      </w:pPr>
      <w:ins w:id="2421" w:author="S3-201637r3" w:date="2020-08-25T12:24:00Z">
        <w:r>
          <w:t xml:space="preserve">Further assume that a SIB is of maximal size of 2976 bits (372 bytes) [2] and the digital signature algorithm is 256-bit ECDSA with the digital signature of 64 bytes). Without considering the overhead from other data (e.g., packet headers), the bandwidth consumption for each request and response is of 372 bytes and 64 bytes respectively. For each day without considering the bandwidth overhead from other accompanying data in each request and response, the total bandwidth consumption from signing requests and responses are about 32MB and 5.6MB respectively. </w:t>
        </w:r>
        <w:r w:rsidRPr="00786888">
          <w:t>When the number of SIBs to be protected increases, the bandwidth consumption from a signing request increases.</w:t>
        </w:r>
        <w:r>
          <w:t xml:space="preserve"> When signing requests are aggregated, bandwidth consumption from a signing request is reduced. For example, if each signing request asks for 60 digital signatures (to be used for a next minute), the bandwidth consumption from sending signing requests would be reduced by 60 folds to 0.5MB per day. </w:t>
        </w:r>
      </w:ins>
    </w:p>
    <w:p w:rsidR="0080235E" w:rsidRDefault="0080235E" w:rsidP="0080235E">
      <w:pPr>
        <w:rPr>
          <w:ins w:id="2422" w:author="S3-201637r3" w:date="2020-08-25T12:24:00Z"/>
        </w:rPr>
      </w:pPr>
      <w:ins w:id="2423" w:author="S3-201637r3" w:date="2020-08-25T12:24:00Z">
        <w:r w:rsidRPr="00786888">
          <w:t>From AMF perspective, one AMF may interact with a number of gNBs. Thus, the bandwidth consumption at the AMF is proportional to the number of served gNBs and inversively proportional to the number of requested signatures in each signing request. The table below provides bullbalk estimates of bandwidth and processing overhead at AMF, based on the estimation at gNB as described above.</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067"/>
        <w:gridCol w:w="1233"/>
        <w:gridCol w:w="1277"/>
        <w:gridCol w:w="1219"/>
        <w:gridCol w:w="1109"/>
        <w:gridCol w:w="1226"/>
        <w:gridCol w:w="1219"/>
      </w:tblGrid>
      <w:tr w:rsidR="0080235E" w:rsidTr="00633A0E">
        <w:trPr>
          <w:trHeight w:val="231"/>
          <w:jc w:val="center"/>
          <w:ins w:id="2424" w:author="S3-201637r3" w:date="2020-08-25T12:24:00Z"/>
        </w:trPr>
        <w:tc>
          <w:tcPr>
            <w:tcW w:w="1289" w:type="dxa"/>
            <w:shd w:val="clear" w:color="auto" w:fill="auto"/>
          </w:tcPr>
          <w:p w:rsidR="0080235E" w:rsidRDefault="0080235E" w:rsidP="00633A0E">
            <w:pPr>
              <w:jc w:val="center"/>
              <w:rPr>
                <w:ins w:id="2425" w:author="S3-201637r3" w:date="2020-08-25T12:24:00Z"/>
              </w:rPr>
            </w:pPr>
            <w:ins w:id="2426" w:author="S3-201637r3" w:date="2020-08-25T12:24:00Z">
              <w:r>
                <w:lastRenderedPageBreak/>
                <w:t>Frequency of broadcasting a new signature</w:t>
              </w:r>
            </w:ins>
          </w:p>
        </w:tc>
        <w:tc>
          <w:tcPr>
            <w:tcW w:w="1075" w:type="dxa"/>
            <w:shd w:val="clear" w:color="auto" w:fill="auto"/>
          </w:tcPr>
          <w:p w:rsidR="0080235E" w:rsidRDefault="0080235E" w:rsidP="00633A0E">
            <w:pPr>
              <w:jc w:val="center"/>
              <w:rPr>
                <w:ins w:id="2427" w:author="S3-201637r3" w:date="2020-08-25T12:24:00Z"/>
              </w:rPr>
            </w:pPr>
            <w:ins w:id="2428" w:author="S3-201637r3" w:date="2020-08-25T12:24:00Z">
              <w:r>
                <w:t>Total # of signatures required per day</w:t>
              </w:r>
            </w:ins>
          </w:p>
          <w:p w:rsidR="0080235E" w:rsidRDefault="0080235E" w:rsidP="00633A0E">
            <w:pPr>
              <w:jc w:val="center"/>
              <w:rPr>
                <w:ins w:id="2429" w:author="S3-201637r3" w:date="2020-08-25T12:24:00Z"/>
              </w:rPr>
            </w:pPr>
          </w:p>
        </w:tc>
        <w:tc>
          <w:tcPr>
            <w:tcW w:w="1274" w:type="dxa"/>
            <w:shd w:val="clear" w:color="auto" w:fill="auto"/>
          </w:tcPr>
          <w:p w:rsidR="0080235E" w:rsidRDefault="0080235E" w:rsidP="00633A0E">
            <w:pPr>
              <w:jc w:val="center"/>
              <w:rPr>
                <w:ins w:id="2430" w:author="S3-201637r3" w:date="2020-08-25T12:24:00Z"/>
              </w:rPr>
            </w:pPr>
            <w:ins w:id="2431" w:author="S3-201637r3" w:date="2020-08-25T12:24:00Z">
              <w:r>
                <w:t># of signatures asked per signing request</w:t>
              </w:r>
            </w:ins>
          </w:p>
        </w:tc>
        <w:tc>
          <w:tcPr>
            <w:tcW w:w="1287" w:type="dxa"/>
            <w:shd w:val="clear" w:color="auto" w:fill="auto"/>
          </w:tcPr>
          <w:p w:rsidR="0080235E" w:rsidRDefault="0080235E" w:rsidP="00633A0E">
            <w:pPr>
              <w:jc w:val="center"/>
              <w:rPr>
                <w:ins w:id="2432" w:author="S3-201637r3" w:date="2020-08-25T12:24:00Z"/>
              </w:rPr>
            </w:pPr>
            <w:ins w:id="2433" w:author="S3-201637r3" w:date="2020-08-25T12:24:00Z">
              <w:r>
                <w:t>Total # of signing requests per day</w:t>
              </w:r>
            </w:ins>
          </w:p>
        </w:tc>
        <w:tc>
          <w:tcPr>
            <w:tcW w:w="1250" w:type="dxa"/>
            <w:shd w:val="clear" w:color="auto" w:fill="auto"/>
          </w:tcPr>
          <w:p w:rsidR="0080235E" w:rsidRDefault="0080235E" w:rsidP="00633A0E">
            <w:pPr>
              <w:jc w:val="center"/>
              <w:rPr>
                <w:ins w:id="2434" w:author="S3-201637r3" w:date="2020-08-25T12:24:00Z"/>
              </w:rPr>
            </w:pPr>
            <w:ins w:id="2435" w:author="S3-201637r3" w:date="2020-08-25T12:24:00Z">
              <w:r>
                <w:t>Total bandwidth overhead (bytes) at gNB</w:t>
              </w:r>
            </w:ins>
          </w:p>
        </w:tc>
        <w:tc>
          <w:tcPr>
            <w:tcW w:w="1182" w:type="dxa"/>
            <w:shd w:val="clear" w:color="auto" w:fill="auto"/>
          </w:tcPr>
          <w:p w:rsidR="0080235E" w:rsidRDefault="0080235E" w:rsidP="00633A0E">
            <w:pPr>
              <w:jc w:val="center"/>
              <w:rPr>
                <w:ins w:id="2436" w:author="S3-201637r3" w:date="2020-08-25T12:24:00Z"/>
              </w:rPr>
            </w:pPr>
            <w:ins w:id="2437" w:author="S3-201637r3" w:date="2020-08-25T12:24:00Z">
              <w:r>
                <w:t># of served gNBs per AMF</w:t>
              </w:r>
            </w:ins>
          </w:p>
        </w:tc>
        <w:tc>
          <w:tcPr>
            <w:tcW w:w="1248" w:type="dxa"/>
            <w:shd w:val="clear" w:color="auto" w:fill="auto"/>
          </w:tcPr>
          <w:p w:rsidR="0080235E" w:rsidRDefault="0080235E" w:rsidP="00633A0E">
            <w:pPr>
              <w:jc w:val="center"/>
              <w:rPr>
                <w:ins w:id="2438" w:author="S3-201637r3" w:date="2020-08-25T12:24:00Z"/>
              </w:rPr>
            </w:pPr>
            <w:ins w:id="2439" w:author="S3-201637r3" w:date="2020-08-25T12:24:00Z">
              <w:r>
                <w:t xml:space="preserve">Total # of messages processed at AMF </w:t>
              </w:r>
            </w:ins>
          </w:p>
        </w:tc>
        <w:tc>
          <w:tcPr>
            <w:tcW w:w="1250" w:type="dxa"/>
            <w:shd w:val="clear" w:color="auto" w:fill="auto"/>
          </w:tcPr>
          <w:p w:rsidR="0080235E" w:rsidRDefault="0080235E" w:rsidP="00633A0E">
            <w:pPr>
              <w:jc w:val="center"/>
              <w:rPr>
                <w:ins w:id="2440" w:author="S3-201637r3" w:date="2020-08-25T12:24:00Z"/>
              </w:rPr>
            </w:pPr>
            <w:ins w:id="2441" w:author="S3-201637r3" w:date="2020-08-25T12:24:00Z">
              <w:r>
                <w:t>Total bandwidth overhead at AMF (bytes)</w:t>
              </w:r>
            </w:ins>
          </w:p>
        </w:tc>
      </w:tr>
      <w:tr w:rsidR="0080235E" w:rsidTr="00633A0E">
        <w:trPr>
          <w:trHeight w:val="231"/>
          <w:jc w:val="center"/>
          <w:ins w:id="2442" w:author="S3-201637r3" w:date="2020-08-25T12:24:00Z"/>
        </w:trPr>
        <w:tc>
          <w:tcPr>
            <w:tcW w:w="1289" w:type="dxa"/>
            <w:vMerge w:val="restart"/>
            <w:shd w:val="clear" w:color="auto" w:fill="auto"/>
            <w:vAlign w:val="center"/>
          </w:tcPr>
          <w:p w:rsidR="0080235E" w:rsidRDefault="0080235E" w:rsidP="00633A0E">
            <w:pPr>
              <w:jc w:val="center"/>
              <w:rPr>
                <w:ins w:id="2443" w:author="S3-201637r3" w:date="2020-08-25T12:24:00Z"/>
              </w:rPr>
            </w:pPr>
            <w:ins w:id="2444" w:author="S3-201637r3" w:date="2020-08-25T12:24:00Z">
              <w:r>
                <w:t>Per second</w:t>
              </w:r>
            </w:ins>
          </w:p>
          <w:p w:rsidR="0080235E" w:rsidRDefault="0080235E" w:rsidP="00633A0E">
            <w:pPr>
              <w:jc w:val="center"/>
              <w:rPr>
                <w:ins w:id="2445" w:author="S3-201637r3" w:date="2020-08-25T12:24:00Z"/>
              </w:rPr>
            </w:pPr>
            <w:ins w:id="2446" w:author="S3-201637r3" w:date="2020-08-25T12:24:00Z">
              <w:r>
                <w:t>(This means that SIBs broadcasted with a periodicity less than 1 second will reuse a same signature for a duration of 1 second)</w:t>
              </w:r>
            </w:ins>
          </w:p>
        </w:tc>
        <w:tc>
          <w:tcPr>
            <w:tcW w:w="1075" w:type="dxa"/>
            <w:vMerge w:val="restart"/>
            <w:shd w:val="clear" w:color="auto" w:fill="auto"/>
            <w:vAlign w:val="center"/>
          </w:tcPr>
          <w:p w:rsidR="0080235E" w:rsidRDefault="0080235E" w:rsidP="00633A0E">
            <w:pPr>
              <w:jc w:val="center"/>
              <w:rPr>
                <w:ins w:id="2447" w:author="S3-201637r3" w:date="2020-08-25T12:24:00Z"/>
              </w:rPr>
            </w:pPr>
            <w:ins w:id="2448" w:author="S3-201637r3" w:date="2020-08-25T12:24:00Z">
              <w:r>
                <w:t>3600 x 24=86400</w:t>
              </w:r>
            </w:ins>
          </w:p>
        </w:tc>
        <w:tc>
          <w:tcPr>
            <w:tcW w:w="1274" w:type="dxa"/>
            <w:vMerge w:val="restart"/>
            <w:shd w:val="clear" w:color="auto" w:fill="auto"/>
            <w:vAlign w:val="center"/>
          </w:tcPr>
          <w:p w:rsidR="0080235E" w:rsidRDefault="0080235E" w:rsidP="00633A0E">
            <w:pPr>
              <w:jc w:val="center"/>
              <w:rPr>
                <w:ins w:id="2449" w:author="S3-201637r3" w:date="2020-08-25T12:24:00Z"/>
              </w:rPr>
            </w:pPr>
            <w:ins w:id="2450" w:author="S3-201637r3" w:date="2020-08-25T12:24:00Z">
              <w:r>
                <w:t>1</w:t>
              </w:r>
            </w:ins>
          </w:p>
        </w:tc>
        <w:tc>
          <w:tcPr>
            <w:tcW w:w="1287" w:type="dxa"/>
            <w:vMerge w:val="restart"/>
            <w:shd w:val="clear" w:color="auto" w:fill="auto"/>
            <w:vAlign w:val="center"/>
          </w:tcPr>
          <w:p w:rsidR="0080235E" w:rsidRDefault="0080235E" w:rsidP="00633A0E">
            <w:pPr>
              <w:jc w:val="center"/>
              <w:rPr>
                <w:ins w:id="2451" w:author="S3-201637r3" w:date="2020-08-25T12:24:00Z"/>
              </w:rPr>
            </w:pPr>
            <w:ins w:id="2452" w:author="S3-201637r3" w:date="2020-08-25T12:24:00Z">
              <w:r>
                <w:t>86400</w:t>
              </w:r>
            </w:ins>
          </w:p>
        </w:tc>
        <w:tc>
          <w:tcPr>
            <w:tcW w:w="1250" w:type="dxa"/>
            <w:vMerge w:val="restart"/>
            <w:shd w:val="clear" w:color="auto" w:fill="auto"/>
            <w:vAlign w:val="center"/>
          </w:tcPr>
          <w:p w:rsidR="0080235E" w:rsidRDefault="0080235E" w:rsidP="00633A0E">
            <w:pPr>
              <w:jc w:val="center"/>
              <w:rPr>
                <w:ins w:id="2453" w:author="S3-201637r3" w:date="2020-08-25T12:24:00Z"/>
              </w:rPr>
            </w:pPr>
            <w:ins w:id="2454" w:author="S3-201637r3" w:date="2020-08-25T12:24:00Z">
              <w:r>
                <w:t>Signing Requests: 32M</w:t>
              </w:r>
            </w:ins>
          </w:p>
          <w:p w:rsidR="0080235E" w:rsidRDefault="0080235E" w:rsidP="00633A0E">
            <w:pPr>
              <w:jc w:val="center"/>
              <w:rPr>
                <w:ins w:id="2455" w:author="S3-201637r3" w:date="2020-08-25T12:24:00Z"/>
              </w:rPr>
            </w:pPr>
            <w:ins w:id="2456" w:author="S3-201637r3" w:date="2020-08-25T12:24:00Z">
              <w:r>
                <w:t>Signing responses: 5.6M</w:t>
              </w:r>
            </w:ins>
          </w:p>
        </w:tc>
        <w:tc>
          <w:tcPr>
            <w:tcW w:w="1182" w:type="dxa"/>
            <w:shd w:val="clear" w:color="auto" w:fill="auto"/>
            <w:vAlign w:val="center"/>
          </w:tcPr>
          <w:p w:rsidR="0080235E" w:rsidRDefault="0080235E" w:rsidP="00633A0E">
            <w:pPr>
              <w:jc w:val="center"/>
              <w:rPr>
                <w:ins w:id="2457" w:author="S3-201637r3" w:date="2020-08-25T12:24:00Z"/>
              </w:rPr>
            </w:pPr>
            <w:ins w:id="2458" w:author="S3-201637r3" w:date="2020-08-25T12:24:00Z">
              <w:r>
                <w:t>100</w:t>
              </w:r>
            </w:ins>
          </w:p>
        </w:tc>
        <w:tc>
          <w:tcPr>
            <w:tcW w:w="1248" w:type="dxa"/>
            <w:shd w:val="clear" w:color="auto" w:fill="auto"/>
          </w:tcPr>
          <w:p w:rsidR="0080235E" w:rsidRDefault="0080235E" w:rsidP="00633A0E">
            <w:pPr>
              <w:jc w:val="center"/>
              <w:rPr>
                <w:ins w:id="2459" w:author="S3-201637r3" w:date="2020-08-25T12:24:00Z"/>
              </w:rPr>
            </w:pPr>
            <w:ins w:id="2460" w:author="S3-201637r3" w:date="2020-08-25T12:24:00Z">
              <w:r>
                <w:t xml:space="preserve">Signing requests from all gNB: </w:t>
              </w:r>
            </w:ins>
          </w:p>
          <w:p w:rsidR="0080235E" w:rsidRDefault="0080235E" w:rsidP="00633A0E">
            <w:pPr>
              <w:jc w:val="center"/>
              <w:rPr>
                <w:ins w:id="2461" w:author="S3-201637r3" w:date="2020-08-25T12:24:00Z"/>
              </w:rPr>
            </w:pPr>
            <w:ins w:id="2462" w:author="S3-201637r3" w:date="2020-08-25T12:24:00Z">
              <w:r>
                <w:t>=</w:t>
              </w:r>
            </w:ins>
          </w:p>
          <w:p w:rsidR="0080235E" w:rsidRDefault="0080235E" w:rsidP="00633A0E">
            <w:pPr>
              <w:jc w:val="center"/>
              <w:rPr>
                <w:ins w:id="2463" w:author="S3-201637r3" w:date="2020-08-25T12:24:00Z"/>
              </w:rPr>
            </w:pPr>
            <w:ins w:id="2464" w:author="S3-201637r3" w:date="2020-08-25T12:24:00Z">
              <w:r>
                <w:t>Signig responses to all gNB:</w:t>
              </w:r>
            </w:ins>
          </w:p>
          <w:p w:rsidR="0080235E" w:rsidRDefault="0080235E" w:rsidP="00633A0E">
            <w:pPr>
              <w:jc w:val="center"/>
              <w:rPr>
                <w:ins w:id="2465" w:author="S3-201637r3" w:date="2020-08-25T12:24:00Z"/>
              </w:rPr>
            </w:pPr>
            <w:ins w:id="2466" w:author="S3-201637r3" w:date="2020-08-25T12:24:00Z">
              <w:r>
                <w:t>=</w:t>
              </w:r>
            </w:ins>
          </w:p>
          <w:p w:rsidR="0080235E" w:rsidRDefault="0080235E" w:rsidP="00633A0E">
            <w:pPr>
              <w:jc w:val="center"/>
              <w:rPr>
                <w:ins w:id="2467" w:author="S3-201637r3" w:date="2020-08-25T12:24:00Z"/>
              </w:rPr>
            </w:pPr>
            <w:ins w:id="2468" w:author="S3-201637r3" w:date="2020-08-25T12:24:00Z">
              <w:r>
                <w:t>8,640,000</w:t>
              </w:r>
            </w:ins>
          </w:p>
        </w:tc>
        <w:tc>
          <w:tcPr>
            <w:tcW w:w="1250" w:type="dxa"/>
            <w:shd w:val="clear" w:color="auto" w:fill="auto"/>
            <w:vAlign w:val="center"/>
          </w:tcPr>
          <w:p w:rsidR="0080235E" w:rsidRDefault="0080235E" w:rsidP="00633A0E">
            <w:pPr>
              <w:jc w:val="center"/>
              <w:rPr>
                <w:ins w:id="2469" w:author="S3-201637r3" w:date="2020-08-25T12:24:00Z"/>
              </w:rPr>
            </w:pPr>
            <w:ins w:id="2470" w:author="S3-201637r3" w:date="2020-08-25T12:24:00Z">
              <w:r>
                <w:t>Signed requests from all gNB: 3.2G</w:t>
              </w:r>
            </w:ins>
          </w:p>
          <w:p w:rsidR="0080235E" w:rsidRDefault="0080235E" w:rsidP="00633A0E">
            <w:pPr>
              <w:jc w:val="center"/>
              <w:rPr>
                <w:ins w:id="2471" w:author="S3-201637r3" w:date="2020-08-25T12:24:00Z"/>
              </w:rPr>
            </w:pPr>
            <w:ins w:id="2472" w:author="S3-201637r3" w:date="2020-08-25T12:24:00Z">
              <w:r>
                <w:t>Signig responses to all gNB: 56M</w:t>
              </w:r>
            </w:ins>
          </w:p>
        </w:tc>
      </w:tr>
      <w:tr w:rsidR="0080235E" w:rsidTr="00633A0E">
        <w:trPr>
          <w:trHeight w:val="231"/>
          <w:jc w:val="center"/>
          <w:ins w:id="2473" w:author="S3-201637r3" w:date="2020-08-25T12:24:00Z"/>
        </w:trPr>
        <w:tc>
          <w:tcPr>
            <w:tcW w:w="1289" w:type="dxa"/>
            <w:vMerge/>
            <w:shd w:val="clear" w:color="auto" w:fill="auto"/>
            <w:vAlign w:val="center"/>
          </w:tcPr>
          <w:p w:rsidR="0080235E" w:rsidRDefault="0080235E" w:rsidP="00633A0E">
            <w:pPr>
              <w:jc w:val="center"/>
              <w:rPr>
                <w:ins w:id="2474" w:author="S3-201637r3" w:date="2020-08-25T12:24:00Z"/>
              </w:rPr>
            </w:pPr>
          </w:p>
        </w:tc>
        <w:tc>
          <w:tcPr>
            <w:tcW w:w="1075" w:type="dxa"/>
            <w:vMerge/>
            <w:shd w:val="clear" w:color="auto" w:fill="auto"/>
            <w:vAlign w:val="center"/>
          </w:tcPr>
          <w:p w:rsidR="0080235E" w:rsidRDefault="0080235E" w:rsidP="00633A0E">
            <w:pPr>
              <w:jc w:val="center"/>
              <w:rPr>
                <w:ins w:id="2475" w:author="S3-201637r3" w:date="2020-08-25T12:24:00Z"/>
              </w:rPr>
            </w:pPr>
          </w:p>
        </w:tc>
        <w:tc>
          <w:tcPr>
            <w:tcW w:w="1274" w:type="dxa"/>
            <w:vMerge/>
            <w:shd w:val="clear" w:color="auto" w:fill="auto"/>
            <w:vAlign w:val="center"/>
          </w:tcPr>
          <w:p w:rsidR="0080235E" w:rsidRDefault="0080235E" w:rsidP="00633A0E">
            <w:pPr>
              <w:jc w:val="center"/>
              <w:rPr>
                <w:ins w:id="2476" w:author="S3-201637r3" w:date="2020-08-25T12:24:00Z"/>
              </w:rPr>
            </w:pPr>
          </w:p>
        </w:tc>
        <w:tc>
          <w:tcPr>
            <w:tcW w:w="1287" w:type="dxa"/>
            <w:vMerge/>
            <w:shd w:val="clear" w:color="auto" w:fill="auto"/>
            <w:vAlign w:val="center"/>
          </w:tcPr>
          <w:p w:rsidR="0080235E" w:rsidRDefault="0080235E" w:rsidP="00633A0E">
            <w:pPr>
              <w:jc w:val="center"/>
              <w:rPr>
                <w:ins w:id="2477" w:author="S3-201637r3" w:date="2020-08-25T12:24:00Z"/>
              </w:rPr>
            </w:pPr>
          </w:p>
        </w:tc>
        <w:tc>
          <w:tcPr>
            <w:tcW w:w="1250" w:type="dxa"/>
            <w:vMerge/>
            <w:shd w:val="clear" w:color="auto" w:fill="auto"/>
            <w:vAlign w:val="center"/>
          </w:tcPr>
          <w:p w:rsidR="0080235E" w:rsidRDefault="0080235E" w:rsidP="00633A0E">
            <w:pPr>
              <w:jc w:val="center"/>
              <w:rPr>
                <w:ins w:id="2478" w:author="S3-201637r3" w:date="2020-08-25T12:24:00Z"/>
              </w:rPr>
            </w:pPr>
          </w:p>
        </w:tc>
        <w:tc>
          <w:tcPr>
            <w:tcW w:w="1182" w:type="dxa"/>
            <w:shd w:val="clear" w:color="auto" w:fill="auto"/>
            <w:vAlign w:val="center"/>
          </w:tcPr>
          <w:p w:rsidR="0080235E" w:rsidRDefault="0080235E" w:rsidP="00633A0E">
            <w:pPr>
              <w:jc w:val="center"/>
              <w:rPr>
                <w:ins w:id="2479" w:author="S3-201637r3" w:date="2020-08-25T12:24:00Z"/>
              </w:rPr>
            </w:pPr>
            <w:ins w:id="2480" w:author="S3-201637r3" w:date="2020-08-25T12:24:00Z">
              <w:r>
                <w:t>1000</w:t>
              </w:r>
            </w:ins>
          </w:p>
        </w:tc>
        <w:tc>
          <w:tcPr>
            <w:tcW w:w="1248" w:type="dxa"/>
            <w:shd w:val="clear" w:color="auto" w:fill="auto"/>
          </w:tcPr>
          <w:p w:rsidR="0080235E" w:rsidRDefault="0080235E" w:rsidP="00633A0E">
            <w:pPr>
              <w:jc w:val="center"/>
              <w:rPr>
                <w:ins w:id="2481" w:author="S3-201637r3" w:date="2020-08-25T12:24:00Z"/>
              </w:rPr>
            </w:pPr>
            <w:ins w:id="2482" w:author="S3-201637r3" w:date="2020-08-25T12:24:00Z">
              <w:r>
                <w:t xml:space="preserve">Signing requests from all gNB: </w:t>
              </w:r>
            </w:ins>
          </w:p>
          <w:p w:rsidR="0080235E" w:rsidRDefault="0080235E" w:rsidP="00633A0E">
            <w:pPr>
              <w:jc w:val="center"/>
              <w:rPr>
                <w:ins w:id="2483" w:author="S3-201637r3" w:date="2020-08-25T12:24:00Z"/>
              </w:rPr>
            </w:pPr>
            <w:ins w:id="2484" w:author="S3-201637r3" w:date="2020-08-25T12:24:00Z">
              <w:r>
                <w:t>=</w:t>
              </w:r>
            </w:ins>
          </w:p>
          <w:p w:rsidR="0080235E" w:rsidRDefault="0080235E" w:rsidP="00633A0E">
            <w:pPr>
              <w:jc w:val="center"/>
              <w:rPr>
                <w:ins w:id="2485" w:author="S3-201637r3" w:date="2020-08-25T12:24:00Z"/>
              </w:rPr>
            </w:pPr>
            <w:ins w:id="2486" w:author="S3-201637r3" w:date="2020-08-25T12:24:00Z">
              <w:r>
                <w:t>Signig responses to all gNB:</w:t>
              </w:r>
            </w:ins>
          </w:p>
          <w:p w:rsidR="0080235E" w:rsidRDefault="0080235E" w:rsidP="00633A0E">
            <w:pPr>
              <w:jc w:val="center"/>
              <w:rPr>
                <w:ins w:id="2487" w:author="S3-201637r3" w:date="2020-08-25T12:24:00Z"/>
              </w:rPr>
            </w:pPr>
            <w:ins w:id="2488" w:author="S3-201637r3" w:date="2020-08-25T12:24:00Z">
              <w:r>
                <w:t>=</w:t>
              </w:r>
            </w:ins>
          </w:p>
          <w:p w:rsidR="0080235E" w:rsidRDefault="0080235E" w:rsidP="00633A0E">
            <w:pPr>
              <w:jc w:val="center"/>
              <w:rPr>
                <w:ins w:id="2489" w:author="S3-201637r3" w:date="2020-08-25T12:24:00Z"/>
              </w:rPr>
            </w:pPr>
            <w:ins w:id="2490" w:author="S3-201637r3" w:date="2020-08-25T12:24:00Z">
              <w:r>
                <w:t>86,400,000</w:t>
              </w:r>
            </w:ins>
          </w:p>
        </w:tc>
        <w:tc>
          <w:tcPr>
            <w:tcW w:w="1250" w:type="dxa"/>
            <w:shd w:val="clear" w:color="auto" w:fill="auto"/>
            <w:vAlign w:val="center"/>
          </w:tcPr>
          <w:p w:rsidR="0080235E" w:rsidRDefault="0080235E" w:rsidP="00633A0E">
            <w:pPr>
              <w:jc w:val="center"/>
              <w:rPr>
                <w:ins w:id="2491" w:author="S3-201637r3" w:date="2020-08-25T12:24:00Z"/>
              </w:rPr>
            </w:pPr>
            <w:ins w:id="2492" w:author="S3-201637r3" w:date="2020-08-25T12:24:00Z">
              <w:r>
                <w:t>Signed requests from all gNB: 32G</w:t>
              </w:r>
            </w:ins>
          </w:p>
          <w:p w:rsidR="0080235E" w:rsidRDefault="0080235E" w:rsidP="00633A0E">
            <w:pPr>
              <w:jc w:val="center"/>
              <w:rPr>
                <w:ins w:id="2493" w:author="S3-201637r3" w:date="2020-08-25T12:24:00Z"/>
              </w:rPr>
            </w:pPr>
            <w:ins w:id="2494" w:author="S3-201637r3" w:date="2020-08-25T12:24:00Z">
              <w:r>
                <w:t>Signig responses to all gNB: 560M</w:t>
              </w:r>
            </w:ins>
          </w:p>
        </w:tc>
      </w:tr>
      <w:tr w:rsidR="0080235E" w:rsidTr="00633A0E">
        <w:trPr>
          <w:trHeight w:val="231"/>
          <w:jc w:val="center"/>
          <w:ins w:id="2495" w:author="S3-201637r3" w:date="2020-08-25T12:24:00Z"/>
        </w:trPr>
        <w:tc>
          <w:tcPr>
            <w:tcW w:w="1289" w:type="dxa"/>
            <w:vMerge/>
            <w:shd w:val="clear" w:color="auto" w:fill="auto"/>
            <w:vAlign w:val="center"/>
          </w:tcPr>
          <w:p w:rsidR="0080235E" w:rsidRDefault="0080235E" w:rsidP="00633A0E">
            <w:pPr>
              <w:jc w:val="center"/>
              <w:rPr>
                <w:ins w:id="2496" w:author="S3-201637r3" w:date="2020-08-25T12:24:00Z"/>
              </w:rPr>
            </w:pPr>
          </w:p>
        </w:tc>
        <w:tc>
          <w:tcPr>
            <w:tcW w:w="1075" w:type="dxa"/>
            <w:vMerge/>
            <w:shd w:val="clear" w:color="auto" w:fill="auto"/>
            <w:vAlign w:val="center"/>
          </w:tcPr>
          <w:p w:rsidR="0080235E" w:rsidRDefault="0080235E" w:rsidP="00633A0E">
            <w:pPr>
              <w:jc w:val="center"/>
              <w:rPr>
                <w:ins w:id="2497" w:author="S3-201637r3" w:date="2020-08-25T12:24:00Z"/>
              </w:rPr>
            </w:pPr>
          </w:p>
        </w:tc>
        <w:tc>
          <w:tcPr>
            <w:tcW w:w="1274" w:type="dxa"/>
            <w:vMerge w:val="restart"/>
            <w:shd w:val="clear" w:color="auto" w:fill="auto"/>
            <w:vAlign w:val="center"/>
          </w:tcPr>
          <w:p w:rsidR="0080235E" w:rsidRDefault="0080235E" w:rsidP="00633A0E">
            <w:pPr>
              <w:jc w:val="center"/>
              <w:rPr>
                <w:ins w:id="2498" w:author="S3-201637r3" w:date="2020-08-25T12:24:00Z"/>
              </w:rPr>
            </w:pPr>
            <w:ins w:id="2499" w:author="S3-201637r3" w:date="2020-08-25T12:24:00Z">
              <w:r>
                <w:t xml:space="preserve">60 </w:t>
              </w:r>
            </w:ins>
          </w:p>
          <w:p w:rsidR="0080235E" w:rsidRDefault="0080235E" w:rsidP="00633A0E">
            <w:pPr>
              <w:jc w:val="center"/>
              <w:rPr>
                <w:ins w:id="2500" w:author="S3-201637r3" w:date="2020-08-25T12:24:00Z"/>
              </w:rPr>
            </w:pPr>
            <w:ins w:id="2501" w:author="S3-201637r3" w:date="2020-08-25T12:24:00Z">
              <w:r>
                <w:t>(each request asks 60 signatures to be used for a minute)</w:t>
              </w:r>
            </w:ins>
          </w:p>
        </w:tc>
        <w:tc>
          <w:tcPr>
            <w:tcW w:w="1287" w:type="dxa"/>
            <w:vMerge w:val="restart"/>
            <w:shd w:val="clear" w:color="auto" w:fill="auto"/>
            <w:vAlign w:val="center"/>
          </w:tcPr>
          <w:p w:rsidR="0080235E" w:rsidRDefault="0080235E" w:rsidP="00633A0E">
            <w:pPr>
              <w:jc w:val="center"/>
              <w:rPr>
                <w:ins w:id="2502" w:author="S3-201637r3" w:date="2020-08-25T12:24:00Z"/>
              </w:rPr>
            </w:pPr>
            <w:ins w:id="2503" w:author="S3-201637r3" w:date="2020-08-25T12:24:00Z">
              <w:r>
                <w:t>60x24=1440</w:t>
              </w:r>
            </w:ins>
          </w:p>
        </w:tc>
        <w:tc>
          <w:tcPr>
            <w:tcW w:w="1250" w:type="dxa"/>
            <w:vMerge w:val="restart"/>
            <w:shd w:val="clear" w:color="auto" w:fill="auto"/>
            <w:vAlign w:val="center"/>
          </w:tcPr>
          <w:p w:rsidR="0080235E" w:rsidRDefault="0080235E" w:rsidP="00633A0E">
            <w:pPr>
              <w:jc w:val="center"/>
              <w:rPr>
                <w:ins w:id="2504" w:author="S3-201637r3" w:date="2020-08-25T12:24:00Z"/>
              </w:rPr>
            </w:pPr>
            <w:ins w:id="2505" w:author="S3-201637r3" w:date="2020-08-25T12:24:00Z">
              <w:r>
                <w:t>Signing Requests: 0.5M</w:t>
              </w:r>
            </w:ins>
          </w:p>
          <w:p w:rsidR="0080235E" w:rsidRDefault="0080235E" w:rsidP="00633A0E">
            <w:pPr>
              <w:jc w:val="center"/>
              <w:rPr>
                <w:ins w:id="2506" w:author="S3-201637r3" w:date="2020-08-25T12:24:00Z"/>
              </w:rPr>
            </w:pPr>
            <w:ins w:id="2507" w:author="S3-201637r3" w:date="2020-08-25T12:24:00Z">
              <w:r>
                <w:t>Signing responses: 5.6M</w:t>
              </w:r>
            </w:ins>
          </w:p>
        </w:tc>
        <w:tc>
          <w:tcPr>
            <w:tcW w:w="1182" w:type="dxa"/>
            <w:shd w:val="clear" w:color="auto" w:fill="auto"/>
            <w:vAlign w:val="center"/>
          </w:tcPr>
          <w:p w:rsidR="0080235E" w:rsidRDefault="0080235E" w:rsidP="00633A0E">
            <w:pPr>
              <w:jc w:val="center"/>
              <w:rPr>
                <w:ins w:id="2508" w:author="S3-201637r3" w:date="2020-08-25T12:24:00Z"/>
              </w:rPr>
            </w:pPr>
            <w:ins w:id="2509" w:author="S3-201637r3" w:date="2020-08-25T12:24:00Z">
              <w:r>
                <w:t>100</w:t>
              </w:r>
            </w:ins>
          </w:p>
        </w:tc>
        <w:tc>
          <w:tcPr>
            <w:tcW w:w="1248" w:type="dxa"/>
            <w:shd w:val="clear" w:color="auto" w:fill="auto"/>
          </w:tcPr>
          <w:p w:rsidR="0080235E" w:rsidRDefault="0080235E" w:rsidP="00633A0E">
            <w:pPr>
              <w:jc w:val="center"/>
              <w:rPr>
                <w:ins w:id="2510" w:author="S3-201637r3" w:date="2020-08-25T12:24:00Z"/>
              </w:rPr>
            </w:pPr>
            <w:ins w:id="2511" w:author="S3-201637r3" w:date="2020-08-25T12:24:00Z">
              <w:r>
                <w:t xml:space="preserve">Signing requests from all gNB: </w:t>
              </w:r>
            </w:ins>
          </w:p>
          <w:p w:rsidR="0080235E" w:rsidRDefault="0080235E" w:rsidP="00633A0E">
            <w:pPr>
              <w:jc w:val="center"/>
              <w:rPr>
                <w:ins w:id="2512" w:author="S3-201637r3" w:date="2020-08-25T12:24:00Z"/>
              </w:rPr>
            </w:pPr>
            <w:ins w:id="2513" w:author="S3-201637r3" w:date="2020-08-25T12:24:00Z">
              <w:r>
                <w:t>=</w:t>
              </w:r>
            </w:ins>
          </w:p>
          <w:p w:rsidR="0080235E" w:rsidRDefault="0080235E" w:rsidP="00633A0E">
            <w:pPr>
              <w:jc w:val="center"/>
              <w:rPr>
                <w:ins w:id="2514" w:author="S3-201637r3" w:date="2020-08-25T12:24:00Z"/>
              </w:rPr>
            </w:pPr>
            <w:ins w:id="2515" w:author="S3-201637r3" w:date="2020-08-25T12:24:00Z">
              <w:r>
                <w:t>Signig responses to all gNB:</w:t>
              </w:r>
            </w:ins>
          </w:p>
          <w:p w:rsidR="0080235E" w:rsidRDefault="0080235E" w:rsidP="00633A0E">
            <w:pPr>
              <w:jc w:val="center"/>
              <w:rPr>
                <w:ins w:id="2516" w:author="S3-201637r3" w:date="2020-08-25T12:24:00Z"/>
              </w:rPr>
            </w:pPr>
            <w:ins w:id="2517" w:author="S3-201637r3" w:date="2020-08-25T12:24:00Z">
              <w:r>
                <w:t>=</w:t>
              </w:r>
            </w:ins>
          </w:p>
          <w:p w:rsidR="0080235E" w:rsidRDefault="0080235E" w:rsidP="00633A0E">
            <w:pPr>
              <w:jc w:val="center"/>
              <w:rPr>
                <w:ins w:id="2518" w:author="S3-201637r3" w:date="2020-08-25T12:24:00Z"/>
              </w:rPr>
            </w:pPr>
            <w:ins w:id="2519" w:author="S3-201637r3" w:date="2020-08-25T12:24:00Z">
              <w:r>
                <w:t>144,000</w:t>
              </w:r>
            </w:ins>
          </w:p>
        </w:tc>
        <w:tc>
          <w:tcPr>
            <w:tcW w:w="1250" w:type="dxa"/>
            <w:shd w:val="clear" w:color="auto" w:fill="auto"/>
            <w:vAlign w:val="center"/>
          </w:tcPr>
          <w:p w:rsidR="0080235E" w:rsidRDefault="0080235E" w:rsidP="00633A0E">
            <w:pPr>
              <w:jc w:val="center"/>
              <w:rPr>
                <w:ins w:id="2520" w:author="S3-201637r3" w:date="2020-08-25T12:24:00Z"/>
              </w:rPr>
            </w:pPr>
            <w:ins w:id="2521" w:author="S3-201637r3" w:date="2020-08-25T12:24:00Z">
              <w:r>
                <w:t>Signed requests from all gNB: 50M</w:t>
              </w:r>
            </w:ins>
          </w:p>
          <w:p w:rsidR="0080235E" w:rsidRDefault="0080235E" w:rsidP="00633A0E">
            <w:pPr>
              <w:jc w:val="center"/>
              <w:rPr>
                <w:ins w:id="2522" w:author="S3-201637r3" w:date="2020-08-25T12:24:00Z"/>
              </w:rPr>
            </w:pPr>
            <w:ins w:id="2523" w:author="S3-201637r3" w:date="2020-08-25T12:24:00Z">
              <w:r>
                <w:t>Signig responses to all gNB: 56M</w:t>
              </w:r>
            </w:ins>
          </w:p>
        </w:tc>
      </w:tr>
      <w:tr w:rsidR="0080235E" w:rsidTr="00633A0E">
        <w:trPr>
          <w:trHeight w:val="2200"/>
          <w:jc w:val="center"/>
          <w:ins w:id="2524" w:author="S3-201637r3" w:date="2020-08-25T12:24:00Z"/>
        </w:trPr>
        <w:tc>
          <w:tcPr>
            <w:tcW w:w="1289" w:type="dxa"/>
            <w:vMerge/>
            <w:tcBorders>
              <w:bottom w:val="single" w:sz="4" w:space="0" w:color="auto"/>
            </w:tcBorders>
            <w:shd w:val="clear" w:color="auto" w:fill="auto"/>
            <w:vAlign w:val="center"/>
          </w:tcPr>
          <w:p w:rsidR="0080235E" w:rsidRDefault="0080235E" w:rsidP="00633A0E">
            <w:pPr>
              <w:jc w:val="center"/>
              <w:rPr>
                <w:ins w:id="2525" w:author="S3-201637r3" w:date="2020-08-25T12:24:00Z"/>
              </w:rPr>
            </w:pPr>
          </w:p>
        </w:tc>
        <w:tc>
          <w:tcPr>
            <w:tcW w:w="1075" w:type="dxa"/>
            <w:vMerge/>
            <w:tcBorders>
              <w:bottom w:val="single" w:sz="4" w:space="0" w:color="auto"/>
            </w:tcBorders>
            <w:shd w:val="clear" w:color="auto" w:fill="auto"/>
            <w:vAlign w:val="center"/>
          </w:tcPr>
          <w:p w:rsidR="0080235E" w:rsidRDefault="0080235E" w:rsidP="00633A0E">
            <w:pPr>
              <w:jc w:val="center"/>
              <w:rPr>
                <w:ins w:id="2526" w:author="S3-201637r3" w:date="2020-08-25T12:24:00Z"/>
              </w:rPr>
            </w:pPr>
          </w:p>
        </w:tc>
        <w:tc>
          <w:tcPr>
            <w:tcW w:w="1274" w:type="dxa"/>
            <w:vMerge/>
            <w:tcBorders>
              <w:bottom w:val="single" w:sz="4" w:space="0" w:color="auto"/>
            </w:tcBorders>
            <w:shd w:val="clear" w:color="auto" w:fill="auto"/>
            <w:vAlign w:val="center"/>
          </w:tcPr>
          <w:p w:rsidR="0080235E" w:rsidRDefault="0080235E" w:rsidP="00633A0E">
            <w:pPr>
              <w:jc w:val="center"/>
              <w:rPr>
                <w:ins w:id="2527" w:author="S3-201637r3" w:date="2020-08-25T12:24:00Z"/>
              </w:rPr>
            </w:pPr>
          </w:p>
        </w:tc>
        <w:tc>
          <w:tcPr>
            <w:tcW w:w="1287" w:type="dxa"/>
            <w:vMerge/>
            <w:tcBorders>
              <w:bottom w:val="single" w:sz="4" w:space="0" w:color="auto"/>
            </w:tcBorders>
            <w:shd w:val="clear" w:color="auto" w:fill="auto"/>
            <w:vAlign w:val="center"/>
          </w:tcPr>
          <w:p w:rsidR="0080235E" w:rsidRDefault="0080235E" w:rsidP="00633A0E">
            <w:pPr>
              <w:jc w:val="center"/>
              <w:rPr>
                <w:ins w:id="2528" w:author="S3-201637r3" w:date="2020-08-25T12:24:00Z"/>
              </w:rPr>
            </w:pPr>
          </w:p>
        </w:tc>
        <w:tc>
          <w:tcPr>
            <w:tcW w:w="1250" w:type="dxa"/>
            <w:vMerge/>
            <w:tcBorders>
              <w:bottom w:val="single" w:sz="4" w:space="0" w:color="auto"/>
            </w:tcBorders>
            <w:shd w:val="clear" w:color="auto" w:fill="auto"/>
            <w:vAlign w:val="center"/>
          </w:tcPr>
          <w:p w:rsidR="0080235E" w:rsidRDefault="0080235E" w:rsidP="00633A0E">
            <w:pPr>
              <w:jc w:val="center"/>
              <w:rPr>
                <w:ins w:id="2529" w:author="S3-201637r3" w:date="2020-08-25T12:24:00Z"/>
              </w:rPr>
            </w:pPr>
          </w:p>
        </w:tc>
        <w:tc>
          <w:tcPr>
            <w:tcW w:w="1182" w:type="dxa"/>
            <w:tcBorders>
              <w:bottom w:val="single" w:sz="4" w:space="0" w:color="auto"/>
            </w:tcBorders>
            <w:shd w:val="clear" w:color="auto" w:fill="auto"/>
            <w:vAlign w:val="center"/>
          </w:tcPr>
          <w:p w:rsidR="0080235E" w:rsidRDefault="0080235E" w:rsidP="00633A0E">
            <w:pPr>
              <w:jc w:val="center"/>
              <w:rPr>
                <w:ins w:id="2530" w:author="S3-201637r3" w:date="2020-08-25T12:24:00Z"/>
              </w:rPr>
            </w:pPr>
            <w:ins w:id="2531" w:author="S3-201637r3" w:date="2020-08-25T12:24:00Z">
              <w:r>
                <w:t>1000</w:t>
              </w:r>
            </w:ins>
          </w:p>
        </w:tc>
        <w:tc>
          <w:tcPr>
            <w:tcW w:w="1248" w:type="dxa"/>
            <w:tcBorders>
              <w:bottom w:val="single" w:sz="4" w:space="0" w:color="auto"/>
            </w:tcBorders>
            <w:shd w:val="clear" w:color="auto" w:fill="auto"/>
          </w:tcPr>
          <w:p w:rsidR="0080235E" w:rsidRDefault="0080235E" w:rsidP="00633A0E">
            <w:pPr>
              <w:jc w:val="center"/>
              <w:rPr>
                <w:ins w:id="2532" w:author="S3-201637r3" w:date="2020-08-25T12:24:00Z"/>
              </w:rPr>
            </w:pPr>
            <w:ins w:id="2533" w:author="S3-201637r3" w:date="2020-08-25T12:24:00Z">
              <w:r>
                <w:t xml:space="preserve">Signing requests from all gNB: </w:t>
              </w:r>
            </w:ins>
          </w:p>
          <w:p w:rsidR="0080235E" w:rsidRDefault="0080235E" w:rsidP="00633A0E">
            <w:pPr>
              <w:jc w:val="center"/>
              <w:rPr>
                <w:ins w:id="2534" w:author="S3-201637r3" w:date="2020-08-25T12:24:00Z"/>
              </w:rPr>
            </w:pPr>
            <w:ins w:id="2535" w:author="S3-201637r3" w:date="2020-08-25T12:24:00Z">
              <w:r>
                <w:t>=</w:t>
              </w:r>
            </w:ins>
          </w:p>
          <w:p w:rsidR="0080235E" w:rsidRDefault="0080235E" w:rsidP="00633A0E">
            <w:pPr>
              <w:jc w:val="center"/>
              <w:rPr>
                <w:ins w:id="2536" w:author="S3-201637r3" w:date="2020-08-25T12:24:00Z"/>
              </w:rPr>
            </w:pPr>
            <w:ins w:id="2537" w:author="S3-201637r3" w:date="2020-08-25T12:24:00Z">
              <w:r>
                <w:t>Signig responses to all gNB:</w:t>
              </w:r>
            </w:ins>
          </w:p>
          <w:p w:rsidR="0080235E" w:rsidRDefault="0080235E" w:rsidP="00633A0E">
            <w:pPr>
              <w:jc w:val="center"/>
              <w:rPr>
                <w:ins w:id="2538" w:author="S3-201637r3" w:date="2020-08-25T12:24:00Z"/>
              </w:rPr>
            </w:pPr>
            <w:ins w:id="2539" w:author="S3-201637r3" w:date="2020-08-25T12:24:00Z">
              <w:r>
                <w:t>=</w:t>
              </w:r>
            </w:ins>
          </w:p>
          <w:p w:rsidR="0080235E" w:rsidRDefault="0080235E" w:rsidP="00633A0E">
            <w:pPr>
              <w:jc w:val="center"/>
              <w:rPr>
                <w:ins w:id="2540" w:author="S3-201637r3" w:date="2020-08-25T12:24:00Z"/>
              </w:rPr>
            </w:pPr>
            <w:ins w:id="2541" w:author="S3-201637r3" w:date="2020-08-25T12:24:00Z">
              <w:r>
                <w:lastRenderedPageBreak/>
                <w:t>1,440,000</w:t>
              </w:r>
            </w:ins>
          </w:p>
        </w:tc>
        <w:tc>
          <w:tcPr>
            <w:tcW w:w="1250" w:type="dxa"/>
            <w:tcBorders>
              <w:bottom w:val="single" w:sz="4" w:space="0" w:color="auto"/>
            </w:tcBorders>
            <w:shd w:val="clear" w:color="auto" w:fill="auto"/>
            <w:vAlign w:val="center"/>
          </w:tcPr>
          <w:p w:rsidR="0080235E" w:rsidRDefault="0080235E" w:rsidP="00633A0E">
            <w:pPr>
              <w:jc w:val="center"/>
              <w:rPr>
                <w:ins w:id="2542" w:author="S3-201637r3" w:date="2020-08-25T12:24:00Z"/>
              </w:rPr>
            </w:pPr>
            <w:ins w:id="2543" w:author="S3-201637r3" w:date="2020-08-25T12:24:00Z">
              <w:r>
                <w:lastRenderedPageBreak/>
                <w:t>Signed requests from all gNB: 500M</w:t>
              </w:r>
            </w:ins>
          </w:p>
          <w:p w:rsidR="0080235E" w:rsidRDefault="0080235E" w:rsidP="00633A0E">
            <w:pPr>
              <w:jc w:val="center"/>
              <w:rPr>
                <w:ins w:id="2544" w:author="S3-201637r3" w:date="2020-08-25T12:24:00Z"/>
              </w:rPr>
            </w:pPr>
            <w:ins w:id="2545" w:author="S3-201637r3" w:date="2020-08-25T12:24:00Z">
              <w:r>
                <w:t>Signig responses to all gNB: 560M</w:t>
              </w:r>
            </w:ins>
          </w:p>
        </w:tc>
      </w:tr>
    </w:tbl>
    <w:p w:rsidR="0080235E" w:rsidRDefault="0080235E" w:rsidP="0080235E">
      <w:pPr>
        <w:rPr>
          <w:ins w:id="2546" w:author="S3-201637r3" w:date="2020-08-25T12:24:00Z"/>
        </w:rPr>
      </w:pPr>
    </w:p>
    <w:p w:rsidR="0080235E" w:rsidRDefault="0080235E" w:rsidP="0080235E">
      <w:pPr>
        <w:rPr>
          <w:ins w:id="2547" w:author="S3-201637r3" w:date="2020-08-25T12:24:00Z"/>
        </w:rPr>
      </w:pPr>
      <w:ins w:id="2548" w:author="S3-201637r3" w:date="2020-08-25T12:24:00Z">
        <w:r w:rsidRPr="00000133">
          <w:t xml:space="preserve">Editor Note: Further </w:t>
        </w:r>
        <w:r>
          <w:t xml:space="preserve">evaluation of </w:t>
        </w:r>
        <w:r w:rsidRPr="00000133">
          <w:t>processing overload on AMF and gNB are FFS.</w:t>
        </w:r>
      </w:ins>
    </w:p>
    <w:p w:rsidR="0080235E" w:rsidRDefault="0080235E" w:rsidP="0080235E">
      <w:pPr>
        <w:rPr>
          <w:ins w:id="2549" w:author="S3-201637r3" w:date="2020-08-25T12:24:00Z"/>
        </w:rPr>
      </w:pPr>
      <w:ins w:id="2550" w:author="S3-201637r3" w:date="2020-08-25T12:24:00Z">
        <w:r w:rsidRPr="00000133">
          <w:t xml:space="preserve">Editor Note: </w:t>
        </w:r>
        <w:r>
          <w:t xml:space="preserve">The evaluation of </w:t>
        </w:r>
        <w:r w:rsidRPr="00D25E62">
          <w:t>impact on maintaining constant NGAP connections is FFS</w:t>
        </w:r>
        <w:r>
          <w:t>.</w:t>
        </w:r>
      </w:ins>
    </w:p>
    <w:p w:rsidR="0080235E" w:rsidRDefault="0080235E" w:rsidP="00BE5193">
      <w:pPr>
        <w:rPr>
          <w:ins w:id="2551" w:author="S3-201637r3" w:date="2020-08-25T12:24:00Z"/>
        </w:rPr>
      </w:pPr>
    </w:p>
    <w:p w:rsidR="0080235E" w:rsidRPr="00F148FD" w:rsidRDefault="0080235E" w:rsidP="00BE5193"/>
    <w:p w:rsidR="00BE5193" w:rsidRDefault="00BE5193" w:rsidP="00BE5193">
      <w:pPr>
        <w:pStyle w:val="Heading4"/>
      </w:pPr>
      <w:bookmarkStart w:id="2552" w:name="_Toc49253058"/>
      <w:r>
        <w:t>6.20.2.5</w:t>
      </w:r>
      <w:r>
        <w:tab/>
        <w:t>UE Behaviours</w:t>
      </w:r>
      <w:bookmarkEnd w:id="2552"/>
    </w:p>
    <w:p w:rsidR="00BE5193" w:rsidRPr="00FD66DF" w:rsidRDefault="00BE5193" w:rsidP="00BE5193">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rsidR="00BE5193" w:rsidRPr="00C951E8" w:rsidRDefault="00BE5193" w:rsidP="00BE5193">
      <w:pPr>
        <w:pStyle w:val="Heading5"/>
      </w:pPr>
      <w:bookmarkStart w:id="2553" w:name="_Toc49253059"/>
      <w:r>
        <w:t>6.20</w:t>
      </w:r>
      <w:r w:rsidRPr="00C951E8">
        <w:t>.2.5.1</w:t>
      </w:r>
      <w:r w:rsidRPr="00C951E8">
        <w:tab/>
        <w:t>Trust Anchors in UE</w:t>
      </w:r>
      <w:bookmarkEnd w:id="2553"/>
    </w:p>
    <w:p w:rsidR="00BE5193" w:rsidRDefault="00BE5193" w:rsidP="00BE5193">
      <w:pPr>
        <w:rPr>
          <w:ins w:id="2554" w:author="S3-201638r2" w:date="2020-08-25T12:26:00Z"/>
        </w:rPr>
      </w:pPr>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rsidR="00CD0248" w:rsidRDefault="00CD0248" w:rsidP="00CD0248">
      <w:pPr>
        <w:rPr>
          <w:ins w:id="2555" w:author="S3-201638r2" w:date="2020-08-25T12:26:00Z"/>
        </w:rPr>
      </w:pPr>
      <w:ins w:id="2556" w:author="S3-201638r2" w:date="2020-08-25T12:26:00Z">
        <w:r>
          <w:t xml:space="preserve">We consider four models of establishing Certification Authorities to support the signing of SIB messages, which have been adopted by other industries. </w:t>
        </w:r>
      </w:ins>
    </w:p>
    <w:p w:rsidR="00CD0248" w:rsidRDefault="00CD0248" w:rsidP="00CD0248">
      <w:pPr>
        <w:rPr>
          <w:ins w:id="2557" w:author="S3-201638r2" w:date="2020-08-25T12:26:00Z"/>
        </w:rPr>
      </w:pPr>
      <w:ins w:id="2558" w:author="S3-201638r2" w:date="2020-08-25T12:26:00Z">
        <w:r>
          <w:t xml:space="preserve">First, a common root CA is established among global mobile industry to issue intermediate CA certificates or signing certificates to each mobile operator, and GSMA appears suitable for hosting such root CA. This model is adopted by the cable industry. </w:t>
        </w:r>
      </w:ins>
    </w:p>
    <w:p w:rsidR="00CD0248" w:rsidRDefault="00CD0248" w:rsidP="00CD0248">
      <w:pPr>
        <w:rPr>
          <w:ins w:id="2559" w:author="S3-201638r2" w:date="2020-08-25T12:26:00Z"/>
        </w:rPr>
      </w:pPr>
      <w:ins w:id="2560" w:author="S3-201638r2" w:date="2020-08-25T12:26:00Z">
        <w:r>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ins>
    </w:p>
    <w:p w:rsidR="00CD0248" w:rsidRDefault="00CD0248" w:rsidP="00CD0248">
      <w:pPr>
        <w:rPr>
          <w:ins w:id="2561" w:author="S3-201638r2" w:date="2020-08-25T12:26:00Z"/>
        </w:rPr>
      </w:pPr>
      <w:ins w:id="2562" w:author="S3-201638r2" w:date="2020-08-25T12:26:00Z">
        <w:r>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ins>
    </w:p>
    <w:p w:rsidR="00CD0248" w:rsidRDefault="00CD0248" w:rsidP="00CD0248">
      <w:pPr>
        <w:rPr>
          <w:ins w:id="2563" w:author="S3-201638r2" w:date="2020-08-25T12:26:00Z"/>
        </w:rPr>
      </w:pPr>
      <w:ins w:id="2564" w:author="S3-201638r2" w:date="2020-08-25T12:26:00Z">
        <w:r>
          <w:t xml:space="preserve">Fourth, each mobile operator establishes or leverages its current CAs to issue signing certificates.  Many mobile operators already have internal CAs for other purposes, which can be leveraged to sign system information. </w:t>
        </w:r>
      </w:ins>
    </w:p>
    <w:p w:rsidR="00CD0248" w:rsidRDefault="00CD0248" w:rsidP="00CD0248">
      <w:pPr>
        <w:rPr>
          <w:ins w:id="2565" w:author="S3-201638r2" w:date="2020-08-25T12:26:00Z"/>
        </w:rPr>
      </w:pPr>
      <w:ins w:id="2566" w:author="S3-201638r2" w:date="2020-08-25T12:26:00Z">
        <w:r>
          <w:t>These four models are not mutually exclusive and can also be adopted in a hybrid manner, based on the preference of each operator. The end result is a list of CA certificates, which can be exchanged among roaming partners or via a trusted third party (e.g., GSMA). For example, GSMA provides a Network Settings Exchange program, which can be leveraged to maintain the list of trusted CA certificates. In the least efficient scenario in which each mobile operator has its own CA, the number of trusted CA certificates on the list is also the number of mobile operators worldwide, which is about 1250 according to GSMA. In the most efficient scenario with one gloabally root CA, only ONE single trusted certificate is needed.</w:t>
        </w:r>
      </w:ins>
    </w:p>
    <w:p w:rsidR="00CD0248" w:rsidRDefault="00CD0248" w:rsidP="00BE5193">
      <w:ins w:id="2567" w:author="S3-201638r2" w:date="2020-08-25T12:26:00Z">
        <w:r>
          <w:lastRenderedPageBreak/>
          <w:t xml:space="preserve">This list of CA certificates needs to be provisioned into UEs as trusted anchors to allow UEs to verify </w:t>
        </w:r>
        <w:r>
          <w:rPr>
            <w:lang w:eastAsia="zh-CN"/>
          </w:rPr>
          <w:t>signatures carried in the SIB messages</w:t>
        </w:r>
        <w:r>
          <w:t>. Each CA certificate, if it is an X.509v3 certificate, is usually about 700 bytes. Thus, the total storage needed to store all trust anchors in the least efficient scenario is about 1Mbytes.</w:t>
        </w:r>
      </w:ins>
    </w:p>
    <w:p w:rsidR="00BE5193" w:rsidRDefault="00CD0248" w:rsidP="00BE5193">
      <w:ins w:id="2568" w:author="S3-201638r2" w:date="2020-08-25T12:26:00Z">
        <w:r>
          <w:t xml:space="preserve">Since such a list is public information and available to both operators and vendors, , it </w:t>
        </w:r>
      </w:ins>
      <w:del w:id="2569" w:author="S3-201638r2" w:date="2020-08-25T12:26:00Z">
        <w:r w:rsidR="00BE5193" w:rsidDel="00CD0248">
          <w:delText xml:space="preserve">Trust anchors </w:delText>
        </w:r>
      </w:del>
      <w:r w:rsidR="00BE5193">
        <w:t xml:space="preserve">can be provisioned </w:t>
      </w:r>
      <w:ins w:id="2570" w:author="S3-201638r2" w:date="2020-08-25T12:26:00Z">
        <w:r>
          <w:t>i</w:t>
        </w:r>
      </w:ins>
      <w:ins w:id="2571" w:author="S3-201638r2" w:date="2020-08-25T12:27:00Z">
        <w:r>
          <w:t xml:space="preserve">nto UEs </w:t>
        </w:r>
      </w:ins>
      <w:r w:rsidR="00BE5193">
        <w:t xml:space="preserve">during manufacturing (e.g., by USIM vendor, chip vendor, or UE vendor). Trust anchors can also be provisioned </w:t>
      </w:r>
      <w:ins w:id="2572" w:author="S3-201638r2" w:date="2020-08-25T12:27:00Z">
        <w:r>
          <w:t xml:space="preserve">during UE onboarding </w:t>
        </w:r>
      </w:ins>
      <w:r w:rsidR="00BE5193">
        <w:t xml:space="preserve">and updated </w:t>
      </w:r>
      <w:del w:id="2573" w:author="S3-201638r2" w:date="2020-08-25T12:27:00Z">
        <w:r w:rsidR="00BE5193" w:rsidDel="00CD0248">
          <w:delText xml:space="preserve">during </w:delText>
        </w:r>
      </w:del>
      <w:ins w:id="2574" w:author="S3-201638r2" w:date="2020-08-25T12:27:00Z">
        <w:r>
          <w:t xml:space="preserve">after </w:t>
        </w:r>
      </w:ins>
      <w:r w:rsidR="00BE5193">
        <w:t xml:space="preserve">registration (e.g., based on the NAS procedure as proposed in solution #7) or over-the-air updates by an operator. </w:t>
      </w:r>
      <w:ins w:id="2575" w:author="S3-201638r2" w:date="2020-08-25T12:27:00Z">
        <w:r>
          <w:t>This allows for deployment flexibility and trust anchor update when the home operator or any of its roaming partners changes its trust anchor.</w:t>
        </w:r>
      </w:ins>
    </w:p>
    <w:p w:rsidR="00BE5193" w:rsidRDefault="00BE5193" w:rsidP="00BE5193">
      <w: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An operator can also use public key certificate as the trust anchor instead of raw keys. Public certificates can be a root CA certificates, intermediate CA certificates, or an entity certificate (comparable to a raw public key). Public key certificates can be from operator’s internal PKI or external public PKI. </w:t>
      </w:r>
    </w:p>
    <w:p w:rsidR="00BE5193" w:rsidDel="00CD0248" w:rsidRDefault="00BE5193" w:rsidP="008B7421">
      <w:pPr>
        <w:ind w:firstLine="284"/>
        <w:rPr>
          <w:del w:id="2576" w:author="S3-201638r2" w:date="2020-08-25T12:27:00Z"/>
          <w:color w:val="FF0000"/>
        </w:rPr>
      </w:pPr>
      <w:del w:id="2577" w:author="S3-201638r2" w:date="2020-08-25T12:27:00Z">
        <w:r w:rsidRPr="00B237C5" w:rsidDel="00CD0248">
          <w:rPr>
            <w:color w:val="FF0000"/>
          </w:rPr>
          <w:delText xml:space="preserve">Editor's Note: </w:delText>
        </w:r>
        <w:r w:rsidDel="00CD0248">
          <w:rPr>
            <w:color w:val="FF0000"/>
          </w:rPr>
          <w:delText>the methods of provisioning of trust anchors in UEs are ffs.</w:delText>
        </w:r>
      </w:del>
    </w:p>
    <w:p w:rsidR="00CD0248" w:rsidRPr="00786888" w:rsidRDefault="00CD0248" w:rsidP="00CD0248">
      <w:pPr>
        <w:ind w:firstLine="284"/>
        <w:rPr>
          <w:ins w:id="2578" w:author="S3-201638r2" w:date="2020-08-25T12:27:00Z"/>
          <w:lang w:val="en-US"/>
        </w:rPr>
      </w:pPr>
      <w:ins w:id="2579" w:author="S3-201638r2" w:date="2020-08-25T12:27:00Z">
        <w:r w:rsidRPr="00786888">
          <w:rPr>
            <w:lang w:val="en-US"/>
          </w:rPr>
          <w:t>Editor’s note: The scalability analysis for each CA model described above is FFS.</w:t>
        </w:r>
      </w:ins>
    </w:p>
    <w:p w:rsidR="00CD0248" w:rsidRPr="00CD0248" w:rsidRDefault="00CD0248" w:rsidP="00CD0248">
      <w:pPr>
        <w:ind w:firstLine="284"/>
        <w:rPr>
          <w:ins w:id="2580" w:author="S3-201638r2" w:date="2020-08-25T12:27:00Z"/>
          <w:lang w:val="en-US"/>
          <w:rPrChange w:id="2581" w:author="S3-201638r2" w:date="2020-08-25T12:27:00Z">
            <w:rPr>
              <w:ins w:id="2582" w:author="S3-201638r2" w:date="2020-08-25T12:27:00Z"/>
              <w:color w:val="FF0000"/>
              <w:lang w:val="en-US"/>
            </w:rPr>
          </w:rPrChange>
        </w:rPr>
      </w:pPr>
      <w:ins w:id="2583" w:author="S3-201638r2" w:date="2020-08-25T12:27:00Z">
        <w:r w:rsidRPr="00786888">
          <w:rPr>
            <w:lang w:val="en-US"/>
          </w:rPr>
          <w:t>Editor’s note: It is FFS which CA model(s) described above will be adopted by 3GPP and how and where they would be standardized.</w:t>
        </w:r>
      </w:ins>
    </w:p>
    <w:p w:rsidR="00BE5193" w:rsidRPr="00C81951" w:rsidRDefault="00BE5193" w:rsidP="00BE5193">
      <w:pPr>
        <w:rPr>
          <w:lang w:val="en-US"/>
        </w:rPr>
      </w:pPr>
    </w:p>
    <w:p w:rsidR="00BE5193" w:rsidRDefault="00BE5193" w:rsidP="00BE5193">
      <w:pPr>
        <w:pStyle w:val="Heading5"/>
      </w:pPr>
      <w:bookmarkStart w:id="2584" w:name="_Toc49253060"/>
      <w:r>
        <w:t>6.20</w:t>
      </w:r>
      <w:r w:rsidRPr="00C951E8">
        <w:t>.2.5.2</w:t>
      </w:r>
      <w:r w:rsidRPr="00C951E8">
        <w:tab/>
      </w:r>
      <w:r>
        <w:t>Cell Scanning</w:t>
      </w:r>
      <w:bookmarkEnd w:id="2584"/>
    </w:p>
    <w:p w:rsidR="00BE5193" w:rsidRDefault="00BE5193" w:rsidP="00BE5193">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bookmarkStart w:id="2585" w:name="_Hlk47606069"/>
      <w:ins w:id="2586" w:author="S3-202009r1" w:date="2020-08-25T12:28:00Z">
        <w:r w:rsidR="00CD0248">
          <w:rPr>
            <w:lang w:val="en-US"/>
          </w:rPr>
          <w:t>the UE</w:t>
        </w:r>
        <w:bookmarkEnd w:id="2585"/>
        <w:r w:rsidR="00CD0248">
          <w:rPr>
            <w:lang w:val="en-US"/>
          </w:rPr>
          <w:t xml:space="preserve"> </w:t>
        </w:r>
        <w:r w:rsidR="00CD0248" w:rsidRPr="005A5AED">
          <w:t>should obtain a direct time indication from the DSnF (as described in Section 6.20.2.5.3), and use this to verify the consistency of received time counters (as described in Section 6.20.2.5.5).</w:t>
        </w:r>
      </w:ins>
      <w:del w:id="2587" w:author="S3-202009r1" w:date="2020-08-25T12:28:00Z">
        <w:r w:rsidDel="00CD0248">
          <w:delText>the two cells with the same PCI are not used for cell selection or reselection.</w:delText>
        </w:r>
      </w:del>
      <w:r>
        <w:t xml:space="preserve"> </w:t>
      </w:r>
    </w:p>
    <w:p w:rsidR="00BE5193" w:rsidRPr="00086568" w:rsidRDefault="00BE5193" w:rsidP="008B7421">
      <w:pPr>
        <w:ind w:firstLine="284"/>
        <w:rPr>
          <w:color w:val="FF0000"/>
          <w:lang w:val="en-US"/>
        </w:rPr>
      </w:pPr>
      <w:r w:rsidRPr="00B237C5">
        <w:rPr>
          <w:color w:val="FF0000"/>
        </w:rPr>
        <w:t xml:space="preserve">Editor's Note: </w:t>
      </w:r>
      <w:r>
        <w:rPr>
          <w:color w:val="FF0000"/>
        </w:rPr>
        <w:t>this procedure needs to be discussed with and defined by RAN.</w:t>
      </w:r>
    </w:p>
    <w:p w:rsidR="00BE5193" w:rsidRPr="00C951E8" w:rsidRDefault="00BE5193" w:rsidP="00BE5193">
      <w:pPr>
        <w:pStyle w:val="Heading5"/>
      </w:pPr>
      <w:bookmarkStart w:id="2588" w:name="_Toc49253061"/>
      <w:r>
        <w:t>6.20</w:t>
      </w:r>
      <w:r w:rsidRPr="00C951E8">
        <w:t>.2.5.</w:t>
      </w:r>
      <w:ins w:id="2589" w:author="S3-202009r1" w:date="2020-08-25T12:29:00Z">
        <w:r w:rsidR="00CD0248">
          <w:t>3</w:t>
        </w:r>
      </w:ins>
      <w:del w:id="2590" w:author="S3-202009r1" w:date="2020-08-25T12:29:00Z">
        <w:r w:rsidRPr="00C951E8" w:rsidDel="00CD0248">
          <w:delText>2</w:delText>
        </w:r>
      </w:del>
      <w:r w:rsidRPr="00C951E8">
        <w:tab/>
        <w:t>Verification of Digital Signatures</w:t>
      </w:r>
      <w:bookmarkEnd w:id="2588"/>
    </w:p>
    <w:p w:rsidR="00BE5193" w:rsidRDefault="00BE5193" w:rsidP="00BE5193">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p>
    <w:p w:rsidR="00BE5193" w:rsidRPr="00BD2E27"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2591" w:name="_Toc49253062"/>
      <w:r>
        <w:t>6.20</w:t>
      </w:r>
      <w:r w:rsidRPr="00C951E8">
        <w:t>.2.5.</w:t>
      </w:r>
      <w:ins w:id="2592" w:author="S3-202009r1" w:date="2020-08-25T12:29:00Z">
        <w:r w:rsidR="00CD0248">
          <w:t>4</w:t>
        </w:r>
      </w:ins>
      <w:del w:id="2593" w:author="S3-202009r1" w:date="2020-08-25T12:29:00Z">
        <w:r w:rsidDel="00CD0248">
          <w:delText>3</w:delText>
        </w:r>
      </w:del>
      <w:r w:rsidRPr="00C951E8">
        <w:tab/>
        <w:t xml:space="preserve">Verification of </w:t>
      </w:r>
      <w:r>
        <w:t>Time Counter</w:t>
      </w:r>
      <w:bookmarkEnd w:id="2591"/>
    </w:p>
    <w:p w:rsidR="00BE5193" w:rsidRDefault="00BE5193" w:rsidP="00BE5193">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rsidR="00BE5193" w:rsidRDefault="00BE5193" w:rsidP="00BE5193">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rsidR="00BE5193" w:rsidRDefault="00BE5193" w:rsidP="00BE5193">
      <w:r>
        <w:t>If a newly received time counter fails verification, either the message is replayed, or the UE time is inaccurate (e.g., manipulated). To mitigate the potential time attacks against UE, time counters received from multiple cells can be checked.</w:t>
      </w:r>
    </w:p>
    <w:p w:rsidR="00BE5193" w:rsidRDefault="00BE5193" w:rsidP="00BE5193">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rsidR="00BE5193" w:rsidRDefault="00BE5193" w:rsidP="00BE5193">
      <w:pPr>
        <w:rPr>
          <w:ins w:id="2594" w:author="S3-202009r1" w:date="2020-08-25T12:30:00Z"/>
        </w:rPr>
      </w:pPr>
      <w:r>
        <w:lastRenderedPageBreak/>
        <w:t xml:space="preserve">If we choose to check the consistency of time counters received from multiple cells, we may not need to check the time counter against UE local time. This may allow to eliminate the need of time synchronization among all UEs and the network. </w:t>
      </w:r>
    </w:p>
    <w:p w:rsidR="00CD0248" w:rsidRDefault="00CD0248" w:rsidP="00BE5193">
      <w:pPr>
        <w:rPr>
          <w:ins w:id="2595" w:author="S3-202009r1" w:date="2020-08-25T12:30:00Z"/>
        </w:rPr>
      </w:pPr>
    </w:p>
    <w:p w:rsidR="00CD0248" w:rsidRDefault="00CD0248" w:rsidP="00CD0248">
      <w:pPr>
        <w:rPr>
          <w:ins w:id="2596" w:author="S3-202009r1" w:date="2020-08-25T12:30:00Z"/>
          <w:lang w:val="en-US"/>
        </w:rPr>
      </w:pPr>
      <w:ins w:id="2597" w:author="S3-202009r1" w:date="2020-08-25T12:30:00Z">
        <w:r>
          <w:rPr>
            <w:lang w:val="en-US"/>
          </w:rPr>
          <w:t xml:space="preserve">In the following situations it would be beneficial for a UE to obtain a direct time indication from the DSnF. </w:t>
        </w:r>
      </w:ins>
    </w:p>
    <w:p w:rsidR="00CD0248" w:rsidRDefault="00CD0248" w:rsidP="00CD0248">
      <w:pPr>
        <w:pStyle w:val="ListParagraph"/>
        <w:numPr>
          <w:ilvl w:val="0"/>
          <w:numId w:val="71"/>
        </w:numPr>
        <w:rPr>
          <w:ins w:id="2598" w:author="S3-202009r1" w:date="2020-08-25T12:30:00Z"/>
          <w:lang w:val="en-US"/>
        </w:rPr>
      </w:pPr>
      <w:ins w:id="2599" w:author="S3-202009r1" w:date="2020-08-25T12:30:00Z">
        <w:r>
          <w:rPr>
            <w:lang w:val="en-US"/>
          </w:rPr>
          <w:t>A UE has access to too few base stations, e.g. a single base station.</w:t>
        </w:r>
      </w:ins>
    </w:p>
    <w:p w:rsidR="00CD0248" w:rsidRPr="005A5AED" w:rsidRDefault="00CD0248" w:rsidP="00CD0248">
      <w:pPr>
        <w:pStyle w:val="ListParagraph"/>
        <w:numPr>
          <w:ilvl w:val="0"/>
          <w:numId w:val="71"/>
        </w:numPr>
        <w:rPr>
          <w:ins w:id="2600" w:author="S3-202009r1" w:date="2020-08-25T12:30:00Z"/>
          <w:lang w:val="en-US"/>
        </w:rPr>
      </w:pPr>
      <w:ins w:id="2601" w:author="S3-202009r1" w:date="2020-08-25T12:30:00Z">
        <w:r w:rsidRPr="005A5AED">
          <w:rPr>
            <w:lang w:val="en-US"/>
          </w:rPr>
          <w:t>A UE detects multiple cells with the same PCI.</w:t>
        </w:r>
      </w:ins>
    </w:p>
    <w:p w:rsidR="00CD0248" w:rsidRDefault="00CD0248" w:rsidP="00CD0248">
      <w:pPr>
        <w:pStyle w:val="ListParagraph"/>
        <w:numPr>
          <w:ilvl w:val="0"/>
          <w:numId w:val="71"/>
        </w:numPr>
        <w:rPr>
          <w:ins w:id="2602" w:author="S3-202009r1" w:date="2020-08-25T12:30:00Z"/>
          <w:lang w:val="en-US"/>
        </w:rPr>
      </w:pPr>
      <w:ins w:id="2603" w:author="S3-202009r1" w:date="2020-08-25T12:30:00Z">
        <w:r>
          <w:rPr>
            <w:lang w:val="en-US"/>
          </w:rPr>
          <w:t>A UE observes time values broadcasted by multiple base stations, but those time values are not close to each other, indicating a possible attack.</w:t>
        </w:r>
      </w:ins>
    </w:p>
    <w:p w:rsidR="00CD0248" w:rsidRDefault="00CD0248" w:rsidP="00CD0248">
      <w:pPr>
        <w:pStyle w:val="ListParagraph"/>
        <w:numPr>
          <w:ilvl w:val="0"/>
          <w:numId w:val="71"/>
        </w:numPr>
        <w:rPr>
          <w:ins w:id="2604" w:author="S3-202009r1" w:date="2020-08-25T12:30:00Z"/>
          <w:lang w:val="en-US"/>
        </w:rPr>
      </w:pPr>
      <w:ins w:id="2605" w:author="S3-202009r1" w:date="2020-08-25T12:30:00Z">
        <w:r>
          <w:rPr>
            <w:lang w:val="en-US"/>
          </w:rPr>
          <w:t>A UE observes time values broadcasted by multiple base stations, the values are close to each other, but the freshness checks fail.</w:t>
        </w:r>
      </w:ins>
    </w:p>
    <w:p w:rsidR="00CD0248" w:rsidRDefault="00CD0248" w:rsidP="00CD0248">
      <w:pPr>
        <w:pStyle w:val="ListParagraph"/>
        <w:numPr>
          <w:ilvl w:val="0"/>
          <w:numId w:val="71"/>
        </w:numPr>
        <w:rPr>
          <w:ins w:id="2606" w:author="S3-202009r1" w:date="2020-08-25T12:30:00Z"/>
          <w:lang w:val="en-US"/>
        </w:rPr>
      </w:pPr>
      <w:ins w:id="2607" w:author="S3-202009r1" w:date="2020-08-25T12:30:00Z">
        <w:r>
          <w:rPr>
            <w:lang w:val="en-US"/>
          </w:rPr>
          <w:t xml:space="preserve">A UE requires high security level and it requires a 100% trusted time source, </w:t>
        </w:r>
      </w:ins>
    </w:p>
    <w:p w:rsidR="00CD0248" w:rsidRDefault="00CD0248" w:rsidP="00CD0248">
      <w:pPr>
        <w:pStyle w:val="ListParagraph"/>
        <w:numPr>
          <w:ilvl w:val="0"/>
          <w:numId w:val="71"/>
        </w:numPr>
        <w:rPr>
          <w:ins w:id="2608" w:author="S3-202009r1" w:date="2020-08-25T12:30:00Z"/>
          <w:lang w:val="en-US"/>
        </w:rPr>
      </w:pPr>
      <w:ins w:id="2609" w:author="S3-202009r1" w:date="2020-08-25T12:30:00Z">
        <w:r>
          <w:rPr>
            <w:lang w:val="en-US"/>
          </w:rPr>
          <w:t>It is the first time a UE is started, or</w:t>
        </w:r>
      </w:ins>
    </w:p>
    <w:p w:rsidR="00CD0248" w:rsidRPr="00585FCC" w:rsidRDefault="00CD0248" w:rsidP="00CD0248">
      <w:pPr>
        <w:pStyle w:val="ListParagraph"/>
        <w:numPr>
          <w:ilvl w:val="0"/>
          <w:numId w:val="71"/>
        </w:numPr>
        <w:rPr>
          <w:ins w:id="2610" w:author="S3-202009r1" w:date="2020-08-25T12:30:00Z"/>
          <w:lang w:val="en-US"/>
        </w:rPr>
      </w:pPr>
      <w:ins w:id="2611" w:author="S3-202009r1" w:date="2020-08-25T12:30:00Z">
        <w:r>
          <w:rPr>
            <w:lang w:val="en-US"/>
          </w:rPr>
          <w:t>The UE requires learning the DSnF time very quickly, i.e., without scanning all frequencies.</w:t>
        </w:r>
      </w:ins>
    </w:p>
    <w:p w:rsidR="00CD0248" w:rsidRDefault="00CD0248" w:rsidP="00CD0248">
      <w:pPr>
        <w:rPr>
          <w:ins w:id="2612" w:author="S3-202009r1" w:date="2020-08-25T12:30:00Z"/>
          <w:lang w:val="en-US"/>
        </w:rPr>
      </w:pPr>
      <w:ins w:id="2613" w:author="S3-202009r1" w:date="2020-08-25T12:30:00Z">
        <w:r>
          <w:rPr>
            <w:lang w:val="en-US"/>
          </w:rPr>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ins>
    </w:p>
    <w:p w:rsidR="00CD0248" w:rsidRDefault="00CD0248" w:rsidP="00CD0248">
      <w:pPr>
        <w:pStyle w:val="ListParagraph"/>
        <w:numPr>
          <w:ilvl w:val="0"/>
          <w:numId w:val="72"/>
        </w:numPr>
        <w:ind w:left="284" w:hanging="284"/>
        <w:rPr>
          <w:ins w:id="2614" w:author="S3-202009r1" w:date="2020-08-25T12:30:00Z"/>
          <w:lang w:val="en-US"/>
        </w:rPr>
      </w:pPr>
      <w:ins w:id="2615" w:author="S3-202009r1" w:date="2020-08-25T12:30:00Z">
        <w:r w:rsidRPr="00E65256">
          <w:rPr>
            <w:lang w:val="en-US"/>
          </w:rPr>
          <w:t>UE computes a nonce, e.g., a randomly generated 128-bit long number and sends it to the DSnF</w:t>
        </w:r>
        <w:r>
          <w:rPr>
            <w:lang w:val="en-US"/>
          </w:rPr>
          <w:t xml:space="preserve"> as part of a request message to the DSnF for a reference time</w:t>
        </w:r>
        <w:r w:rsidRPr="00E65256">
          <w:rPr>
            <w:lang w:val="en-US"/>
          </w:rPr>
          <w:t>. At the time of sending, the UE starts a timer, denoted UE_timer. The DSnF signs the received nonce</w:t>
        </w:r>
        <w:r>
          <w:rPr>
            <w:lang w:val="en-US"/>
          </w:rPr>
          <w:t xml:space="preserve"> and</w:t>
        </w:r>
        <w:r w:rsidRPr="00E65256">
          <w:rPr>
            <w:lang w:val="en-US"/>
          </w:rPr>
          <w:t xml:space="preserve"> its current DSnF time (Signed_DSnF_time), </w:t>
        </w:r>
        <w:r>
          <w:rPr>
            <w:lang w:val="en-US"/>
          </w:rPr>
          <w:t>and possibly other information such as</w:t>
        </w:r>
        <w:r w:rsidRPr="00E65256">
          <w:rPr>
            <w:lang w:val="en-US"/>
          </w:rPr>
          <w:t xml:space="preserve"> any known processing time at the DSnF (e.g., time required to compute the digital signature). The DSnF sends the signed information back to the UE.</w:t>
        </w:r>
      </w:ins>
    </w:p>
    <w:p w:rsidR="00CD0248" w:rsidRDefault="00CD0248" w:rsidP="00CD0248">
      <w:pPr>
        <w:pStyle w:val="ListParagraph"/>
        <w:ind w:left="284"/>
        <w:rPr>
          <w:ins w:id="2616" w:author="S3-202009r1" w:date="2020-08-25T12:30:00Z"/>
          <w:lang w:val="en-US"/>
        </w:rPr>
      </w:pPr>
    </w:p>
    <w:p w:rsidR="00CD0248" w:rsidRDefault="00CD0248" w:rsidP="00CD0248">
      <w:pPr>
        <w:pStyle w:val="ListParagraph"/>
        <w:spacing w:before="120"/>
        <w:ind w:left="851"/>
        <w:rPr>
          <w:ins w:id="2617" w:author="S3-202009r1" w:date="2020-08-25T12:31:00Z"/>
          <w:lang w:val="en-US"/>
        </w:rPr>
      </w:pPr>
      <w:ins w:id="2618" w:author="S3-202009r1" w:date="2020-08-25T12:30:00Z">
        <w:r>
          <w:rPr>
            <w:lang w:val="en-US"/>
          </w:rPr>
          <w:t>NOTE: For requesting and receiving a signed reference time from the DSnF, existing protocols such as NTP could be re-used. Further details can be left to stage-3.</w:t>
        </w:r>
      </w:ins>
    </w:p>
    <w:p w:rsidR="00CD0248" w:rsidRDefault="00CD0248" w:rsidP="00CD0248">
      <w:pPr>
        <w:pStyle w:val="ListParagraph"/>
        <w:spacing w:before="120"/>
        <w:ind w:left="851"/>
        <w:rPr>
          <w:ins w:id="2619" w:author="S3-202009r1" w:date="2020-08-25T12:30:00Z"/>
          <w:lang w:val="en-US"/>
        </w:rPr>
      </w:pPr>
    </w:p>
    <w:p w:rsidR="00CD0248" w:rsidRDefault="00CD0248">
      <w:pPr>
        <w:pStyle w:val="ListParagraph"/>
        <w:numPr>
          <w:ilvl w:val="0"/>
          <w:numId w:val="72"/>
        </w:numPr>
        <w:ind w:left="284" w:hanging="284"/>
        <w:rPr>
          <w:ins w:id="2620" w:author="S3-202009r1" w:date="2020-08-25T12:30:00Z"/>
          <w:lang w:val="en-US"/>
        </w:rPr>
        <w:pPrChange w:id="2621" w:author="S3-202009r1" w:date="2020-08-25T12:30:00Z">
          <w:pPr>
            <w:ind w:left="284"/>
          </w:pPr>
        </w:pPrChange>
      </w:pPr>
      <w:ins w:id="2622" w:author="S3-202009r1" w:date="2020-08-25T12:30:00Z">
        <w:r w:rsidRPr="00E65256">
          <w:rPr>
            <w:lang w:val="en-US"/>
          </w:rPr>
          <w:t xml:space="preserve">The UE </w:t>
        </w:r>
        <w:r w:rsidRPr="0052184A">
          <w:rPr>
            <w:lang w:val="en-US"/>
          </w:rPr>
          <w:t xml:space="preserve">stops its timer upon reception of the message. The UE checks the validity of the signature and the presence of the nonce it included in the first message. If both checks are correct and the UE_timer does not reach a maximum time threshold, e.g., 40 msec., the UE uses the received reference time </w:t>
        </w:r>
        <w:r>
          <w:rPr>
            <w:lang w:val="en-US"/>
          </w:rPr>
          <w:t xml:space="preserve"> for further processing (as described in 6.20.2.5.5)</w:t>
        </w:r>
        <w:r w:rsidRPr="0052184A">
          <w:rPr>
            <w:lang w:val="en-US"/>
          </w:rPr>
          <w:t xml:space="preserve">. </w:t>
        </w:r>
        <w:r>
          <w:rPr>
            <w:lang w:val="en-US"/>
          </w:rPr>
          <w:t xml:space="preserve">If the protocol does not return a reference time, e.g., because no reply is received, the UE can then perform certain actions. As a first step, the UE can retry a number of times. If no message is received, the communication with the base station is aborted. </w:t>
        </w:r>
      </w:ins>
    </w:p>
    <w:p w:rsidR="00CD0248" w:rsidRDefault="00CD0248" w:rsidP="00CD0248">
      <w:pPr>
        <w:rPr>
          <w:ins w:id="2623" w:author="S3-202009r1" w:date="2020-08-25T12:30:00Z"/>
        </w:rPr>
      </w:pPr>
      <w:ins w:id="2624" w:author="S3-202009r1" w:date="2020-08-25T12:30:00Z">
        <w:r>
          <w:rPr>
            <w:lang w:val="en-US"/>
          </w:rPr>
          <w:t xml:space="preserve">This protocol should be triggered as </w:t>
        </w:r>
        <w:r w:rsidRPr="00585FCC">
          <w:rPr>
            <w:lang w:val="en-US"/>
          </w:rPr>
          <w:t xml:space="preserve">soon as feasible before any UE related information is disclosed, for instance, the nonce could be sent together with the </w:t>
        </w:r>
        <w:r w:rsidRPr="002819FA">
          <w:rPr>
            <w:color w:val="000000"/>
          </w:rPr>
          <w:t>RRCSetupRequest</w:t>
        </w:r>
        <w:r w:rsidRPr="00585FCC">
          <w:rPr>
            <w:lang w:val="en-US"/>
          </w:rPr>
          <w:t xml:space="preserve"> or with the </w:t>
        </w:r>
        <w:r w:rsidRPr="002819FA">
          <w:rPr>
            <w:color w:val="000000"/>
          </w:rPr>
          <w:t xml:space="preserve">NAS identity </w:t>
        </w:r>
        <w:r w:rsidRPr="00585FCC">
          <w:rPr>
            <w:color w:val="000000"/>
          </w:rPr>
          <w:t>response.</w:t>
        </w:r>
        <w:r>
          <w:rPr>
            <w:lang w:val="en-US"/>
          </w:rPr>
          <w:t xml:space="preserve"> DoS countermeasures can be incorporated to prevent an attacker from misusing this protocol to perform DoS attacks, e.g., against the DSnF.</w:t>
        </w:r>
      </w:ins>
    </w:p>
    <w:p w:rsidR="00CD0248" w:rsidRDefault="00CD0248" w:rsidP="00BE5193"/>
    <w:p w:rsidR="00BE5193" w:rsidRPr="000E105A"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2625" w:name="_Toc49253063"/>
      <w:r>
        <w:t>6.20</w:t>
      </w:r>
      <w:r w:rsidRPr="00C951E8">
        <w:t>.2.5.</w:t>
      </w:r>
      <w:r>
        <w:t>5</w:t>
      </w:r>
      <w:r w:rsidRPr="00C951E8">
        <w:tab/>
        <w:t xml:space="preserve">Cell Selection </w:t>
      </w:r>
      <w:r>
        <w:t>and Reselection</w:t>
      </w:r>
      <w:bookmarkEnd w:id="2625"/>
    </w:p>
    <w:p w:rsidR="00BE5193" w:rsidRDefault="00BE5193" w:rsidP="00BE5193">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rsidR="00BE5193" w:rsidRDefault="00BE5193" w:rsidP="00BE5193">
      <w:r>
        <w:t xml:space="preserve">Changes to cell selection procedures need to be decided by RAN. But here is an example of how it may work: </w:t>
      </w:r>
    </w:p>
    <w:p w:rsidR="00BE5193" w:rsidRDefault="00BE5193" w:rsidP="00BE5193">
      <w:r>
        <w:t xml:space="preserve">UE scans the cells in all supported frequencies, record their PCIs, and measure their signal strengths. </w:t>
      </w:r>
      <w:ins w:id="2626" w:author="S3-202009r1" w:date="2020-08-25T12:32:00Z">
        <w:r w:rsidR="00F54128">
          <w:t xml:space="preserve">. In case a UE detects </w:t>
        </w:r>
      </w:ins>
      <w:del w:id="2627" w:author="S3-202009r1" w:date="2020-08-25T12:32:00Z">
        <w:r w:rsidDel="00F54128">
          <w:delText>C</w:delText>
        </w:r>
      </w:del>
      <w:ins w:id="2628" w:author="S3-202009r1" w:date="2020-08-25T12:32:00Z">
        <w:r w:rsidR="00F54128">
          <w:t>c</w:t>
        </w:r>
      </w:ins>
      <w:r>
        <w:t>ells with conflicting PCIs</w:t>
      </w:r>
      <w:ins w:id="2629" w:author="S3-202009r1" w:date="2020-08-25T12:32:00Z">
        <w:r w:rsidR="00F54128">
          <w:t xml:space="preserve">, </w:t>
        </w:r>
        <w:r w:rsidR="00F54128" w:rsidRPr="005A5AED">
          <w:t>the UE should</w:t>
        </w:r>
      </w:ins>
      <w:del w:id="2630" w:author="S3-202009r1" w:date="2020-08-25T12:32:00Z">
        <w:r w:rsidDel="00F54128">
          <w:delText xml:space="preserve"> are </w:delText>
        </w:r>
      </w:del>
      <w:r>
        <w:t xml:space="preserve">temporarily excluded </w:t>
      </w:r>
      <w:ins w:id="2631" w:author="S3-202009r1" w:date="2020-08-25T12:32:00Z">
        <w:r w:rsidR="00F54128">
          <w:t xml:space="preserve">these cells </w:t>
        </w:r>
      </w:ins>
      <w:r>
        <w:t>from the selection process</w:t>
      </w:r>
      <w:ins w:id="2632" w:author="S3-202009r1" w:date="2020-08-25T12:32:00Z">
        <w:r w:rsidR="00F54128">
          <w:t xml:space="preserve"> and </w:t>
        </w:r>
        <w:r w:rsidR="00F54128" w:rsidRPr="005A5AED">
          <w:t xml:space="preserve">obtain a </w:t>
        </w:r>
        <w:r w:rsidR="00F54128">
          <w:t>reference</w:t>
        </w:r>
        <w:r w:rsidR="00F54128" w:rsidRPr="005A5AED">
          <w:t xml:space="preserve"> time indication </w:t>
        </w:r>
        <w:r w:rsidR="00F54128">
          <w:t xml:space="preserve">directly </w:t>
        </w:r>
        <w:r w:rsidR="00F54128" w:rsidRPr="005A5AED">
          <w:t>from the DSnF and use this to verify the consistency of received time counters</w:t>
        </w:r>
      </w:ins>
      <w:r>
        <w:t xml:space="preserve">. Assume there are N cells with good signals, which are ordered based on signal strength. </w:t>
      </w:r>
    </w:p>
    <w:p w:rsidR="00BE5193" w:rsidRPr="00E226C4" w:rsidRDefault="00BE5193" w:rsidP="00BE5193">
      <w:pPr>
        <w:spacing w:line="192" w:lineRule="auto"/>
        <w:rPr>
          <w:i/>
          <w:iCs/>
        </w:rPr>
      </w:pPr>
      <w:r w:rsidRPr="00E226C4">
        <w:rPr>
          <w:i/>
          <w:iCs/>
        </w:rPr>
        <w:t xml:space="preserve">For each of the N cells: </w:t>
      </w:r>
    </w:p>
    <w:p w:rsidR="00BE5193" w:rsidRPr="00E226C4" w:rsidRDefault="00BE5193" w:rsidP="00BE5193">
      <w:pPr>
        <w:spacing w:line="192" w:lineRule="auto"/>
        <w:ind w:firstLine="284"/>
        <w:rPr>
          <w:i/>
          <w:iCs/>
        </w:rPr>
      </w:pPr>
      <w:r w:rsidRPr="00E226C4">
        <w:rPr>
          <w:i/>
          <w:iCs/>
        </w:rPr>
        <w:t xml:space="preserve">acquire MIB and SIBs; </w:t>
      </w:r>
    </w:p>
    <w:p w:rsidR="00BE5193" w:rsidRPr="00E226C4" w:rsidRDefault="00BE5193" w:rsidP="00BE5193">
      <w:pPr>
        <w:spacing w:line="192" w:lineRule="auto"/>
        <w:ind w:left="284" w:firstLine="284"/>
        <w:rPr>
          <w:i/>
          <w:iCs/>
        </w:rPr>
      </w:pPr>
      <w:r w:rsidRPr="00E226C4">
        <w:rPr>
          <w:i/>
          <w:iCs/>
        </w:rPr>
        <w:t xml:space="preserve"> If there is no digital signature, mark the cell as un</w:t>
      </w:r>
      <w:r>
        <w:rPr>
          <w:i/>
          <w:iCs/>
        </w:rPr>
        <w:t>protected</w:t>
      </w:r>
      <w:r w:rsidRPr="00E226C4">
        <w:rPr>
          <w:i/>
          <w:iCs/>
        </w:rPr>
        <w:t xml:space="preserve">. </w:t>
      </w:r>
    </w:p>
    <w:p w:rsidR="00BE5193" w:rsidRPr="00E226C4" w:rsidRDefault="00BE5193" w:rsidP="00BE5193">
      <w:pPr>
        <w:spacing w:line="192" w:lineRule="auto"/>
        <w:ind w:left="284" w:firstLine="284"/>
        <w:rPr>
          <w:i/>
          <w:iCs/>
        </w:rPr>
      </w:pPr>
      <w:r w:rsidRPr="00E226C4">
        <w:rPr>
          <w:i/>
          <w:iCs/>
        </w:rPr>
        <w:lastRenderedPageBreak/>
        <w:t xml:space="preserve">If there is digital signature, verify the digital signature and time counter; </w:t>
      </w:r>
    </w:p>
    <w:p w:rsidR="00BE5193" w:rsidRPr="00E226C4" w:rsidRDefault="00BE5193" w:rsidP="00BE5193">
      <w:pPr>
        <w:spacing w:line="192" w:lineRule="auto"/>
        <w:ind w:left="568" w:firstLine="284"/>
        <w:rPr>
          <w:i/>
          <w:iCs/>
        </w:rPr>
      </w:pPr>
      <w:r w:rsidRPr="00E226C4">
        <w:rPr>
          <w:i/>
          <w:iCs/>
        </w:rPr>
        <w:t xml:space="preserve">if both digital signature and time counter are good, proceed with the cell and break; </w:t>
      </w:r>
      <w:r>
        <w:rPr>
          <w:i/>
          <w:iCs/>
        </w:rPr>
        <w:t>/* this is the usual case, i.e., in the absence of an attacker */</w:t>
      </w:r>
    </w:p>
    <w:p w:rsidR="00BE5193" w:rsidRPr="00E226C4" w:rsidRDefault="00BE5193" w:rsidP="00BE5193">
      <w:pPr>
        <w:spacing w:line="192" w:lineRule="auto"/>
        <w:ind w:left="568" w:firstLine="284"/>
        <w:rPr>
          <w:i/>
          <w:iCs/>
        </w:rPr>
      </w:pPr>
      <w:r w:rsidRPr="00E226C4">
        <w:rPr>
          <w:i/>
          <w:iCs/>
        </w:rPr>
        <w:t xml:space="preserve">if either digital signatures or time counter is bad, </w:t>
      </w:r>
      <w:r>
        <w:rPr>
          <w:i/>
          <w:iCs/>
        </w:rPr>
        <w:t>mark the signature as bad and store the time counter</w:t>
      </w:r>
      <w:r w:rsidRPr="00E226C4">
        <w:rPr>
          <w:i/>
          <w:iCs/>
        </w:rPr>
        <w:t>;</w:t>
      </w:r>
    </w:p>
    <w:p w:rsidR="00BE5193" w:rsidRPr="00E226C4" w:rsidRDefault="00BE5193" w:rsidP="00BE5193">
      <w:pPr>
        <w:spacing w:line="192" w:lineRule="auto"/>
        <w:ind w:firstLine="284"/>
        <w:rPr>
          <w:i/>
          <w:iCs/>
        </w:rPr>
      </w:pPr>
      <w:r w:rsidRPr="00E226C4">
        <w:rPr>
          <w:i/>
          <w:iCs/>
        </w:rPr>
        <w:t xml:space="preserve">go to the next cell; </w:t>
      </w:r>
    </w:p>
    <w:p w:rsidR="00BE5193" w:rsidRPr="00E226C4" w:rsidRDefault="00BE5193" w:rsidP="00BE5193">
      <w:pPr>
        <w:spacing w:line="192" w:lineRule="auto"/>
        <w:rPr>
          <w:i/>
          <w:iCs/>
        </w:rPr>
      </w:pPr>
      <w:r w:rsidRPr="00E226C4">
        <w:rPr>
          <w:i/>
          <w:iCs/>
        </w:rPr>
        <w:t xml:space="preserve">End of for loop; </w:t>
      </w:r>
    </w:p>
    <w:p w:rsidR="00BE5193" w:rsidRDefault="00BE5193" w:rsidP="00BE5193">
      <w:r>
        <w:t xml:space="preserve">By the end of the above procedure, an authentic cell should have been selected in normal scenario. If no cell has been selected, it could be one of the </w:t>
      </w:r>
      <w:ins w:id="2633" w:author="S3-202009r1" w:date="2020-08-25T12:33:00Z">
        <w:r w:rsidR="00F54128">
          <w:t xml:space="preserve">following </w:t>
        </w:r>
      </w:ins>
      <w:del w:id="2634" w:author="S3-202009r1" w:date="2020-08-25T12:33:00Z">
        <w:r w:rsidDel="00F54128">
          <w:delText xml:space="preserve">two </w:delText>
        </w:r>
      </w:del>
      <w:r>
        <w:t xml:space="preserve">scenarios: </w:t>
      </w:r>
    </w:p>
    <w:p w:rsidR="00BE5193" w:rsidRDefault="00BE5193" w:rsidP="00BE5193">
      <w:pPr>
        <w:numPr>
          <w:ilvl w:val="0"/>
          <w:numId w:val="64"/>
        </w:numPr>
      </w:pPr>
      <w:r>
        <w:t>some digital signatures are good but their associated time counters are bad. In this case,</w:t>
      </w:r>
      <w:ins w:id="2635" w:author="S3-202009r1" w:date="2020-08-25T12:33:00Z">
        <w:r w:rsidR="00F54128">
          <w:t xml:space="preserve"> assuming no duplicate PCIs were detected,</w:t>
        </w:r>
      </w:ins>
      <w:r>
        <w:t xml:space="preserve"> select the cell with the good digital signature and the highest time counter. </w:t>
      </w:r>
    </w:p>
    <w:p w:rsidR="00BE5193" w:rsidRDefault="00BE5193" w:rsidP="00BE5193">
      <w:pPr>
        <w:numPr>
          <w:ilvl w:val="0"/>
          <w:numId w:val="64"/>
        </w:numPr>
        <w:rPr>
          <w:ins w:id="2636" w:author="S3-202009r1" w:date="2020-08-25T12:33:00Z"/>
        </w:rPr>
      </w:pPr>
      <w:r>
        <w:t xml:space="preserve">all digital signatures are bad. In this case, the time counters become irrelevant, since they can be forged. </w:t>
      </w:r>
    </w:p>
    <w:p w:rsidR="00F54128" w:rsidRDefault="00F54128" w:rsidP="00F54128">
      <w:pPr>
        <w:numPr>
          <w:ilvl w:val="0"/>
          <w:numId w:val="64"/>
        </w:numPr>
      </w:pPr>
      <w:ins w:id="2637" w:author="S3-202009r1" w:date="2020-08-25T12:33:00Z">
        <w:r>
          <w:t xml:space="preserve">cells had conflicting PCIs and were temporarily excluded from the selection process. In this case, the UE may further analyse these cells and check if the signatures are valid. If so, </w:t>
        </w:r>
        <w:r>
          <w:rPr>
            <w:lang w:val="en-US"/>
          </w:rPr>
          <w:t xml:space="preserve">the UE may keep the cell with the most recent system information/time and exclude the cell with older system information/time. </w:t>
        </w:r>
        <w:r w:rsidRPr="005A5AED">
          <w:t>If all remaining cells have the same PCI and the same time counter, the UE should ignore these cells.</w:t>
        </w:r>
      </w:ins>
    </w:p>
    <w:p w:rsidR="00BE5193" w:rsidRDefault="00BE5193" w:rsidP="00BE5193">
      <w:r>
        <w:t>By this stage, if no cell has been selected, it means all cells supporting digital signing have failed the signature verification</w:t>
      </w:r>
      <w:ins w:id="2638" w:author="S3-202009r1" w:date="2020-08-25T12:34:00Z">
        <w:r w:rsidR="00F54128">
          <w:t xml:space="preserve"> or have conflicting PCIs and same time counter</w:t>
        </w:r>
      </w:ins>
      <w:r>
        <w:t xml:space="preserve">. The UE is left with </w:t>
      </w:r>
      <w:del w:id="2639" w:author="S3-202009r1" w:date="2020-08-25T12:34:00Z">
        <w:r w:rsidDel="00F54128">
          <w:delText xml:space="preserve">two </w:delText>
        </w:r>
      </w:del>
      <w:ins w:id="2640" w:author="S3-202009r1" w:date="2020-08-25T12:34:00Z">
        <w:r w:rsidR="00F54128">
          <w:t xml:space="preserve">three </w:t>
        </w:r>
      </w:ins>
      <w:r>
        <w:t xml:space="preserve">types of cells: </w:t>
      </w:r>
    </w:p>
    <w:p w:rsidR="00BE5193" w:rsidRDefault="00BE5193" w:rsidP="00BE5193">
      <w:pPr>
        <w:numPr>
          <w:ilvl w:val="0"/>
          <w:numId w:val="65"/>
        </w:numPr>
      </w:pPr>
      <w:r>
        <w:t>cells supporting digital signing but with bad signatures</w:t>
      </w:r>
    </w:p>
    <w:p w:rsidR="00F54128" w:rsidRDefault="00BE5193" w:rsidP="00F54128">
      <w:pPr>
        <w:numPr>
          <w:ilvl w:val="0"/>
          <w:numId w:val="65"/>
        </w:numPr>
        <w:rPr>
          <w:ins w:id="2641" w:author="S3-202009r1" w:date="2020-08-25T12:35:00Z"/>
        </w:rPr>
      </w:pPr>
      <w:r>
        <w:t>cells not support digital signing at all (no signatures)</w:t>
      </w:r>
      <w:ins w:id="2642" w:author="S3-202009r1" w:date="2020-08-25T12:34:00Z">
        <w:r w:rsidR="00F54128" w:rsidRPr="00F54128">
          <w:t xml:space="preserve"> </w:t>
        </w:r>
      </w:ins>
    </w:p>
    <w:p w:rsidR="00BE5193" w:rsidDel="00F54128" w:rsidRDefault="00F54128" w:rsidP="00F54128">
      <w:pPr>
        <w:numPr>
          <w:ilvl w:val="0"/>
          <w:numId w:val="65"/>
        </w:numPr>
        <w:rPr>
          <w:del w:id="2643" w:author="S3-202009r1" w:date="2020-08-25T12:34:00Z"/>
        </w:rPr>
      </w:pPr>
      <w:ins w:id="2644" w:author="S3-202009r1" w:date="2020-08-25T12:34:00Z">
        <w:r>
          <w:t>cells that cannot be trusted because they have conflicting PCIs and same time counter</w:t>
        </w:r>
      </w:ins>
      <w:ins w:id="2645" w:author="S3-202009r1" w:date="2020-08-25T12:35:00Z">
        <w:r w:rsidR="00633A0E">
          <w:t xml:space="preserve">. </w:t>
        </w:r>
      </w:ins>
    </w:p>
    <w:p w:rsidR="00BE5193" w:rsidRDefault="00BE5193">
      <w:pPr>
        <w:pPrChange w:id="2646" w:author="S3-202009r1" w:date="2020-08-25T12:35:00Z">
          <w:pPr>
            <w:numPr>
              <w:numId w:val="65"/>
            </w:numPr>
            <w:ind w:left="644" w:hanging="360"/>
          </w:pPr>
        </w:pPrChange>
      </w:pPr>
      <w:r>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shall remain even availability is lost. Note this principle is widely adopted in system security design in which a system upon the detection of attacks often aborts or reboots. </w:t>
      </w:r>
    </w:p>
    <w:p w:rsidR="00BE5193" w:rsidRDefault="00BE5193" w:rsidP="008B7421">
      <w:pPr>
        <w:ind w:firstLine="284"/>
        <w:rPr>
          <w:color w:val="FF0000"/>
        </w:rPr>
      </w:pPr>
      <w:r w:rsidRPr="00B237C5">
        <w:rPr>
          <w:color w:val="FF0000"/>
        </w:rPr>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p>
    <w:p w:rsidR="00BE5193" w:rsidRDefault="00BE5193" w:rsidP="00BE5193">
      <w:pPr>
        <w:pStyle w:val="Heading4"/>
      </w:pPr>
      <w:bookmarkStart w:id="2647" w:name="_Toc49253064"/>
      <w:r>
        <w:t>6.20.2.6</w:t>
      </w:r>
      <w:r>
        <w:tab/>
        <w:t>Security Analysis</w:t>
      </w:r>
      <w:bookmarkEnd w:id="2647"/>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p>
    <w:p w:rsidR="00BE5193" w:rsidRPr="00C951E8" w:rsidRDefault="00BE5193" w:rsidP="00BE5193">
      <w:pPr>
        <w:pStyle w:val="Heading4"/>
      </w:pPr>
      <w:bookmarkStart w:id="2648" w:name="_Toc49253065"/>
      <w:r>
        <w:t>6.20</w:t>
      </w:r>
      <w:r w:rsidRPr="00C951E8">
        <w:t>.</w:t>
      </w:r>
      <w:r>
        <w:t>2.6.1</w:t>
      </w:r>
      <w:r w:rsidRPr="00C951E8">
        <w:tab/>
      </w:r>
      <w:r>
        <w:t>Mitigating Replay Attacks</w:t>
      </w:r>
      <w:bookmarkEnd w:id="2648"/>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e consider two types of replay attacks, local replay attacks (LPA) and remote replay attacks (RPA).</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ins w:id="2649" w:author="S3-202009r1" w:date="2020-08-25T12:35:00Z">
        <w:r w:rsidR="00633A0E" w:rsidRPr="00633A0E">
          <w:rPr>
            <w:rFonts w:ascii="Times New Roman" w:hAnsi="Times New Roman"/>
            <w:b w:val="0"/>
            <w:lang w:eastAsia="zh-CN"/>
          </w:rPr>
          <w:t>obtain a direct time indication from the DSnF and use this to verify the consistency of received time counters</w:t>
        </w:r>
      </w:ins>
      <w:del w:id="2650" w:author="S3-202009r1" w:date="2020-08-25T12:36:00Z">
        <w:r w:rsidDel="00902A8A">
          <w:rPr>
            <w:rFonts w:ascii="Times New Roman" w:hAnsi="Times New Roman"/>
            <w:b w:val="0"/>
            <w:lang w:eastAsia="zh-CN"/>
          </w:rPr>
          <w:delText xml:space="preserve">ignore both cells and choose </w:delText>
        </w:r>
      </w:del>
      <w:del w:id="2651" w:author="S3-202009r1" w:date="2020-08-25T12:35:00Z">
        <w:r w:rsidDel="00902A8A">
          <w:rPr>
            <w:rFonts w:ascii="Times New Roman" w:hAnsi="Times New Roman"/>
            <w:b w:val="0"/>
            <w:lang w:eastAsia="zh-CN"/>
          </w:rPr>
          <w:delText>another cel</w:delText>
        </w:r>
      </w:del>
      <w:del w:id="2652" w:author="S3-202009r1" w:date="2020-08-25T12:36:00Z">
        <w:r w:rsidDel="00902A8A">
          <w:rPr>
            <w:rFonts w:ascii="Times New Roman" w:hAnsi="Times New Roman"/>
            <w:b w:val="0"/>
            <w:lang w:eastAsia="zh-CN"/>
          </w:rPr>
          <w:delText>l.</w:delText>
        </w:r>
      </w:del>
      <w:r>
        <w:rPr>
          <w:rFonts w:ascii="Times New Roman" w:hAnsi="Times New Roman"/>
          <w:b w:val="0"/>
          <w:lang w:eastAsia="zh-CN"/>
        </w:rPr>
        <w:t xml:space="preserve"> </w:t>
      </w:r>
      <w:ins w:id="2653" w:author="S3-202009r1" w:date="2020-08-25T12:36:00Z">
        <w:r w:rsidR="00902A8A">
          <w:rPr>
            <w:rFonts w:ascii="Times New Roman" w:hAnsi="Times New Roman"/>
            <w:b w:val="0"/>
            <w:lang w:eastAsia="zh-CN"/>
          </w:rPr>
          <w:t>.</w:t>
        </w:r>
      </w:ins>
    </w:p>
    <w:p w:rsidR="00BE5193" w:rsidRDefault="00BE5193" w:rsidP="00BE5193">
      <w:pPr>
        <w:pStyle w:val="TF"/>
        <w:jc w:val="left"/>
        <w:rPr>
          <w:rFonts w:ascii="Times New Roman" w:hAnsi="Times New Roman"/>
          <w:b w:val="0"/>
          <w:lang w:eastAsia="zh-CN"/>
        </w:rPr>
      </w:pPr>
      <w:del w:id="2654" w:author="S3-202009r1" w:date="2020-08-25T12:36:00Z">
        <w:r w:rsidDel="00902A8A">
          <w:rPr>
            <w:rFonts w:ascii="Times New Roman" w:hAnsi="Times New Roman"/>
            <w:b w:val="0"/>
            <w:lang w:eastAsia="zh-CN"/>
          </w:rPr>
          <w:delText xml:space="preserve">In other words, </w:delText>
        </w:r>
      </w:del>
      <w:ins w:id="2655" w:author="S3-202009r1" w:date="2020-08-25T12:36:00Z">
        <w:r w:rsidR="00902A8A" w:rsidRPr="00902A8A">
          <w:rPr>
            <w:rFonts w:ascii="Times New Roman" w:hAnsi="Times New Roman"/>
            <w:b w:val="0"/>
            <w:lang w:eastAsia="zh-CN"/>
          </w:rPr>
          <w:t xml:space="preserve">Depending on how the attack is performed, </w:t>
        </w:r>
      </w:ins>
      <w:r>
        <w:rPr>
          <w:rFonts w:ascii="Times New Roman" w:hAnsi="Times New Roman"/>
          <w:b w:val="0"/>
          <w:lang w:eastAsia="zh-CN"/>
        </w:rPr>
        <w:t xml:space="preserve">a local replay attack </w:t>
      </w:r>
      <w:ins w:id="2656" w:author="S3-202009r1" w:date="2020-08-25T12:36:00Z">
        <w:r w:rsidR="00902A8A">
          <w:rPr>
            <w:rFonts w:ascii="Times New Roman" w:hAnsi="Times New Roman"/>
            <w:b w:val="0"/>
            <w:lang w:eastAsia="zh-CN"/>
          </w:rPr>
          <w:t>may</w:t>
        </w:r>
      </w:ins>
      <w:del w:id="2657" w:author="S3-202009r1" w:date="2020-08-25T12:36:00Z">
        <w:r w:rsidDel="00902A8A">
          <w:rPr>
            <w:rFonts w:ascii="Times New Roman" w:hAnsi="Times New Roman"/>
            <w:b w:val="0"/>
            <w:lang w:eastAsia="zh-CN"/>
          </w:rPr>
          <w:delText>would</w:delText>
        </w:r>
      </w:del>
      <w:r>
        <w:rPr>
          <w:rFonts w:ascii="Times New Roman" w:hAnsi="Times New Roman"/>
          <w:b w:val="0"/>
          <w:lang w:eastAsia="zh-CN"/>
        </w:rPr>
        <w:t xml:space="preserve"> result in the deselection of a legitimate cell. This would be equivalent to other types of attacks such as radio jamming or bit flipping of a legitimate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lastRenderedPageBreak/>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p>
    <w:p w:rsidR="00BE5193" w:rsidRPr="00881563" w:rsidRDefault="00BE5193" w:rsidP="00BE5193">
      <w:pPr>
        <w:pStyle w:val="Heading4"/>
      </w:pPr>
      <w:bookmarkStart w:id="2658" w:name="_Toc49253066"/>
      <w:r>
        <w:t>6.20</w:t>
      </w:r>
      <w:r w:rsidRPr="00C951E8">
        <w:t>.</w:t>
      </w:r>
      <w:r>
        <w:t>2.6.2</w:t>
      </w:r>
      <w:r w:rsidRPr="00C951E8">
        <w:tab/>
      </w:r>
      <w:r>
        <w:t>Mitigating Denial of Services</w:t>
      </w:r>
      <w:bookmarkEnd w:id="2658"/>
      <w:r>
        <w:t xml:space="preserve"> </w:t>
      </w:r>
    </w:p>
    <w:p w:rsidR="00BE5193" w:rsidRDefault="00BE5193" w:rsidP="00BE5193">
      <w:pPr>
        <w:rPr>
          <w:bCs/>
          <w:lang w:eastAsia="zh-CN"/>
        </w:rPr>
      </w:pPr>
      <w:r>
        <w:rPr>
          <w:bCs/>
          <w:lang w:eastAsia="zh-CN"/>
        </w:rPr>
        <w:t xml:space="preserve">DoS can be mounted by a number of methods, including but are not limited to, </w:t>
      </w:r>
    </w:p>
    <w:p w:rsidR="00BE5193" w:rsidRDefault="00BE5193" w:rsidP="00BE5193">
      <w:pPr>
        <w:numPr>
          <w:ilvl w:val="0"/>
          <w:numId w:val="66"/>
        </w:numPr>
        <w:rPr>
          <w:bCs/>
          <w:lang w:eastAsia="zh-CN"/>
        </w:rPr>
      </w:pPr>
      <w:r>
        <w:rPr>
          <w:bCs/>
          <w:lang w:eastAsia="zh-CN"/>
        </w:rPr>
        <w:t xml:space="preserve">manipulation of chosen fields in MIB/SIBs, </w:t>
      </w:r>
    </w:p>
    <w:p w:rsidR="00BE5193" w:rsidRDefault="00BE5193" w:rsidP="00BE5193">
      <w:pPr>
        <w:numPr>
          <w:ilvl w:val="0"/>
          <w:numId w:val="66"/>
        </w:numPr>
        <w:rPr>
          <w:bCs/>
          <w:lang w:eastAsia="zh-CN"/>
        </w:rPr>
      </w:pPr>
      <w:r>
        <w:rPr>
          <w:bCs/>
          <w:lang w:eastAsia="zh-CN"/>
        </w:rPr>
        <w:t xml:space="preserve">arbitrary bit flipping of signed MIB/SIBs, </w:t>
      </w:r>
    </w:p>
    <w:p w:rsidR="00BE5193" w:rsidRDefault="00BE5193" w:rsidP="00BE5193">
      <w:pPr>
        <w:numPr>
          <w:ilvl w:val="0"/>
          <w:numId w:val="66"/>
        </w:numPr>
        <w:rPr>
          <w:bCs/>
          <w:lang w:eastAsia="zh-CN"/>
        </w:rPr>
      </w:pPr>
      <w:r>
        <w:rPr>
          <w:bCs/>
          <w:lang w:eastAsia="zh-CN"/>
        </w:rPr>
        <w:t xml:space="preserve">replay of signed MIB/SIBs, </w:t>
      </w:r>
    </w:p>
    <w:p w:rsidR="00BE5193" w:rsidRDefault="00BE5193" w:rsidP="00BE5193">
      <w:pPr>
        <w:numPr>
          <w:ilvl w:val="0"/>
          <w:numId w:val="66"/>
        </w:numPr>
        <w:rPr>
          <w:bCs/>
          <w:lang w:eastAsia="zh-CN"/>
        </w:rPr>
      </w:pPr>
      <w:r>
        <w:rPr>
          <w:bCs/>
          <w:lang w:eastAsia="zh-CN"/>
        </w:rPr>
        <w:t>broadcast MIB/SIBs with invalid signatures</w:t>
      </w:r>
    </w:p>
    <w:p w:rsidR="00BE5193" w:rsidRDefault="00BE5193" w:rsidP="00BE5193">
      <w:pPr>
        <w:numPr>
          <w:ilvl w:val="0"/>
          <w:numId w:val="66"/>
        </w:numPr>
        <w:rPr>
          <w:bCs/>
          <w:lang w:eastAsia="zh-CN"/>
        </w:rPr>
      </w:pPr>
      <w:r>
        <w:rPr>
          <w:bCs/>
          <w:lang w:eastAsia="zh-CN"/>
        </w:rPr>
        <w:t xml:space="preserve">manipulation of timing information in UE or gNBs. </w:t>
      </w:r>
    </w:p>
    <w:p w:rsidR="00BE5193" w:rsidRDefault="00BE5193" w:rsidP="00BE5193">
      <w:pPr>
        <w:rPr>
          <w:bCs/>
          <w:lang w:eastAsia="zh-CN"/>
        </w:rPr>
      </w:pPr>
      <w:r>
        <w:rPr>
          <w:bCs/>
          <w:lang w:eastAsia="zh-CN"/>
        </w:rPr>
        <w:t xml:space="preserve">Since MIB/SIBs are digitally signed, DoS based on manipulation of chosen fields in MIB/SIBs (e.g., barred cell) will be detected and prevented. </w:t>
      </w:r>
    </w:p>
    <w:p w:rsidR="00BE5193" w:rsidRDefault="00BE5193" w:rsidP="00BE5193">
      <w:pPr>
        <w:rPr>
          <w:bCs/>
          <w:lang w:eastAsia="zh-CN"/>
        </w:rPr>
      </w:pPr>
      <w:r>
        <w:rPr>
          <w:bCs/>
          <w:lang w:eastAsia="zh-CN"/>
        </w:rPr>
        <w:t xml:space="preserve">Arbitrarily overwriting a bit (e.g., using SigOver[3]) 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p>
    <w:p w:rsidR="00BE5193" w:rsidRDefault="00BE5193" w:rsidP="00BE5193">
      <w:pPr>
        <w:rPr>
          <w:bCs/>
          <w:lang w:eastAsia="zh-CN"/>
        </w:rPr>
      </w:pPr>
      <w:r>
        <w:rPr>
          <w:bCs/>
          <w:lang w:eastAsia="zh-CN"/>
        </w:rPr>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p>
    <w:p w:rsidR="00BE5193" w:rsidRDefault="00BE5193" w:rsidP="00BE5193">
      <w:pPr>
        <w:rPr>
          <w:bCs/>
          <w:lang w:eastAsia="zh-CN"/>
        </w:rPr>
      </w:pPr>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shall try with each of the cells from a list obtained from one scan. </w:t>
      </w:r>
    </w:p>
    <w:p w:rsidR="00BE5193" w:rsidRDefault="00BE5193" w:rsidP="00BE5193">
      <w:pPr>
        <w:rPr>
          <w:bCs/>
          <w:lang w:eastAsia="zh-CN"/>
        </w:rPr>
      </w:pPr>
      <w:r>
        <w:rPr>
          <w:bCs/>
          <w:lang w:eastAsia="zh-CN"/>
        </w:rPr>
        <w:t xml:space="preserve">If UE’s time is manipulated, e.g., to a time in the future, time counters in all broadcasting messages may fail validation. In this case, UE will select a cell with the most recent time counter to continue to be served. </w:t>
      </w:r>
    </w:p>
    <w:p w:rsidR="00BE5193" w:rsidRDefault="00BE5193" w:rsidP="00BE5193">
      <w:pPr>
        <w:rPr>
          <w:bCs/>
          <w:lang w:eastAsia="zh-CN"/>
        </w:rPr>
      </w:pPr>
      <w:r>
        <w:rPr>
          <w:bCs/>
          <w:lang w:eastAsia="zh-CN"/>
        </w:rPr>
        <w:t xml:space="preserve">If the time of a gNB is manipulated, it does not result in any security issues, since the time counters in the broadcasting messages are generated by DSnF, whose time can be trusted. </w:t>
      </w:r>
    </w:p>
    <w:p w:rsidR="00BE5193" w:rsidRDefault="00BE5193" w:rsidP="00BE5193">
      <w:pPr>
        <w:pStyle w:val="Heading4"/>
      </w:pPr>
      <w:bookmarkStart w:id="2659" w:name="_Toc49253067"/>
      <w:r>
        <w:t>6.20</w:t>
      </w:r>
      <w:r w:rsidRPr="00C951E8">
        <w:t>.</w:t>
      </w:r>
      <w:r>
        <w:t>2.6.3</w:t>
      </w:r>
      <w:r w:rsidRPr="00C951E8">
        <w:tab/>
      </w:r>
      <w:r>
        <w:t>Mitigating downgrading attacks</w:t>
      </w:r>
      <w:bookmarkEnd w:id="2659"/>
    </w:p>
    <w:p w:rsidR="00BE5193" w:rsidRDefault="00BE5193" w:rsidP="00BE5193">
      <w:r>
        <w:t xml:space="preserve"> It is expected that gNBs with digital signature protection will be deployed overtime and there will be areas where cells supporting digital signature protection co-exist with cells not supporting this security feature. </w:t>
      </w:r>
    </w:p>
    <w:p w:rsidR="00BE5193" w:rsidRDefault="00BE5193" w:rsidP="00BE5193">
      <w:r>
        <w:t xml:space="preserve">An attacker may attempt to intercept digitally signed system information, tampered with the information, e.g., by removing all digital signature related information, and rebroadcast tampered information. This attack is possible but is </w:t>
      </w:r>
      <w:r>
        <w:lastRenderedPageBreak/>
        <w:t xml:space="preserve">equivalent to a false base station broadcasting its own faked system information. As long as the protected system information can be received by a UE, UE would prefer protected system information over unprotected information. </w:t>
      </w:r>
    </w:p>
    <w:p w:rsidR="00BE5193" w:rsidRDefault="00BE5193" w:rsidP="00BE5193">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rsidR="00BE5193" w:rsidRPr="00B672FC" w:rsidRDefault="00BE5193" w:rsidP="00BE5193">
      <w:r>
        <w:t xml:space="preserve">An attacker may attempt to cause the digital signatures from all cells to fail verification. In this case, UE will go temporarily out of services, equivalent to DoS attacks. </w:t>
      </w:r>
    </w:p>
    <w:p w:rsidR="00BE5193" w:rsidRPr="00BC37BE" w:rsidRDefault="00BE5193" w:rsidP="00BE5193">
      <w:pPr>
        <w:rPr>
          <w:color w:val="FF0000"/>
        </w:rPr>
      </w:pPr>
    </w:p>
    <w:p w:rsidR="00BE5193" w:rsidRPr="00C951E8" w:rsidRDefault="00BE5193" w:rsidP="00BE5193">
      <w:pPr>
        <w:pStyle w:val="Heading3"/>
      </w:pPr>
      <w:bookmarkStart w:id="2660" w:name="_Toc49253068"/>
      <w:r>
        <w:t>6.20</w:t>
      </w:r>
      <w:r w:rsidRPr="00C951E8">
        <w:t>.3</w:t>
      </w:r>
      <w:r w:rsidRPr="00C951E8">
        <w:tab/>
        <w:t>Evaluation</w:t>
      </w:r>
      <w:bookmarkEnd w:id="2660"/>
      <w:r w:rsidRPr="00C951E8">
        <w:t xml:space="preserve"> </w:t>
      </w:r>
    </w:p>
    <w:p w:rsidR="00B23078" w:rsidRDefault="00A132A5" w:rsidP="002B20EA">
      <w:r>
        <w:t>TBD</w:t>
      </w:r>
    </w:p>
    <w:p w:rsidR="00BE5193" w:rsidRDefault="00BE5193" w:rsidP="002B20EA">
      <w:pPr>
        <w:rPr>
          <w:ins w:id="2661" w:author="S3-201592r2" w:date="2020-08-25T12:20:00Z"/>
        </w:rPr>
      </w:pPr>
    </w:p>
    <w:p w:rsidR="00B07E1B" w:rsidRDefault="00B07E1B" w:rsidP="00B07E1B">
      <w:pPr>
        <w:pStyle w:val="Heading2"/>
        <w:numPr>
          <w:ilvl w:val="1"/>
          <w:numId w:val="68"/>
        </w:numPr>
        <w:suppressAutoHyphens/>
        <w:rPr>
          <w:ins w:id="2662" w:author="S3-201592r2" w:date="2020-08-25T12:20:00Z"/>
        </w:rPr>
      </w:pPr>
      <w:bookmarkStart w:id="2663" w:name="_Toc49253069"/>
      <w:ins w:id="2664" w:author="S3-201592r2" w:date="2020-08-25T12:20:00Z">
        <w:r>
          <w:t>6.2</w:t>
        </w:r>
      </w:ins>
      <w:ins w:id="2665" w:author="S3-201592r2" w:date="2020-08-25T12:21:00Z">
        <w:r>
          <w:t>1</w:t>
        </w:r>
      </w:ins>
      <w:ins w:id="2666" w:author="S3-201592r2" w:date="2020-08-25T12:20:00Z">
        <w:r>
          <w:tab/>
          <w:t>Solution #2</w:t>
        </w:r>
      </w:ins>
      <w:ins w:id="2667" w:author="S3-201592r2" w:date="2020-08-25T12:21:00Z">
        <w:r>
          <w:t>1</w:t>
        </w:r>
      </w:ins>
      <w:ins w:id="2668" w:author="S3-201592r2" w:date="2020-08-25T12:20:00Z">
        <w:r>
          <w:t>: Certificate based solution against false base station for Non-Public Networks</w:t>
        </w:r>
        <w:bookmarkEnd w:id="2663"/>
      </w:ins>
    </w:p>
    <w:p w:rsidR="00B07E1B" w:rsidRDefault="00B07E1B" w:rsidP="00B07E1B">
      <w:pPr>
        <w:pStyle w:val="Heading3"/>
        <w:numPr>
          <w:ilvl w:val="2"/>
          <w:numId w:val="68"/>
        </w:numPr>
        <w:suppressAutoHyphens/>
        <w:rPr>
          <w:ins w:id="2669" w:author="S3-201592r2" w:date="2020-08-25T12:20:00Z"/>
        </w:rPr>
      </w:pPr>
      <w:bookmarkStart w:id="2670" w:name="_Toc49253070"/>
      <w:ins w:id="2671" w:author="S3-201592r2" w:date="2020-08-25T12:20:00Z">
        <w:r>
          <w:t>6.2</w:t>
        </w:r>
      </w:ins>
      <w:ins w:id="2672" w:author="S3-201592r2" w:date="2020-08-25T12:21:00Z">
        <w:r>
          <w:t>1</w:t>
        </w:r>
      </w:ins>
      <w:ins w:id="2673" w:author="S3-201592r2" w:date="2020-08-25T12:20:00Z">
        <w:r>
          <w:t>.1</w:t>
        </w:r>
        <w:r>
          <w:tab/>
          <w:t>Introduction</w:t>
        </w:r>
        <w:bookmarkEnd w:id="2670"/>
      </w:ins>
    </w:p>
    <w:p w:rsidR="00B07E1B" w:rsidRPr="00DE1DB9" w:rsidRDefault="00B07E1B" w:rsidP="00B07E1B">
      <w:pPr>
        <w:keepLines/>
        <w:rPr>
          <w:ins w:id="2674" w:author="S3-201592r2" w:date="2020-08-25T12:20:00Z"/>
          <w:lang w:val="en-US"/>
        </w:rPr>
      </w:pPr>
      <w:ins w:id="2675" w:author="S3-201592r2" w:date="2020-08-25T12:20:00Z">
        <w:r w:rsidRPr="00962583">
          <w:rPr>
            <w:lang w:val="en-US"/>
          </w:rPr>
          <w:t>This solution leverages the certificate framework outlined in solution #11 (Certificate based solution against false base station) and provides asymmetric-key-system encryption to unicast signalling messages before the primary authentication is completed for a NPN. By NPN, we mean a private 5G network that is independent from a PLMN.</w:t>
        </w:r>
      </w:ins>
    </w:p>
    <w:p w:rsidR="00B07E1B" w:rsidRDefault="00B07E1B" w:rsidP="00B07E1B">
      <w:pPr>
        <w:rPr>
          <w:ins w:id="2676" w:author="S3-201592r2" w:date="2020-08-25T12:20:00Z"/>
          <w:lang w:val="en-US"/>
        </w:rPr>
      </w:pPr>
      <w:ins w:id="2677" w:author="S3-201592r2" w:date="2020-08-25T12:20:00Z">
        <w:r>
          <w:rPr>
            <w:lang w:val="en-US"/>
          </w:rPr>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  The core network provides the network certificates to all the gNB in an NPN.</w:t>
        </w:r>
      </w:ins>
    </w:p>
    <w:p w:rsidR="00B07E1B" w:rsidRDefault="00B07E1B" w:rsidP="00B07E1B">
      <w:pPr>
        <w:rPr>
          <w:ins w:id="2678" w:author="S3-201592r2" w:date="2020-08-25T12:20:00Z"/>
          <w:lang w:val="en-US" w:eastAsia="zh-CN"/>
        </w:rPr>
      </w:pPr>
      <w:ins w:id="2679" w:author="S3-201592r2" w:date="2020-08-25T12:20:00Z">
        <w:r>
          <w:rPr>
            <w:lang w:val="en-US"/>
          </w:rPr>
          <w:t xml:space="preserve">A rogue base station does not have the certificate of a legitimate base station. With the proposed solution, the UE will not accept any unicast signalling messages from the attacks of the rogue base station before the primary authentication is completed when / if the UE was lured to camp on the rogue base station after cell search. As a result, the primary authentication for the UE will not get completed, and the UE will disconnect from the rogue base station. Another benefit of this solution is the rogue base station is not able to sniff the unicast signalling messages since these messages are encrypted which further enhance the privacy for the UE. This solution addresses the security and privacy areas for # </w:t>
        </w:r>
        <w:r w:rsidRPr="006B181D">
          <w:rPr>
            <w:lang w:val="en-US" w:eastAsia="zh-CN"/>
          </w:rPr>
          <w:t>3</w:t>
        </w:r>
        <w:r>
          <w:rPr>
            <w:lang w:val="en-US" w:eastAsia="zh-CN"/>
          </w:rPr>
          <w:t xml:space="preserve"> </w:t>
        </w:r>
        <w:r w:rsidRPr="006B181D">
          <w:rPr>
            <w:lang w:val="en-US" w:eastAsia="zh-CN"/>
          </w:rPr>
          <w:t>Rogue services: attempts to deliver unauthorized or unsolicited services (e.g., SMS and calls) to the UEs.</w:t>
        </w:r>
      </w:ins>
    </w:p>
    <w:p w:rsidR="00B07E1B" w:rsidRDefault="00B07E1B" w:rsidP="00B07E1B">
      <w:pPr>
        <w:rPr>
          <w:ins w:id="2680" w:author="S3-201592r2" w:date="2020-08-25T12:20:00Z"/>
          <w:lang w:val="en-US" w:eastAsia="zh-CN"/>
        </w:rPr>
      </w:pPr>
      <w:ins w:id="2681" w:author="S3-201592r2" w:date="2020-08-25T12:20:00Z">
        <w:r>
          <w:rPr>
            <w:lang w:val="en-US" w:eastAsia="zh-CN"/>
          </w:rPr>
          <w:t xml:space="preserve">Furthermore, since the UE cannot attach to a rogue base station, the rogue base station is unable to conduct attacks to track the UE. This addresses </w:t>
        </w:r>
        <w:r>
          <w:rPr>
            <w:lang w:val="en-US"/>
          </w:rPr>
          <w:t xml:space="preserve">the security and privacy areas for # </w:t>
        </w:r>
        <w:r>
          <w:rPr>
            <w:lang w:val="en-US" w:eastAsia="zh-CN"/>
          </w:rPr>
          <w:t>4</w:t>
        </w:r>
        <w:r w:rsidRPr="008760FC">
          <w:rPr>
            <w:lang w:val="en-US" w:eastAsia="zh-CN"/>
          </w:rPr>
          <w:t xml:space="preserve"> </w:t>
        </w:r>
        <w:r w:rsidRPr="006B181D">
          <w:rPr>
            <w:lang w:val="en-US" w:eastAsia="zh-CN"/>
          </w:rPr>
          <w:t>Subscriber privacy attack: attempts to identify subscriptions or trace the UEs</w:t>
        </w:r>
        <w:r>
          <w:rPr>
            <w:lang w:val="en-US" w:eastAsia="zh-CN"/>
          </w:rPr>
          <w:t>.</w:t>
        </w:r>
      </w:ins>
    </w:p>
    <w:p w:rsidR="00B07E1B" w:rsidRDefault="00B07E1B" w:rsidP="00B07E1B">
      <w:pPr>
        <w:keepLines/>
        <w:rPr>
          <w:ins w:id="2682" w:author="S3-201592r2" w:date="2020-08-25T12:20:00Z"/>
          <w:rFonts w:eastAsia="Times New Roman"/>
          <w:lang w:val="en-CN"/>
        </w:rPr>
      </w:pPr>
      <w:ins w:id="2683" w:author="S3-201592r2" w:date="2020-08-25T12:20:00Z">
        <w:r>
          <w:t xml:space="preserve">In summary, this solution addresses key issue 1 </w:t>
        </w:r>
        <w:r>
          <w:rPr>
            <w:rFonts w:eastAsia="Times New Roman"/>
          </w:rPr>
          <w:t>and the following security and privacy areas:</w:t>
        </w:r>
      </w:ins>
    </w:p>
    <w:p w:rsidR="00B07E1B" w:rsidRPr="006B181D" w:rsidRDefault="00B07E1B" w:rsidP="00B07E1B">
      <w:pPr>
        <w:overflowPunct w:val="0"/>
        <w:autoSpaceDE w:val="0"/>
        <w:autoSpaceDN w:val="0"/>
        <w:adjustRightInd w:val="0"/>
        <w:ind w:left="568" w:hanging="284"/>
        <w:textAlignment w:val="baseline"/>
        <w:rPr>
          <w:ins w:id="2684" w:author="S3-201592r2" w:date="2020-08-25T12:20:00Z"/>
          <w:lang w:val="en-US" w:eastAsia="zh-CN"/>
        </w:rPr>
      </w:pPr>
      <w:ins w:id="2685" w:author="S3-201592r2" w:date="2020-08-25T12:20:00Z">
        <w:r w:rsidRPr="006B181D">
          <w:rPr>
            <w:lang w:val="en-US" w:eastAsia="zh-CN"/>
          </w:rPr>
          <w:t>#3</w:t>
        </w:r>
        <w:r w:rsidRPr="006B181D">
          <w:rPr>
            <w:lang w:val="en-US" w:eastAsia="zh-CN"/>
          </w:rPr>
          <w:tab/>
          <w:t>Rogue services: attempts to deliver unauthorized or unsolicited services (e.g., SMS and calls) to the UEs.</w:t>
        </w:r>
      </w:ins>
    </w:p>
    <w:p w:rsidR="00B07E1B" w:rsidRPr="006B181D" w:rsidRDefault="00B07E1B" w:rsidP="00B07E1B">
      <w:pPr>
        <w:overflowPunct w:val="0"/>
        <w:autoSpaceDE w:val="0"/>
        <w:autoSpaceDN w:val="0"/>
        <w:adjustRightInd w:val="0"/>
        <w:ind w:left="568" w:hanging="284"/>
        <w:textAlignment w:val="baseline"/>
        <w:rPr>
          <w:ins w:id="2686" w:author="S3-201592r2" w:date="2020-08-25T12:20:00Z"/>
          <w:lang w:val="en-US" w:eastAsia="zh-CN"/>
        </w:rPr>
      </w:pPr>
      <w:ins w:id="2687" w:author="S3-201592r2" w:date="2020-08-25T12:20:00Z">
        <w:r w:rsidRPr="006B181D">
          <w:rPr>
            <w:lang w:val="en-US" w:eastAsia="zh-CN"/>
          </w:rPr>
          <w:t>#4</w:t>
        </w:r>
        <w:r w:rsidRPr="006B181D">
          <w:rPr>
            <w:lang w:val="en-US" w:eastAsia="zh-CN"/>
          </w:rPr>
          <w:tab/>
          <w:t>Subscriber privacy attack: attempts to identify subscriptions or trace the UEs.</w:t>
        </w:r>
      </w:ins>
    </w:p>
    <w:p w:rsidR="00B07E1B" w:rsidRDefault="00B07E1B" w:rsidP="00B07E1B">
      <w:pPr>
        <w:pStyle w:val="Heading3"/>
        <w:numPr>
          <w:ilvl w:val="2"/>
          <w:numId w:val="68"/>
        </w:numPr>
        <w:suppressAutoHyphens/>
        <w:rPr>
          <w:ins w:id="2688" w:author="S3-201592r2" w:date="2020-08-25T12:20:00Z"/>
        </w:rPr>
      </w:pPr>
      <w:bookmarkStart w:id="2689" w:name="_Toc49253071"/>
      <w:ins w:id="2690" w:author="S3-201592r2" w:date="2020-08-25T12:20:00Z">
        <w:r>
          <w:t>6.2</w:t>
        </w:r>
      </w:ins>
      <w:ins w:id="2691" w:author="S3-201592r2" w:date="2020-08-25T12:21:00Z">
        <w:r>
          <w:t>1</w:t>
        </w:r>
      </w:ins>
      <w:ins w:id="2692" w:author="S3-201592r2" w:date="2020-08-25T12:20:00Z">
        <w:r>
          <w:t>.2</w:t>
        </w:r>
        <w:r>
          <w:tab/>
          <w:t>Solution details</w:t>
        </w:r>
        <w:bookmarkEnd w:id="2689"/>
      </w:ins>
    </w:p>
    <w:p w:rsidR="00B07E1B" w:rsidRDefault="00B07E1B" w:rsidP="00B07E1B">
      <w:pPr>
        <w:pStyle w:val="Heading4"/>
        <w:numPr>
          <w:ilvl w:val="3"/>
          <w:numId w:val="68"/>
        </w:numPr>
        <w:suppressAutoHyphens/>
        <w:ind w:left="1418" w:hanging="1418"/>
        <w:rPr>
          <w:ins w:id="2693" w:author="S3-201592r2" w:date="2020-08-25T12:20:00Z"/>
          <w:sz w:val="20"/>
        </w:rPr>
      </w:pPr>
      <w:bookmarkStart w:id="2694" w:name="_Toc49253072"/>
      <w:ins w:id="2695" w:author="S3-201592r2" w:date="2020-08-25T12:20:00Z">
        <w:r>
          <w:t>6.2</w:t>
        </w:r>
      </w:ins>
      <w:ins w:id="2696" w:author="S3-201592r2" w:date="2020-08-25T12:21:00Z">
        <w:r>
          <w:t>1</w:t>
        </w:r>
      </w:ins>
      <w:ins w:id="2697" w:author="S3-201592r2" w:date="2020-08-25T12:20:00Z">
        <w:r>
          <w:t>.2.1</w:t>
        </w:r>
        <w:r>
          <w:tab/>
          <w:t xml:space="preserve">Pre-provision and </w:t>
        </w:r>
        <w:r w:rsidRPr="00E22816">
          <w:t>certificate</w:t>
        </w:r>
        <w:r>
          <w:t xml:space="preserve"> distribution</w:t>
        </w:r>
        <w:bookmarkEnd w:id="2694"/>
        <w:r>
          <w:t xml:space="preserve"> </w:t>
        </w:r>
      </w:ins>
    </w:p>
    <w:p w:rsidR="00B07E1B" w:rsidRDefault="00B07E1B" w:rsidP="00B07E1B">
      <w:pPr>
        <w:pStyle w:val="BodyText"/>
        <w:rPr>
          <w:ins w:id="2698" w:author="S3-201592r2" w:date="2020-08-25T12:20:00Z"/>
        </w:rPr>
      </w:pPr>
      <w:ins w:id="2699" w:author="S3-201592r2" w:date="2020-08-25T12:20:00Z">
        <w:r>
          <w:rPr>
            <w:sz w:val="20"/>
            <w:szCs w:val="20"/>
          </w:rPr>
          <w:t xml:space="preserve">This solution requires the network to support Public Key Infrastructure (PKI), which needs the </w:t>
        </w:r>
        <w:r w:rsidRPr="000033D3">
          <w:rPr>
            <w:color w:val="000000"/>
            <w:sz w:val="20"/>
            <w:szCs w:val="20"/>
          </w:rPr>
          <w:t>NPN operator</w:t>
        </w:r>
        <w:r w:rsidRPr="000033D3">
          <w:rPr>
            <w:sz w:val="20"/>
            <w:szCs w:val="20"/>
          </w:rPr>
          <w:t xml:space="preserve"> </w:t>
        </w:r>
        <w:r>
          <w:rPr>
            <w:sz w:val="20"/>
            <w:szCs w:val="20"/>
          </w:rPr>
          <w:t>to have one or more CAs as the root of the trust chain.</w:t>
        </w:r>
      </w:ins>
    </w:p>
    <w:p w:rsidR="00B07E1B" w:rsidRDefault="00B07E1B" w:rsidP="00B07E1B">
      <w:pPr>
        <w:jc w:val="both"/>
        <w:rPr>
          <w:ins w:id="2700" w:author="S3-201592r2" w:date="2020-08-25T12:20:00Z"/>
        </w:rPr>
      </w:pPr>
      <w:ins w:id="2701" w:author="S3-201592r2" w:date="2020-08-25T12:20:00Z">
        <w:r>
          <w:lastRenderedPageBreak/>
          <w:t>For a NPN, the core network is provisioned to store certificates for all authorized UEs, and each UE to have the core network certificate.</w:t>
        </w:r>
      </w:ins>
    </w:p>
    <w:p w:rsidR="00B07E1B" w:rsidRPr="007843D5" w:rsidRDefault="00B07E1B" w:rsidP="00B07E1B">
      <w:pPr>
        <w:jc w:val="both"/>
        <w:rPr>
          <w:ins w:id="2702" w:author="S3-201592r2" w:date="2020-08-25T12:20:00Z"/>
          <w:u w:val="single"/>
        </w:rPr>
      </w:pPr>
      <w:ins w:id="2703" w:author="S3-201592r2" w:date="2020-08-25T12:20:00Z">
        <w:r w:rsidRPr="008366DE">
          <w:rPr>
            <w:color w:val="FF0000"/>
          </w:rPr>
          <w:t>NOTE:</w:t>
        </w:r>
        <w:r>
          <w:t xml:space="preserve"> A core network already has the capability to store subscriber’s information for many UEs so scalability of the proposed solution should not be an issue on the core network side.</w:t>
        </w:r>
      </w:ins>
    </w:p>
    <w:p w:rsidR="00B07E1B" w:rsidRDefault="00B07E1B" w:rsidP="00B07E1B">
      <w:pPr>
        <w:rPr>
          <w:ins w:id="2704" w:author="S3-201592r2" w:date="2020-08-25T12:20:00Z"/>
          <w:lang w:val="en-US"/>
        </w:rPr>
      </w:pPr>
      <w:ins w:id="2705" w:author="S3-201592r2" w:date="2020-08-25T12:20:00Z">
        <w:r>
          <w:rPr>
            <w:lang w:val="en-US"/>
          </w:rPr>
          <w:t xml:space="preserve">UE shall have the capability to store certificates in USIM or other implementation-dependent way that can provide secure storage. </w:t>
        </w:r>
      </w:ins>
    </w:p>
    <w:p w:rsidR="00B07E1B" w:rsidRDefault="00B07E1B" w:rsidP="00B07E1B">
      <w:pPr>
        <w:rPr>
          <w:ins w:id="2706" w:author="S3-201592r2" w:date="2020-08-25T12:20:00Z"/>
          <w:lang w:val="en-US"/>
        </w:rPr>
      </w:pPr>
      <w:ins w:id="2707" w:author="S3-201592r2" w:date="2020-08-25T12:20:00Z">
        <w:r>
          <w:rPr>
            <w:lang w:val="en-US"/>
          </w:rPr>
          <w:t>The following is the method to provision certificates into the UE:</w:t>
        </w:r>
      </w:ins>
    </w:p>
    <w:p w:rsidR="00B07E1B" w:rsidRDefault="00B07E1B" w:rsidP="00B07E1B">
      <w:pPr>
        <w:rPr>
          <w:ins w:id="2708" w:author="S3-201592r2" w:date="2020-08-25T12:20:00Z"/>
          <w:color w:val="FF0000"/>
          <w:lang w:val="en-US"/>
        </w:rPr>
      </w:pPr>
      <w:ins w:id="2709" w:author="S3-201592r2" w:date="2020-08-25T12:20:00Z">
        <w:r>
          <w:rPr>
            <w:lang w:val="en-US"/>
          </w:rPr>
          <w:t xml:space="preserve">The certificates can be provisioned into the UE at manufacture time. </w:t>
        </w:r>
        <w:r>
          <w:rPr>
            <w:color w:val="000000"/>
            <w:lang w:val="en-US"/>
          </w:rPr>
          <w:t xml:space="preserve"> </w:t>
        </w:r>
      </w:ins>
    </w:p>
    <w:p w:rsidR="00B07E1B" w:rsidRDefault="00B07E1B" w:rsidP="00B07E1B">
      <w:pPr>
        <w:rPr>
          <w:ins w:id="2710" w:author="S3-201592r2" w:date="2020-08-25T12:20:00Z"/>
          <w:color w:val="000000"/>
          <w:lang w:val="en-US"/>
        </w:rPr>
      </w:pPr>
      <w:ins w:id="2711" w:author="S3-201592r2" w:date="2020-08-25T12:20:00Z">
        <w:r>
          <w:rPr>
            <w:color w:val="FF0000"/>
            <w:lang w:val="en-US"/>
          </w:rPr>
          <w:t xml:space="preserve">NOTE: </w:t>
        </w:r>
        <w:r>
          <w:rPr>
            <w:color w:val="000000"/>
            <w:lang w:val="en-US"/>
          </w:rPr>
          <w:t>The vendor can provision the core network certificate into the UEs. When the certificate needs to be changed or updated, then the update can be pushed to UEs, like a software update. The certificate update could be an implementation-dependent way, and is not in the scope of this TR.</w:t>
        </w:r>
      </w:ins>
    </w:p>
    <w:p w:rsidR="00B07E1B" w:rsidRPr="008C7320" w:rsidRDefault="00B07E1B" w:rsidP="00B07E1B">
      <w:pPr>
        <w:rPr>
          <w:ins w:id="2712" w:author="S3-201592r2" w:date="2020-08-25T12:20:00Z"/>
          <w:color w:val="FF0000"/>
        </w:rPr>
      </w:pPr>
      <w:ins w:id="2713" w:author="S3-201592r2" w:date="2020-08-25T12:20:00Z">
        <w:r w:rsidRPr="00BC0F0E">
          <w:rPr>
            <w:color w:val="FF0000"/>
          </w:rPr>
          <w:t>Editor’s Note: It is for FFS for how to renew UEs’ and network certificates after expiration</w:t>
        </w:r>
        <w:r>
          <w:rPr>
            <w:color w:val="FF0000"/>
          </w:rPr>
          <w:t>.</w:t>
        </w:r>
      </w:ins>
    </w:p>
    <w:p w:rsidR="00B07E1B" w:rsidRDefault="00B07E1B" w:rsidP="00B07E1B">
      <w:pPr>
        <w:jc w:val="both"/>
        <w:rPr>
          <w:ins w:id="2714" w:author="S3-201592r2" w:date="2020-08-25T12:20:00Z"/>
        </w:rPr>
      </w:pPr>
      <w:ins w:id="2715" w:author="S3-201592r2" w:date="2020-08-25T12:20:00Z">
        <w:r>
          <w:rPr>
            <w:u w:val="single"/>
          </w:rPr>
          <w:t>Out of Band Provisioning Process</w:t>
        </w:r>
      </w:ins>
    </w:p>
    <w:p w:rsidR="00B07E1B" w:rsidRDefault="00B07E1B" w:rsidP="00B07E1B">
      <w:pPr>
        <w:jc w:val="both"/>
        <w:rPr>
          <w:ins w:id="2716" w:author="S3-201592r2" w:date="2020-08-25T12:20:00Z"/>
        </w:rPr>
      </w:pPr>
      <w:ins w:id="2717" w:author="S3-201592r2" w:date="2020-08-25T12:20:00Z">
        <w:r w:rsidRPr="0034415B">
          <w:rPr>
            <w:color w:val="000000"/>
          </w:rPr>
          <w:t xml:space="preserve">PKI is one form of asymmetric key systems which </w:t>
        </w:r>
        <w:r>
          <w:rPr>
            <w:color w:val="000000"/>
          </w:rPr>
          <w:t xml:space="preserve">can </w:t>
        </w:r>
        <w:r w:rsidRPr="0034415B">
          <w:rPr>
            <w:color w:val="000000"/>
          </w:rPr>
          <w:t>offer integrity, confidentiality, authentication, and nonrepudiation.</w:t>
        </w:r>
        <w:r w:rsidRPr="00BD5F43">
          <w:rPr>
            <w:color w:val="000000"/>
          </w:rPr>
          <w:t xml:space="preserve"> </w:t>
        </w:r>
        <w:r>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ins>
    </w:p>
    <w:p w:rsidR="00B07E1B" w:rsidRPr="00C609AE" w:rsidRDefault="00B07E1B" w:rsidP="00B07E1B">
      <w:pPr>
        <w:jc w:val="both"/>
        <w:rPr>
          <w:ins w:id="2718" w:author="S3-201592r2" w:date="2020-08-25T12:20:00Z"/>
          <w:lang w:val="en-US"/>
        </w:rPr>
      </w:pPr>
      <w:ins w:id="2719" w:author="S3-201592r2" w:date="2020-08-25T12:20:00Z">
        <w:r>
          <w:t>Editor’s Note: S</w:t>
        </w:r>
        <w:r w:rsidRPr="00AB16BD">
          <w:rPr>
            <w:lang w:val="en-US"/>
          </w:rPr>
          <w:t>calability of the solution is FFS</w:t>
        </w:r>
      </w:ins>
    </w:p>
    <w:p w:rsidR="00B07E1B" w:rsidRDefault="00B07E1B" w:rsidP="00B07E1B">
      <w:pPr>
        <w:numPr>
          <w:ilvl w:val="0"/>
          <w:numId w:val="70"/>
        </w:numPr>
        <w:suppressAutoHyphens/>
        <w:spacing w:after="0"/>
        <w:jc w:val="both"/>
        <w:rPr>
          <w:ins w:id="2720" w:author="S3-201592r2" w:date="2020-08-25T12:20:00Z"/>
        </w:rPr>
      </w:pPr>
      <w:ins w:id="2721" w:author="S3-201592r2" w:date="2020-08-25T12:20:00Z">
        <w:r>
          <w:t>Each core network has a public and private key pair (core_PUB_Key, core_PRI_Key).</w:t>
        </w:r>
      </w:ins>
    </w:p>
    <w:p w:rsidR="00B07E1B" w:rsidRDefault="00B07E1B" w:rsidP="00B07E1B">
      <w:pPr>
        <w:numPr>
          <w:ilvl w:val="0"/>
          <w:numId w:val="70"/>
        </w:numPr>
        <w:suppressAutoHyphens/>
        <w:spacing w:after="0"/>
        <w:jc w:val="both"/>
        <w:rPr>
          <w:ins w:id="2722" w:author="S3-201592r2" w:date="2020-08-25T12:20:00Z"/>
        </w:rPr>
      </w:pPr>
      <w:ins w:id="2723" w:author="S3-201592r2" w:date="2020-08-25T12:20:00Z">
        <w:r>
          <w:t>UEs have a corresponding public and private key pair (UE_PUB_Key, UE_PRI_Key).</w:t>
        </w:r>
      </w:ins>
    </w:p>
    <w:p w:rsidR="00B07E1B" w:rsidRDefault="00B07E1B" w:rsidP="00B07E1B">
      <w:pPr>
        <w:numPr>
          <w:ilvl w:val="0"/>
          <w:numId w:val="70"/>
        </w:numPr>
        <w:suppressAutoHyphens/>
        <w:spacing w:after="0"/>
        <w:jc w:val="both"/>
        <w:rPr>
          <w:ins w:id="2724" w:author="S3-201592r2" w:date="2020-08-25T12:20:00Z"/>
        </w:rPr>
      </w:pPr>
      <w:ins w:id="2725" w:author="S3-201592r2" w:date="2020-08-25T12:20:00Z">
        <w:r>
          <w:t xml:space="preserve">Each core network shares its public key (core_PUB_Key) with a certificate with all UEs. </w:t>
        </w:r>
      </w:ins>
    </w:p>
    <w:p w:rsidR="00B07E1B" w:rsidRDefault="00B07E1B" w:rsidP="00B07E1B">
      <w:pPr>
        <w:numPr>
          <w:ilvl w:val="0"/>
          <w:numId w:val="70"/>
        </w:numPr>
        <w:suppressAutoHyphens/>
        <w:rPr>
          <w:ins w:id="2726" w:author="S3-201592r2" w:date="2020-08-25T12:20:00Z"/>
        </w:rPr>
      </w:pPr>
      <w:ins w:id="2727" w:author="S3-201592r2" w:date="2020-08-25T12:20:00Z">
        <w:r>
          <w:t>UEs share their public keys (UE_PUB_Key) with a certificate with the core network</w:t>
        </w:r>
      </w:ins>
    </w:p>
    <w:p w:rsidR="00B07E1B" w:rsidRPr="00AC5F6A" w:rsidRDefault="00B07E1B" w:rsidP="00B07E1B">
      <w:pPr>
        <w:rPr>
          <w:ins w:id="2728" w:author="S3-201592r2" w:date="2020-08-25T12:20:00Z"/>
          <w:lang w:val="en-US"/>
        </w:rPr>
      </w:pPr>
      <w:ins w:id="2729" w:author="S3-201592r2" w:date="2020-08-25T12:20:00Z">
        <w:r>
          <w:rPr>
            <w:lang w:val="en-US"/>
          </w:rPr>
          <w:t>Editor’s Note: it is FFS what is the impact on the UEs when more gNBs are introduced to the NPN.</w:t>
        </w:r>
      </w:ins>
    </w:p>
    <w:p w:rsidR="00B07E1B" w:rsidRDefault="00B07E1B" w:rsidP="00B07E1B">
      <w:pPr>
        <w:numPr>
          <w:ilvl w:val="1"/>
          <w:numId w:val="68"/>
        </w:numPr>
        <w:suppressAutoHyphens/>
        <w:rPr>
          <w:ins w:id="2730" w:author="S3-201592r2" w:date="2020-08-25T12:20:00Z"/>
          <w:color w:val="FF0000"/>
        </w:rPr>
      </w:pPr>
      <w:ins w:id="2731" w:author="S3-201592r2" w:date="2020-08-25T12:20:00Z">
        <w:r w:rsidRPr="00FE1CC8">
          <w:rPr>
            <w:color w:val="FF0000"/>
          </w:rPr>
          <w:t xml:space="preserve">Editor’s Note: It is FFS </w:t>
        </w:r>
        <w:r>
          <w:rPr>
            <w:color w:val="FF0000"/>
          </w:rPr>
          <w:t>the mechanism for</w:t>
        </w:r>
        <w:r w:rsidRPr="00FE1CC8">
          <w:rPr>
            <w:color w:val="FF0000"/>
          </w:rPr>
          <w:t xml:space="preserve"> </w:t>
        </w:r>
        <w:r>
          <w:rPr>
            <w:color w:val="FF0000"/>
          </w:rPr>
          <w:t>the core network to transfer its certificate to all gNBs of the NPN and how the gNBs store the certificate</w:t>
        </w:r>
        <w:r w:rsidRPr="00FE1CC8">
          <w:rPr>
            <w:color w:val="FF0000"/>
          </w:rPr>
          <w:t>.</w:t>
        </w:r>
      </w:ins>
    </w:p>
    <w:p w:rsidR="00B07E1B" w:rsidRPr="00962583" w:rsidRDefault="00B07E1B" w:rsidP="00B07E1B">
      <w:pPr>
        <w:numPr>
          <w:ilvl w:val="1"/>
          <w:numId w:val="68"/>
        </w:numPr>
        <w:suppressAutoHyphens/>
        <w:rPr>
          <w:ins w:id="2732" w:author="S3-201592r2" w:date="2020-08-25T12:20:00Z"/>
          <w:color w:val="FF0000"/>
        </w:rPr>
      </w:pPr>
      <w:ins w:id="2733" w:author="S3-201592r2" w:date="2020-08-25T12:20:00Z">
        <w:r w:rsidRPr="00962583">
          <w:rPr>
            <w:color w:val="FF0000"/>
          </w:rPr>
          <w:t>Editor’s Note: Private key distribution in the network are FFS.</w:t>
        </w:r>
      </w:ins>
    </w:p>
    <w:p w:rsidR="00B07E1B" w:rsidRDefault="00B07E1B" w:rsidP="00B07E1B">
      <w:pPr>
        <w:numPr>
          <w:ilvl w:val="1"/>
          <w:numId w:val="68"/>
        </w:numPr>
        <w:suppressAutoHyphens/>
        <w:rPr>
          <w:ins w:id="2734" w:author="S3-201592r2" w:date="2020-08-25T12:20:00Z"/>
          <w:color w:val="FF0000"/>
        </w:rPr>
      </w:pPr>
      <w:ins w:id="2735" w:author="S3-201592r2" w:date="2020-08-25T12:20:00Z">
        <w:r w:rsidRPr="00962583">
          <w:rPr>
            <w:color w:val="FF0000"/>
          </w:rPr>
          <w:t>Editor’s Note: It is FFS if RAN or CN is the right entity to have UE's public keys.</w:t>
        </w:r>
      </w:ins>
    </w:p>
    <w:p w:rsidR="00B07E1B" w:rsidRPr="00A75343" w:rsidRDefault="00B07E1B" w:rsidP="00B07E1B">
      <w:pPr>
        <w:numPr>
          <w:ilvl w:val="1"/>
          <w:numId w:val="68"/>
        </w:numPr>
        <w:suppressAutoHyphens/>
        <w:rPr>
          <w:ins w:id="2736" w:author="S3-201592r2" w:date="2020-08-25T12:20:00Z"/>
          <w:color w:val="FF0000"/>
        </w:rPr>
      </w:pPr>
      <w:ins w:id="2737" w:author="S3-201592r2" w:date="2020-08-25T12:20:00Z">
        <w:r w:rsidRPr="00A75343">
          <w:rPr>
            <w:color w:val="FF0000"/>
          </w:rPr>
          <w:t>Editor’s Note: It is for FFS which features of NPN are used to make this solution applicable to NPN only.</w:t>
        </w:r>
      </w:ins>
    </w:p>
    <w:p w:rsidR="00B07E1B" w:rsidRDefault="00B07E1B" w:rsidP="00B07E1B">
      <w:pPr>
        <w:pStyle w:val="Heading4"/>
        <w:numPr>
          <w:ilvl w:val="3"/>
          <w:numId w:val="68"/>
        </w:numPr>
        <w:suppressAutoHyphens/>
        <w:ind w:left="1418" w:hanging="1418"/>
        <w:rPr>
          <w:ins w:id="2738" w:author="S3-201592r2" w:date="2020-08-25T12:20:00Z"/>
          <w:lang w:val="en-US"/>
        </w:rPr>
      </w:pPr>
      <w:bookmarkStart w:id="2739" w:name="_Toc49253073"/>
      <w:ins w:id="2740" w:author="S3-201592r2" w:date="2020-08-25T12:20:00Z">
        <w:r>
          <w:rPr>
            <w:lang w:val="en-US"/>
          </w:rPr>
          <w:t>6.</w:t>
        </w:r>
      </w:ins>
      <w:ins w:id="2741" w:author="S3-201592r2" w:date="2020-08-25T12:21:00Z">
        <w:r>
          <w:rPr>
            <w:lang w:val="en-US"/>
          </w:rPr>
          <w:t>21</w:t>
        </w:r>
      </w:ins>
      <w:ins w:id="2742" w:author="S3-201592r2" w:date="2020-08-25T12:20:00Z">
        <w:r>
          <w:rPr>
            <w:lang w:val="en-US"/>
          </w:rPr>
          <w:t xml:space="preserve">.2.2 </w:t>
        </w:r>
      </w:ins>
      <w:ins w:id="2743" w:author="IvyGuo" w:date="2020-08-25T12:56:00Z">
        <w:r w:rsidR="004416F1">
          <w:rPr>
            <w:lang w:val="en-US"/>
          </w:rPr>
          <w:tab/>
        </w:r>
      </w:ins>
      <w:ins w:id="2744" w:author="S3-201592r2" w:date="2020-08-25T12:20:00Z">
        <w:r>
          <w:rPr>
            <w:lang w:val="en-US"/>
          </w:rPr>
          <w:t xml:space="preserve">Encryption </w:t>
        </w:r>
        <w:r w:rsidRPr="005828B7">
          <w:rPr>
            <w:szCs w:val="24"/>
            <w:lang w:val="en-US"/>
          </w:rPr>
          <w:t xml:space="preserve">Algorithm for </w:t>
        </w:r>
        <w:r w:rsidRPr="00CB169F">
          <w:rPr>
            <w:szCs w:val="24"/>
            <w:lang w:val="en-US"/>
          </w:rPr>
          <w:t>NPN</w:t>
        </w:r>
        <w:r w:rsidRPr="005828B7">
          <w:rPr>
            <w:szCs w:val="24"/>
            <w:lang w:val="en-US"/>
          </w:rPr>
          <w:t xml:space="preserve"> Deployments</w:t>
        </w:r>
        <w:bookmarkEnd w:id="2739"/>
      </w:ins>
    </w:p>
    <w:p w:rsidR="00B07E1B" w:rsidRDefault="00B07E1B" w:rsidP="00B07E1B">
      <w:pPr>
        <w:pStyle w:val="Heading5"/>
        <w:numPr>
          <w:ilvl w:val="4"/>
          <w:numId w:val="68"/>
        </w:numPr>
        <w:suppressAutoHyphens/>
        <w:ind w:left="1701" w:hanging="1701"/>
        <w:rPr>
          <w:ins w:id="2745" w:author="S3-201592r2" w:date="2020-08-25T12:20:00Z"/>
        </w:rPr>
      </w:pPr>
      <w:bookmarkStart w:id="2746" w:name="_Toc49253074"/>
      <w:ins w:id="2747" w:author="S3-201592r2" w:date="2020-08-25T12:20:00Z">
        <w:r>
          <w:rPr>
            <w:lang w:val="en-US"/>
          </w:rPr>
          <w:t>6.</w:t>
        </w:r>
      </w:ins>
      <w:ins w:id="2748" w:author="S3-201592r2" w:date="2020-08-25T12:21:00Z">
        <w:r>
          <w:rPr>
            <w:lang w:val="en-US"/>
          </w:rPr>
          <w:t>21</w:t>
        </w:r>
      </w:ins>
      <w:ins w:id="2749" w:author="S3-201592r2" w:date="2020-08-25T12:20:00Z">
        <w:r>
          <w:rPr>
            <w:lang w:val="en-US"/>
          </w:rPr>
          <w:t xml:space="preserve">.2.2.1 </w:t>
        </w:r>
      </w:ins>
      <w:ins w:id="2750" w:author="IvyGuo" w:date="2020-08-25T12:56:00Z">
        <w:r w:rsidR="004416F1">
          <w:rPr>
            <w:lang w:val="en-US"/>
          </w:rPr>
          <w:tab/>
        </w:r>
      </w:ins>
      <w:ins w:id="2751" w:author="S3-201592r2" w:date="2020-08-25T12:20:00Z">
        <w:r>
          <w:rPr>
            <w:lang w:val="en-US"/>
          </w:rPr>
          <w:t>Procedure</w:t>
        </w:r>
        <w:bookmarkEnd w:id="2746"/>
      </w:ins>
    </w:p>
    <w:p w:rsidR="00B07E1B" w:rsidRDefault="00B07E1B" w:rsidP="00B07E1B">
      <w:pPr>
        <w:jc w:val="both"/>
        <w:rPr>
          <w:ins w:id="2752" w:author="S3-201592r2" w:date="2020-08-25T12:20:00Z"/>
        </w:rPr>
      </w:pPr>
      <w:ins w:id="2753" w:author="S3-201592r2" w:date="2020-08-25T12:20:00Z">
        <w:r>
          <w:rPr>
            <w:u w:val="single"/>
          </w:rPr>
          <w:t>Over-the-Air Process</w:t>
        </w:r>
      </w:ins>
    </w:p>
    <w:p w:rsidR="00B07E1B" w:rsidRDefault="00B07E1B" w:rsidP="00B07E1B">
      <w:pPr>
        <w:numPr>
          <w:ilvl w:val="0"/>
          <w:numId w:val="69"/>
        </w:numPr>
        <w:suppressAutoHyphens/>
        <w:spacing w:after="0"/>
        <w:jc w:val="both"/>
        <w:rPr>
          <w:ins w:id="2754" w:author="S3-201592r2" w:date="2020-08-25T12:20:00Z"/>
        </w:rPr>
      </w:pPr>
      <w:ins w:id="2755" w:author="S3-201592r2" w:date="2020-08-25T12:20:00Z">
        <w:r>
          <w:t>All UEs encrypt RRC messages that are send before primary authentication is completed using core_PUB_Key. The gNB uses the core_PRI_Key to decrypt the UE messages.</w:t>
        </w:r>
      </w:ins>
    </w:p>
    <w:p w:rsidR="00B07E1B" w:rsidRPr="00786888" w:rsidRDefault="00B07E1B" w:rsidP="00B07E1B">
      <w:pPr>
        <w:numPr>
          <w:ilvl w:val="0"/>
          <w:numId w:val="69"/>
        </w:numPr>
        <w:suppressAutoHyphens/>
        <w:spacing w:after="0"/>
        <w:jc w:val="both"/>
        <w:rPr>
          <w:ins w:id="2756" w:author="S3-201592r2" w:date="2020-08-25T12:20:00Z"/>
          <w:lang w:val="en-US"/>
        </w:rPr>
      </w:pPr>
      <w:ins w:id="2757" w:author="S3-201592r2" w:date="2020-08-25T12:20:00Z">
        <w:r>
          <w:t>The gNB encrypt those RRC messages that are the clear before primary authentication is completed using UE_PUB_Key. The UEs use the UE_PRI_Key to decrypt gNB messages.</w:t>
        </w:r>
      </w:ins>
    </w:p>
    <w:p w:rsidR="00B07E1B" w:rsidRDefault="00B07E1B" w:rsidP="00B07E1B">
      <w:pPr>
        <w:spacing w:after="0"/>
        <w:jc w:val="both"/>
        <w:rPr>
          <w:ins w:id="2758" w:author="S3-201592r2" w:date="2020-08-25T12:20:00Z"/>
          <w:lang w:val="en-US"/>
        </w:rPr>
      </w:pPr>
    </w:p>
    <w:p w:rsidR="00B07E1B" w:rsidRPr="00786888" w:rsidRDefault="00B07E1B" w:rsidP="00B07E1B">
      <w:pPr>
        <w:rPr>
          <w:ins w:id="2759" w:author="S3-201592r2" w:date="2020-08-25T12:20:00Z"/>
          <w:color w:val="FF0000"/>
          <w:lang w:val="en-US"/>
        </w:rPr>
      </w:pPr>
      <w:ins w:id="2760" w:author="S3-201592r2" w:date="2020-08-25T12:20:00Z">
        <w:r w:rsidRPr="00786888">
          <w:rPr>
            <w:color w:val="FF0000"/>
            <w:lang w:val="en-US"/>
          </w:rPr>
          <w:t>Editor’s Note: It is for FFS for the types of messages to be encrypted before primary authentication is completed including Message 1 during RACH, RRC messages and/or initial NAS messages.</w:t>
        </w:r>
      </w:ins>
    </w:p>
    <w:p w:rsidR="00B07E1B" w:rsidRPr="00786888" w:rsidRDefault="00B07E1B" w:rsidP="00B07E1B">
      <w:pPr>
        <w:rPr>
          <w:ins w:id="2761" w:author="S3-201592r2" w:date="2020-08-25T12:20:00Z"/>
          <w:color w:val="FF0000"/>
          <w:lang w:val="en-US"/>
        </w:rPr>
      </w:pPr>
      <w:ins w:id="2762" w:author="S3-201592r2" w:date="2020-08-25T12:20:00Z">
        <w:r w:rsidRPr="00786888">
          <w:rPr>
            <w:color w:val="FF0000"/>
            <w:lang w:val="en-US"/>
          </w:rPr>
          <w:t>Editor’s Note: It is FFS how a message encrypted by gNB is replay protected</w:t>
        </w:r>
      </w:ins>
    </w:p>
    <w:p w:rsidR="00B07E1B" w:rsidRDefault="00B07E1B" w:rsidP="00B07E1B">
      <w:pPr>
        <w:pStyle w:val="Heading4"/>
        <w:numPr>
          <w:ilvl w:val="3"/>
          <w:numId w:val="68"/>
        </w:numPr>
        <w:suppressAutoHyphens/>
        <w:ind w:left="1418" w:hanging="1418"/>
        <w:rPr>
          <w:ins w:id="2763" w:author="S3-201592r2" w:date="2020-08-25T12:20:00Z"/>
        </w:rPr>
      </w:pPr>
      <w:bookmarkStart w:id="2764" w:name="_Toc49253075"/>
      <w:ins w:id="2765" w:author="S3-201592r2" w:date="2020-08-25T12:20:00Z">
        <w:r>
          <w:t>6.</w:t>
        </w:r>
      </w:ins>
      <w:ins w:id="2766" w:author="S3-201592r2" w:date="2020-08-25T12:21:00Z">
        <w:r>
          <w:t>21</w:t>
        </w:r>
      </w:ins>
      <w:ins w:id="2767" w:author="S3-201592r2" w:date="2020-08-25T12:20:00Z">
        <w:r>
          <w:t>.2.3</w:t>
        </w:r>
        <w:r>
          <w:tab/>
          <w:t>Certificate format:</w:t>
        </w:r>
        <w:bookmarkEnd w:id="2764"/>
      </w:ins>
    </w:p>
    <w:p w:rsidR="00B07E1B" w:rsidRDefault="00B07E1B" w:rsidP="00B07E1B">
      <w:pPr>
        <w:rPr>
          <w:ins w:id="2768" w:author="S3-201592r2" w:date="2020-08-25T12:20:00Z"/>
          <w:lang w:val="en-US"/>
        </w:rPr>
      </w:pPr>
      <w:ins w:id="2769" w:author="S3-201592r2" w:date="2020-08-25T12:20:00Z">
        <w:r>
          <w:rPr>
            <w:rFonts w:hint="eastAsia"/>
          </w:rPr>
          <w:t>ITU</w:t>
        </w:r>
        <w:r>
          <w:t>-</w:t>
        </w:r>
        <w:r>
          <w:rPr>
            <w:rFonts w:hint="eastAsia"/>
          </w:rPr>
          <w:t>T</w:t>
        </w:r>
        <w:r>
          <w:t xml:space="preserve"> </w:t>
        </w:r>
        <w:r>
          <w:rPr>
            <w:rFonts w:hint="eastAsia"/>
          </w:rPr>
          <w:t>X</w:t>
        </w:r>
        <w:r>
          <w:rPr>
            <w:lang w:val="en-US"/>
          </w:rPr>
          <w:t xml:space="preserve">.509 </w:t>
        </w:r>
        <w:r>
          <w:rPr>
            <w:rFonts w:hint="eastAsia"/>
          </w:rPr>
          <w:t>certificate</w:t>
        </w:r>
        <w:r>
          <w:t xml:space="preserve"> can be used for its flexibility,</w:t>
        </w:r>
        <w:r>
          <w:rPr>
            <w:lang w:val="en-US"/>
          </w:rPr>
          <w:t xml:space="preserve"> otherwise more compact certificate format such as Card Verifiable Certificate (CVC) can be considered. </w:t>
        </w:r>
      </w:ins>
    </w:p>
    <w:p w:rsidR="00B07E1B" w:rsidRDefault="00B07E1B" w:rsidP="00B07E1B">
      <w:pPr>
        <w:rPr>
          <w:ins w:id="2770" w:author="S3-201592r2" w:date="2020-08-25T12:20:00Z"/>
          <w:color w:val="FF0000"/>
          <w:lang w:val="en-US"/>
        </w:rPr>
      </w:pPr>
      <w:ins w:id="2771" w:author="S3-201592r2" w:date="2020-08-25T12:20:00Z">
        <w:r>
          <w:rPr>
            <w:lang w:val="en-US"/>
          </w:rPr>
          <w:lastRenderedPageBreak/>
          <w:t>The specification shall define the certificate profile.</w:t>
        </w:r>
      </w:ins>
    </w:p>
    <w:p w:rsidR="00B07E1B" w:rsidRPr="00CE3558" w:rsidRDefault="00B07E1B" w:rsidP="00B07E1B">
      <w:pPr>
        <w:rPr>
          <w:ins w:id="2772" w:author="S3-201592r2" w:date="2020-08-25T12:20:00Z"/>
          <w:color w:val="FF0000"/>
        </w:rPr>
      </w:pPr>
      <w:ins w:id="2773" w:author="S3-201592r2" w:date="2020-08-25T12:20:00Z">
        <w:r w:rsidRPr="00CE3558">
          <w:rPr>
            <w:color w:val="FF0000"/>
            <w:lang w:val="en-US"/>
          </w:rPr>
          <w:t>Editor’s Note: The profile of the certificate is FFS.</w:t>
        </w:r>
      </w:ins>
    </w:p>
    <w:p w:rsidR="00B07E1B" w:rsidRDefault="00B07E1B" w:rsidP="00B07E1B">
      <w:pPr>
        <w:pStyle w:val="Heading3"/>
        <w:numPr>
          <w:ilvl w:val="2"/>
          <w:numId w:val="68"/>
        </w:numPr>
        <w:suppressAutoHyphens/>
        <w:rPr>
          <w:ins w:id="2774" w:author="S3-201592r2" w:date="2020-08-25T12:20:00Z"/>
        </w:rPr>
      </w:pPr>
      <w:bookmarkStart w:id="2775" w:name="_Toc49253076"/>
      <w:ins w:id="2776" w:author="S3-201592r2" w:date="2020-08-25T12:20:00Z">
        <w:r>
          <w:t>6.</w:t>
        </w:r>
      </w:ins>
      <w:ins w:id="2777" w:author="S3-201592r2" w:date="2020-08-25T12:21:00Z">
        <w:r>
          <w:t>21</w:t>
        </w:r>
      </w:ins>
      <w:ins w:id="2778" w:author="S3-201592r2" w:date="2020-08-25T12:20:00Z">
        <w:r>
          <w:t>.3</w:t>
        </w:r>
        <w:r>
          <w:tab/>
          <w:t>Assessment using Annex A.3</w:t>
        </w:r>
        <w:bookmarkEnd w:id="2775"/>
      </w:ins>
    </w:p>
    <w:p w:rsidR="00B07E1B" w:rsidRDefault="00B07E1B" w:rsidP="00B07E1B">
      <w:pPr>
        <w:pStyle w:val="Heading4"/>
        <w:numPr>
          <w:ilvl w:val="3"/>
          <w:numId w:val="68"/>
        </w:numPr>
        <w:suppressAutoHyphens/>
        <w:ind w:left="1418" w:hanging="1418"/>
        <w:rPr>
          <w:ins w:id="2779" w:author="S3-201592r2" w:date="2020-08-25T12:20:00Z"/>
        </w:rPr>
      </w:pPr>
      <w:bookmarkStart w:id="2780" w:name="_Toc49253077"/>
      <w:ins w:id="2781" w:author="S3-201592r2" w:date="2020-08-25T12:20:00Z">
        <w:r>
          <w:t>6.</w:t>
        </w:r>
      </w:ins>
      <w:ins w:id="2782" w:author="S3-201592r2" w:date="2020-08-25T12:21:00Z">
        <w:r>
          <w:t>21</w:t>
        </w:r>
      </w:ins>
      <w:ins w:id="2783" w:author="S3-201592r2" w:date="2020-08-25T12:20:00Z">
        <w:r>
          <w:t>.3.1a</w:t>
        </w:r>
        <w:r>
          <w:tab/>
          <w:t>UE aspects</w:t>
        </w:r>
        <w:bookmarkEnd w:id="2780"/>
      </w:ins>
    </w:p>
    <w:p w:rsidR="00B07E1B" w:rsidRDefault="00B07E1B" w:rsidP="00B07E1B">
      <w:pPr>
        <w:rPr>
          <w:ins w:id="2784" w:author="S3-201592r2" w:date="2020-08-25T12:20:00Z"/>
        </w:rPr>
      </w:pPr>
      <w:ins w:id="2785" w:author="S3-201592r2" w:date="2020-08-25T12:20:00Z">
        <w:r>
          <w:rPr>
            <w:lang w:val="en-US"/>
          </w:rPr>
          <w:t>The provision of the certificate into the UE is in 6.</w:t>
        </w:r>
      </w:ins>
      <w:ins w:id="2786" w:author="S3-201592r2" w:date="2020-08-25T12:21:00Z">
        <w:r>
          <w:rPr>
            <w:lang w:val="en-US"/>
          </w:rPr>
          <w:t>21</w:t>
        </w:r>
      </w:ins>
      <w:ins w:id="2787" w:author="S3-201592r2" w:date="2020-08-25T12:20:00Z">
        <w:r>
          <w:rPr>
            <w:lang w:val="en-US"/>
          </w:rPr>
          <w:t>.3.4.</w:t>
        </w:r>
      </w:ins>
    </w:p>
    <w:p w:rsidR="00B07E1B" w:rsidRDefault="00B07E1B" w:rsidP="00B07E1B">
      <w:pPr>
        <w:rPr>
          <w:ins w:id="2788" w:author="S3-201592r2" w:date="2020-08-25T12:20:00Z"/>
        </w:rPr>
      </w:pPr>
      <w:ins w:id="2789" w:author="S3-201592r2" w:date="2020-08-25T12:20:00Z">
        <w:r>
          <w:t xml:space="preserve">The UE shall support the secure storage of certificates. </w:t>
        </w:r>
      </w:ins>
    </w:p>
    <w:p w:rsidR="00B07E1B" w:rsidRDefault="00B07E1B" w:rsidP="00B07E1B">
      <w:pPr>
        <w:rPr>
          <w:ins w:id="2790" w:author="S3-201592r2" w:date="2020-08-25T12:20:00Z"/>
        </w:rPr>
      </w:pPr>
      <w:ins w:id="2791" w:author="S3-201592r2" w:date="2020-08-25T12:20:00Z">
        <w:r>
          <w:t>UE shall support the certificate update, which can be performed in implementation independent way over the air.</w:t>
        </w:r>
      </w:ins>
    </w:p>
    <w:p w:rsidR="00B07E1B" w:rsidRPr="00440702" w:rsidRDefault="00B07E1B" w:rsidP="00B07E1B">
      <w:pPr>
        <w:pStyle w:val="Heading4"/>
        <w:numPr>
          <w:ilvl w:val="3"/>
          <w:numId w:val="68"/>
        </w:numPr>
        <w:suppressAutoHyphens/>
        <w:ind w:left="1418" w:hanging="1418"/>
        <w:rPr>
          <w:ins w:id="2792" w:author="S3-201592r2" w:date="2020-08-25T12:20:00Z"/>
          <w:lang w:val="en-US"/>
        </w:rPr>
      </w:pPr>
      <w:bookmarkStart w:id="2793" w:name="_Toc49253078"/>
      <w:ins w:id="2794" w:author="S3-201592r2" w:date="2020-08-25T12:20:00Z">
        <w:r w:rsidRPr="00440702">
          <w:t>6.</w:t>
        </w:r>
      </w:ins>
      <w:ins w:id="2795" w:author="S3-201592r2" w:date="2020-08-25T12:21:00Z">
        <w:r>
          <w:t>21</w:t>
        </w:r>
      </w:ins>
      <w:ins w:id="2796" w:author="S3-201592r2" w:date="2020-08-25T12:20:00Z">
        <w:r w:rsidRPr="00440702">
          <w:t>.3.1b</w:t>
        </w:r>
        <w:r w:rsidRPr="00440702">
          <w:tab/>
          <w:t xml:space="preserve">UE actions </w:t>
        </w:r>
        <w:r>
          <w:t>without the network’s certificate</w:t>
        </w:r>
        <w:bookmarkEnd w:id="2793"/>
      </w:ins>
    </w:p>
    <w:p w:rsidR="00B07E1B" w:rsidRDefault="00B07E1B" w:rsidP="00B07E1B">
      <w:pPr>
        <w:rPr>
          <w:ins w:id="2797" w:author="S3-201592r2" w:date="2020-08-25T12:20:00Z"/>
          <w:lang w:val="en-US"/>
        </w:rPr>
      </w:pPr>
      <w:ins w:id="2798" w:author="S3-201592r2" w:date="2020-08-25T12:20:00Z">
        <w:r w:rsidRPr="000033D3">
          <w:rPr>
            <w:lang w:val="en-US"/>
          </w:rPr>
          <w:t xml:space="preserve">If the UE does not have a corresponding </w:t>
        </w:r>
        <w:r>
          <w:rPr>
            <w:lang w:val="en-US"/>
          </w:rPr>
          <w:t xml:space="preserve">network </w:t>
        </w:r>
        <w:r w:rsidRPr="000033D3">
          <w:rPr>
            <w:lang w:val="en-US"/>
          </w:rPr>
          <w:t>certificate for the NPN, then the UE will be disabled by the network.</w:t>
        </w:r>
      </w:ins>
    </w:p>
    <w:p w:rsidR="00B07E1B" w:rsidRPr="00C609AE" w:rsidRDefault="00B07E1B" w:rsidP="00B07E1B">
      <w:pPr>
        <w:rPr>
          <w:ins w:id="2799" w:author="S3-201592r2" w:date="2020-08-25T12:20:00Z"/>
          <w:lang w:val="en-US" w:eastAsia="zh-CN"/>
        </w:rPr>
      </w:pPr>
      <w:ins w:id="2800" w:author="S3-201592r2" w:date="2020-08-25T12:20:00Z">
        <w:r>
          <w:rPr>
            <w:lang w:val="en-US"/>
          </w:rPr>
          <w:t xml:space="preserve">Editor’s Note: </w:t>
        </w:r>
        <w:r w:rsidRPr="00AB16BD">
          <w:rPr>
            <w:lang w:val="en-US"/>
          </w:rPr>
          <w:t>this clause requires further clarification</w:t>
        </w:r>
      </w:ins>
    </w:p>
    <w:p w:rsidR="00B07E1B" w:rsidRDefault="00B07E1B" w:rsidP="00B07E1B">
      <w:pPr>
        <w:pStyle w:val="Heading4"/>
        <w:numPr>
          <w:ilvl w:val="3"/>
          <w:numId w:val="68"/>
        </w:numPr>
        <w:suppressAutoHyphens/>
        <w:ind w:left="1418" w:hanging="1418"/>
        <w:rPr>
          <w:ins w:id="2801" w:author="S3-201592r2" w:date="2020-08-25T12:20:00Z"/>
        </w:rPr>
      </w:pPr>
      <w:bookmarkStart w:id="2802" w:name="_Toc49253079"/>
      <w:ins w:id="2803" w:author="S3-201592r2" w:date="2020-08-25T12:20:00Z">
        <w:r>
          <w:t>6.</w:t>
        </w:r>
      </w:ins>
      <w:ins w:id="2804" w:author="S3-201592r2" w:date="2020-08-25T12:21:00Z">
        <w:r>
          <w:t>21</w:t>
        </w:r>
      </w:ins>
      <w:ins w:id="2805" w:author="S3-201592r2" w:date="2020-08-25T12:20:00Z">
        <w:r>
          <w:t>.3.2</w:t>
        </w:r>
        <w:r>
          <w:tab/>
        </w:r>
        <w:r>
          <w:tab/>
          <w:t xml:space="preserve">Threats that are mitigated by </w:t>
        </w:r>
        <w:r w:rsidRPr="000033D3">
          <w:t>encrypting</w:t>
        </w:r>
        <w:r w:rsidRPr="008B4740">
          <w:rPr>
            <w:b/>
            <w:bCs/>
          </w:rPr>
          <w:t xml:space="preserve"> </w:t>
        </w:r>
        <w:r>
          <w:t>unicast signalling messages</w:t>
        </w:r>
        <w:bookmarkEnd w:id="2802"/>
      </w:ins>
    </w:p>
    <w:p w:rsidR="00B07E1B" w:rsidRDefault="00B07E1B" w:rsidP="00B07E1B">
      <w:pPr>
        <w:keepLines/>
        <w:numPr>
          <w:ilvl w:val="0"/>
          <w:numId w:val="68"/>
        </w:numPr>
        <w:suppressAutoHyphens/>
        <w:rPr>
          <w:ins w:id="2806" w:author="S3-201592r2" w:date="2020-08-25T12:20:00Z"/>
          <w:rFonts w:eastAsia="Times New Roman"/>
          <w:lang w:val="en-CN"/>
        </w:rPr>
      </w:pPr>
      <w:ins w:id="2807" w:author="S3-201592r2" w:date="2020-08-25T12:20:00Z">
        <w:r>
          <w:t xml:space="preserve">As discussed in the Introduction, this solution addresses key issue 1 </w:t>
        </w:r>
        <w:r>
          <w:rPr>
            <w:rFonts w:eastAsia="Times New Roman"/>
          </w:rPr>
          <w:t>and the following security and privacy areas:</w:t>
        </w:r>
      </w:ins>
    </w:p>
    <w:p w:rsidR="00B07E1B" w:rsidRPr="006B181D" w:rsidRDefault="00B07E1B" w:rsidP="00B07E1B">
      <w:pPr>
        <w:numPr>
          <w:ilvl w:val="0"/>
          <w:numId w:val="68"/>
        </w:numPr>
        <w:suppressAutoHyphens/>
        <w:overflowPunct w:val="0"/>
        <w:autoSpaceDE w:val="0"/>
        <w:autoSpaceDN w:val="0"/>
        <w:adjustRightInd w:val="0"/>
        <w:textAlignment w:val="baseline"/>
        <w:rPr>
          <w:ins w:id="2808" w:author="S3-201592r2" w:date="2020-08-25T12:20:00Z"/>
          <w:lang w:val="en-US" w:eastAsia="zh-CN"/>
        </w:rPr>
      </w:pPr>
      <w:ins w:id="2809" w:author="S3-201592r2" w:date="2020-08-25T12:20:00Z">
        <w:r w:rsidRPr="006B181D">
          <w:rPr>
            <w:lang w:val="en-US" w:eastAsia="zh-CN"/>
          </w:rPr>
          <w:t>#3</w:t>
        </w:r>
        <w:r w:rsidRPr="006B181D">
          <w:rPr>
            <w:lang w:val="en-US" w:eastAsia="zh-CN"/>
          </w:rPr>
          <w:tab/>
          <w:t>Rogue services: attempts to deliver unauthorized or unsolicited services (e.g., SMS and calls) to the UEs.</w:t>
        </w:r>
      </w:ins>
    </w:p>
    <w:p w:rsidR="00B07E1B" w:rsidRPr="00F56C00" w:rsidRDefault="00B07E1B" w:rsidP="00B07E1B">
      <w:pPr>
        <w:numPr>
          <w:ilvl w:val="0"/>
          <w:numId w:val="68"/>
        </w:numPr>
        <w:suppressAutoHyphens/>
        <w:overflowPunct w:val="0"/>
        <w:autoSpaceDE w:val="0"/>
        <w:autoSpaceDN w:val="0"/>
        <w:adjustRightInd w:val="0"/>
        <w:textAlignment w:val="baseline"/>
        <w:rPr>
          <w:ins w:id="2810" w:author="S3-201592r2" w:date="2020-08-25T12:20:00Z"/>
          <w:lang w:val="en-US" w:eastAsia="zh-CN"/>
        </w:rPr>
      </w:pPr>
      <w:ins w:id="2811" w:author="S3-201592r2" w:date="2020-08-25T12:20:00Z">
        <w:r w:rsidRPr="006B181D">
          <w:rPr>
            <w:lang w:val="en-US" w:eastAsia="zh-CN"/>
          </w:rPr>
          <w:t>#4</w:t>
        </w:r>
        <w:r w:rsidRPr="006B181D">
          <w:rPr>
            <w:lang w:val="en-US" w:eastAsia="zh-CN"/>
          </w:rPr>
          <w:tab/>
          <w:t>Subscriber privacy attack: attempts to identify subscriptions or trace the UEs.</w:t>
        </w:r>
      </w:ins>
    </w:p>
    <w:p w:rsidR="00B07E1B" w:rsidRDefault="00B07E1B" w:rsidP="00B07E1B">
      <w:pPr>
        <w:pStyle w:val="Heading4"/>
        <w:numPr>
          <w:ilvl w:val="3"/>
          <w:numId w:val="68"/>
        </w:numPr>
        <w:suppressAutoHyphens/>
        <w:ind w:left="1418" w:hanging="1418"/>
        <w:rPr>
          <w:ins w:id="2812" w:author="S3-201592r2" w:date="2020-08-25T12:20:00Z"/>
          <w:color w:val="FF0000"/>
        </w:rPr>
      </w:pPr>
      <w:bookmarkStart w:id="2813" w:name="_Toc49253080"/>
      <w:ins w:id="2814" w:author="S3-201592r2" w:date="2020-08-25T12:20:00Z">
        <w:r>
          <w:t>6.</w:t>
        </w:r>
      </w:ins>
      <w:ins w:id="2815" w:author="S3-201592r2" w:date="2020-08-25T12:21:00Z">
        <w:r>
          <w:t>21</w:t>
        </w:r>
      </w:ins>
      <w:ins w:id="2816" w:author="S3-201592r2" w:date="2020-08-25T12:20:00Z">
        <w:r>
          <w:t>.3.3</w:t>
        </w:r>
        <w:r>
          <w:tab/>
        </w:r>
        <w:r>
          <w:tab/>
          <w:t>Threats that are not mitigated by encrypting unicast signalling messages.</w:t>
        </w:r>
        <w:bookmarkEnd w:id="2813"/>
        <w:r>
          <w:t xml:space="preserve"> </w:t>
        </w:r>
      </w:ins>
    </w:p>
    <w:p w:rsidR="00B07E1B" w:rsidRPr="00E54777" w:rsidRDefault="00B07E1B" w:rsidP="00B07E1B">
      <w:pPr>
        <w:numPr>
          <w:ilvl w:val="0"/>
          <w:numId w:val="68"/>
        </w:numPr>
        <w:suppressAutoHyphens/>
        <w:rPr>
          <w:ins w:id="2817" w:author="S3-201592r2" w:date="2020-08-25T12:20:00Z"/>
          <w:color w:val="FF0000"/>
        </w:rPr>
      </w:pPr>
      <w:ins w:id="2818" w:author="S3-201592r2" w:date="2020-08-25T12:20:00Z">
        <w:r w:rsidRPr="00E54777">
          <w:rPr>
            <w:color w:val="FF0000"/>
          </w:rPr>
          <w:t>Editor’s Note: How the UE is prevented to camp on the false base station is FFS.</w:t>
        </w:r>
      </w:ins>
    </w:p>
    <w:p w:rsidR="00B07E1B" w:rsidRPr="00E54777" w:rsidRDefault="00B07E1B" w:rsidP="00B07E1B">
      <w:pPr>
        <w:rPr>
          <w:ins w:id="2819" w:author="S3-201592r2" w:date="2020-08-25T12:20:00Z"/>
          <w:color w:val="FF0000"/>
        </w:rPr>
      </w:pPr>
      <w:ins w:id="2820" w:author="S3-201592r2" w:date="2020-08-25T12:20:00Z">
        <w:r w:rsidRPr="00E54777">
          <w:rPr>
            <w:color w:val="FF0000"/>
          </w:rPr>
          <w:t>Editor’s Note: How the MitM attack</w:t>
        </w:r>
        <w:r>
          <w:rPr>
            <w:color w:val="FF0000"/>
          </w:rPr>
          <w:t xml:space="preserve"> </w:t>
        </w:r>
        <w:r w:rsidRPr="00E54777">
          <w:rPr>
            <w:color w:val="FF0000"/>
          </w:rPr>
          <w:t xml:space="preserve">is addressed is FFS. </w:t>
        </w:r>
      </w:ins>
    </w:p>
    <w:p w:rsidR="00B07E1B" w:rsidRPr="00BA53C3" w:rsidRDefault="00B07E1B" w:rsidP="00B07E1B">
      <w:pPr>
        <w:pStyle w:val="Heading4"/>
        <w:numPr>
          <w:ilvl w:val="3"/>
          <w:numId w:val="68"/>
        </w:numPr>
        <w:suppressAutoHyphens/>
        <w:ind w:left="1418" w:hanging="1418"/>
        <w:rPr>
          <w:ins w:id="2821" w:author="S3-201592r2" w:date="2020-08-25T12:20:00Z"/>
          <w:lang w:val="en-US"/>
        </w:rPr>
      </w:pPr>
      <w:bookmarkStart w:id="2822" w:name="_Toc49253081"/>
      <w:ins w:id="2823" w:author="S3-201592r2" w:date="2020-08-25T12:20:00Z">
        <w:r>
          <w:t>6.</w:t>
        </w:r>
      </w:ins>
      <w:ins w:id="2824" w:author="S3-201592r2" w:date="2020-08-25T12:21:00Z">
        <w:r>
          <w:t>21</w:t>
        </w:r>
      </w:ins>
      <w:ins w:id="2825" w:author="S3-201592r2" w:date="2020-08-25T12:20:00Z">
        <w:r>
          <w:t>.3.4</w:t>
        </w:r>
        <w:r>
          <w:tab/>
          <w:t>Provisioning of keys</w:t>
        </w:r>
        <w:bookmarkEnd w:id="2822"/>
      </w:ins>
    </w:p>
    <w:p w:rsidR="00B07E1B" w:rsidRPr="00BA53C3" w:rsidRDefault="00B07E1B" w:rsidP="00B07E1B">
      <w:pPr>
        <w:rPr>
          <w:ins w:id="2826" w:author="S3-201592r2" w:date="2020-08-25T12:20:00Z"/>
          <w:lang w:val="en-US"/>
        </w:rPr>
      </w:pPr>
      <w:ins w:id="2827" w:author="S3-201592r2" w:date="2020-08-25T12:20:00Z">
        <w:r w:rsidRPr="00BA53C3">
          <w:rPr>
            <w:lang w:val="en-US"/>
          </w:rPr>
          <w:t>The following is the method to provision certificates into the UE:</w:t>
        </w:r>
      </w:ins>
    </w:p>
    <w:p w:rsidR="00B07E1B" w:rsidRDefault="00B07E1B" w:rsidP="00B07E1B">
      <w:pPr>
        <w:rPr>
          <w:ins w:id="2828" w:author="S3-201592r2" w:date="2020-08-25T12:20:00Z"/>
        </w:rPr>
      </w:pPr>
      <w:ins w:id="2829" w:author="S3-201592r2" w:date="2020-08-25T12:20:00Z">
        <w:r>
          <w:rPr>
            <w:lang w:val="en-US"/>
          </w:rPr>
          <w:t>The certificate can be provisioned into the UE at manufacture time, in USIM or another secure storage method.</w:t>
        </w:r>
      </w:ins>
    </w:p>
    <w:p w:rsidR="00B07E1B" w:rsidRDefault="00B07E1B" w:rsidP="00B07E1B">
      <w:pPr>
        <w:pStyle w:val="Heading4"/>
        <w:numPr>
          <w:ilvl w:val="3"/>
          <w:numId w:val="68"/>
        </w:numPr>
        <w:suppressAutoHyphens/>
        <w:ind w:left="1418" w:hanging="1418"/>
        <w:rPr>
          <w:ins w:id="2830" w:author="S3-201592r2" w:date="2020-08-25T12:20:00Z"/>
        </w:rPr>
      </w:pPr>
      <w:bookmarkStart w:id="2831" w:name="_Toc49253082"/>
      <w:ins w:id="2832" w:author="S3-201592r2" w:date="2020-08-25T12:20:00Z">
        <w:r>
          <w:t>6.</w:t>
        </w:r>
      </w:ins>
      <w:ins w:id="2833" w:author="S3-201592r2" w:date="2020-08-25T12:21:00Z">
        <w:r>
          <w:t>21</w:t>
        </w:r>
      </w:ins>
      <w:ins w:id="2834" w:author="S3-201592r2" w:date="2020-08-25T12:20:00Z">
        <w:r>
          <w:t>.3.5</w:t>
        </w:r>
        <w:r>
          <w:tab/>
          <w:t>RAN aspects</w:t>
        </w:r>
        <w:bookmarkEnd w:id="2831"/>
      </w:ins>
    </w:p>
    <w:p w:rsidR="00B07E1B" w:rsidRDefault="00B07E1B" w:rsidP="00B07E1B">
      <w:pPr>
        <w:rPr>
          <w:ins w:id="2835" w:author="S3-201592r2" w:date="2020-08-25T12:20:00Z"/>
          <w:lang w:val="en-US"/>
        </w:rPr>
      </w:pPr>
      <w:ins w:id="2836" w:author="S3-201592r2" w:date="2020-08-25T12:20:00Z">
        <w:r>
          <w:rPr>
            <w:lang w:val="en-US"/>
          </w:rPr>
          <w:t>There is no added overhead for the unicast signalling messages from the RAN aspects; however, there is processing cost.</w:t>
        </w:r>
      </w:ins>
    </w:p>
    <w:p w:rsidR="00B07E1B" w:rsidRDefault="00B07E1B" w:rsidP="00B07E1B">
      <w:pPr>
        <w:pStyle w:val="Heading4"/>
        <w:numPr>
          <w:ilvl w:val="3"/>
          <w:numId w:val="68"/>
        </w:numPr>
        <w:suppressAutoHyphens/>
        <w:ind w:left="1418" w:hanging="1418"/>
        <w:rPr>
          <w:ins w:id="2837" w:author="S3-201592r2" w:date="2020-08-25T12:20:00Z"/>
          <w:lang w:val="en-US"/>
        </w:rPr>
      </w:pPr>
      <w:bookmarkStart w:id="2838" w:name="_Toc49253083"/>
      <w:ins w:id="2839" w:author="S3-201592r2" w:date="2020-08-25T12:20:00Z">
        <w:r>
          <w:t>6.</w:t>
        </w:r>
      </w:ins>
      <w:ins w:id="2840" w:author="S3-201592r2" w:date="2020-08-25T12:21:00Z">
        <w:r>
          <w:t>21</w:t>
        </w:r>
      </w:ins>
      <w:ins w:id="2841" w:author="S3-201592r2" w:date="2020-08-25T12:20:00Z">
        <w:r>
          <w:t>.3.6</w:t>
        </w:r>
        <w:r>
          <w:tab/>
          <w:t>VPLMN aspects</w:t>
        </w:r>
        <w:bookmarkEnd w:id="2838"/>
        <w:r>
          <w:t xml:space="preserve"> </w:t>
        </w:r>
      </w:ins>
    </w:p>
    <w:p w:rsidR="00B07E1B" w:rsidRDefault="00B07E1B" w:rsidP="00B07E1B">
      <w:pPr>
        <w:pStyle w:val="NO"/>
        <w:ind w:left="0" w:firstLine="0"/>
        <w:rPr>
          <w:ins w:id="2842" w:author="S3-201592r2" w:date="2020-08-25T12:20:00Z"/>
        </w:rPr>
      </w:pPr>
      <w:ins w:id="2843" w:author="S3-201592r2" w:date="2020-08-25T12:20:00Z">
        <w:r>
          <w:rPr>
            <w:lang w:val="en-US"/>
          </w:rPr>
          <w:t xml:space="preserve">VPLMN is not applicable for NPNs. </w:t>
        </w:r>
      </w:ins>
    </w:p>
    <w:p w:rsidR="00B07E1B" w:rsidRDefault="00B07E1B" w:rsidP="00B07E1B">
      <w:pPr>
        <w:pStyle w:val="Heading4"/>
        <w:numPr>
          <w:ilvl w:val="3"/>
          <w:numId w:val="68"/>
        </w:numPr>
        <w:suppressAutoHyphens/>
        <w:ind w:left="1418" w:hanging="1418"/>
        <w:rPr>
          <w:ins w:id="2844" w:author="S3-201592r2" w:date="2020-08-25T12:20:00Z"/>
        </w:rPr>
      </w:pPr>
      <w:bookmarkStart w:id="2845" w:name="_Toc49253084"/>
      <w:ins w:id="2846" w:author="S3-201592r2" w:date="2020-08-25T12:20:00Z">
        <w:r>
          <w:t>6.</w:t>
        </w:r>
      </w:ins>
      <w:ins w:id="2847" w:author="S3-201592r2" w:date="2020-08-25T12:21:00Z">
        <w:r>
          <w:t>21</w:t>
        </w:r>
      </w:ins>
      <w:ins w:id="2848" w:author="S3-201592r2" w:date="2020-08-25T12:20:00Z">
        <w:r>
          <w:t>.3.7</w:t>
        </w:r>
        <w:r>
          <w:tab/>
          <w:t>HPLMN aspects</w:t>
        </w:r>
        <w:bookmarkEnd w:id="2845"/>
        <w:r>
          <w:t xml:space="preserve"> </w:t>
        </w:r>
      </w:ins>
    </w:p>
    <w:p w:rsidR="00B07E1B" w:rsidRPr="000033D3" w:rsidRDefault="00B07E1B" w:rsidP="00B07E1B">
      <w:pPr>
        <w:rPr>
          <w:ins w:id="2849" w:author="S3-201592r2" w:date="2020-08-25T12:20:00Z"/>
        </w:rPr>
      </w:pPr>
      <w:ins w:id="2850" w:author="S3-201592r2" w:date="2020-08-25T12:20:00Z">
        <w:r w:rsidRPr="000033D3">
          <w:rPr>
            <w:lang w:val="en-US"/>
          </w:rPr>
          <w:t>HPLMN is not applicable for NPNs</w:t>
        </w:r>
        <w:r w:rsidRPr="000033D3">
          <w:t>.</w:t>
        </w:r>
      </w:ins>
    </w:p>
    <w:p w:rsidR="00B07E1B" w:rsidRPr="006A6B5A" w:rsidRDefault="00B07E1B" w:rsidP="00B07E1B">
      <w:pPr>
        <w:pStyle w:val="Heading4"/>
        <w:numPr>
          <w:ilvl w:val="3"/>
          <w:numId w:val="68"/>
        </w:numPr>
        <w:suppressAutoHyphens/>
        <w:ind w:left="1418" w:hanging="1418"/>
        <w:rPr>
          <w:ins w:id="2851" w:author="S3-201592r2" w:date="2020-08-25T12:20:00Z"/>
        </w:rPr>
      </w:pPr>
      <w:bookmarkStart w:id="2852" w:name="_Toc49253085"/>
      <w:ins w:id="2853" w:author="S3-201592r2" w:date="2020-08-25T12:20:00Z">
        <w:r w:rsidRPr="006A6B5A">
          <w:t>6.</w:t>
        </w:r>
      </w:ins>
      <w:ins w:id="2854" w:author="S3-201592r2" w:date="2020-08-25T12:21:00Z">
        <w:r>
          <w:t>21</w:t>
        </w:r>
      </w:ins>
      <w:ins w:id="2855" w:author="S3-201592r2" w:date="2020-08-25T12:20:00Z">
        <w:r w:rsidRPr="006A6B5A">
          <w:t>.3.8</w:t>
        </w:r>
        <w:r w:rsidRPr="006A6B5A">
          <w:tab/>
          <w:t>NSPN aspects</w:t>
        </w:r>
        <w:bookmarkEnd w:id="2852"/>
        <w:r w:rsidRPr="006A6B5A">
          <w:t xml:space="preserve"> </w:t>
        </w:r>
      </w:ins>
    </w:p>
    <w:p w:rsidR="00B07E1B" w:rsidRPr="006A6B5A" w:rsidRDefault="00B07E1B" w:rsidP="00B07E1B">
      <w:pPr>
        <w:rPr>
          <w:ins w:id="2856" w:author="S3-201592r2" w:date="2020-08-25T12:20:00Z"/>
        </w:rPr>
      </w:pPr>
      <w:ins w:id="2857" w:author="S3-201592r2" w:date="2020-08-25T12:20:00Z">
        <w:r w:rsidRPr="006A6B5A">
          <w:t xml:space="preserve">This solution can mitigate the </w:t>
        </w:r>
        <w:r>
          <w:t>false base station</w:t>
        </w:r>
        <w:r w:rsidRPr="006A6B5A">
          <w:t xml:space="preserve"> attacks in rogue services and subscriber privacy as discussed in the introduction.</w:t>
        </w:r>
      </w:ins>
    </w:p>
    <w:p w:rsidR="00B07E1B" w:rsidRDefault="00B07E1B" w:rsidP="00B07E1B">
      <w:pPr>
        <w:pStyle w:val="Heading4"/>
        <w:numPr>
          <w:ilvl w:val="3"/>
          <w:numId w:val="68"/>
        </w:numPr>
        <w:suppressAutoHyphens/>
        <w:ind w:left="1418" w:hanging="1418"/>
        <w:rPr>
          <w:ins w:id="2858" w:author="S3-201592r2" w:date="2020-08-25T12:20:00Z"/>
        </w:rPr>
      </w:pPr>
      <w:bookmarkStart w:id="2859" w:name="_Toc49253086"/>
      <w:ins w:id="2860" w:author="S3-201592r2" w:date="2020-08-25T12:20:00Z">
        <w:r>
          <w:t>6.</w:t>
        </w:r>
      </w:ins>
      <w:ins w:id="2861" w:author="S3-201592r2" w:date="2020-08-25T12:21:00Z">
        <w:r>
          <w:t>21</w:t>
        </w:r>
      </w:ins>
      <w:ins w:id="2862" w:author="S3-201592r2" w:date="2020-08-25T12:20:00Z">
        <w:r>
          <w:t>.3.9</w:t>
        </w:r>
        <w:r>
          <w:tab/>
          <w:t>Network sharing aspects</w:t>
        </w:r>
        <w:bookmarkEnd w:id="2859"/>
      </w:ins>
    </w:p>
    <w:p w:rsidR="00B07E1B" w:rsidRDefault="00B07E1B" w:rsidP="00B07E1B">
      <w:pPr>
        <w:rPr>
          <w:ins w:id="2863" w:author="S3-201592r2" w:date="2020-08-25T12:20:00Z"/>
        </w:rPr>
      </w:pPr>
      <w:ins w:id="2864" w:author="S3-201592r2" w:date="2020-08-25T12:20:00Z">
        <w:r>
          <w:t xml:space="preserve">Network sharing aspects are not applicable for NPN use case. </w:t>
        </w:r>
      </w:ins>
    </w:p>
    <w:p w:rsidR="00B07E1B" w:rsidRDefault="00B07E1B" w:rsidP="00B07E1B">
      <w:pPr>
        <w:pStyle w:val="Heading4"/>
        <w:numPr>
          <w:ilvl w:val="3"/>
          <w:numId w:val="68"/>
        </w:numPr>
        <w:suppressAutoHyphens/>
        <w:ind w:left="1418" w:hanging="1418"/>
        <w:rPr>
          <w:ins w:id="2865" w:author="S3-201592r2" w:date="2020-08-25T12:20:00Z"/>
          <w:color w:val="FF0000"/>
          <w:lang w:val="en-US"/>
        </w:rPr>
      </w:pPr>
      <w:bookmarkStart w:id="2866" w:name="_Toc49253087"/>
      <w:ins w:id="2867" w:author="S3-201592r2" w:date="2020-08-25T12:20:00Z">
        <w:r>
          <w:t>6.</w:t>
        </w:r>
      </w:ins>
      <w:ins w:id="2868" w:author="S3-201592r2" w:date="2020-08-25T12:21:00Z">
        <w:r>
          <w:t>21</w:t>
        </w:r>
      </w:ins>
      <w:ins w:id="2869" w:author="S3-201592r2" w:date="2020-08-25T12:20:00Z">
        <w:r>
          <w:t>.3.10</w:t>
        </w:r>
        <w:r>
          <w:tab/>
          <w:t>Roaming aspects</w:t>
        </w:r>
        <w:bookmarkEnd w:id="2866"/>
      </w:ins>
    </w:p>
    <w:p w:rsidR="00B07E1B" w:rsidRDefault="00B07E1B" w:rsidP="00B07E1B">
      <w:pPr>
        <w:rPr>
          <w:ins w:id="2870" w:author="S3-201592r2" w:date="2020-08-25T12:20:00Z"/>
          <w:color w:val="000000"/>
          <w:lang w:val="en-US"/>
        </w:rPr>
      </w:pPr>
      <w:ins w:id="2871" w:author="S3-201592r2" w:date="2020-08-25T12:20:00Z">
        <w:r w:rsidRPr="003B7D79">
          <w:rPr>
            <w:color w:val="000000"/>
            <w:lang w:val="en-US"/>
          </w:rPr>
          <w:t>This solution is for NPN.</w:t>
        </w:r>
        <w:r>
          <w:rPr>
            <w:color w:val="000000"/>
            <w:lang w:val="en-US"/>
          </w:rPr>
          <w:t xml:space="preserve"> Roaming aspects are not applicable.</w:t>
        </w:r>
      </w:ins>
    </w:p>
    <w:p w:rsidR="00B07E1B" w:rsidRDefault="00B07E1B" w:rsidP="00B07E1B">
      <w:pPr>
        <w:pStyle w:val="Heading4"/>
        <w:numPr>
          <w:ilvl w:val="3"/>
          <w:numId w:val="68"/>
        </w:numPr>
        <w:suppressAutoHyphens/>
        <w:ind w:left="1418" w:hanging="1418"/>
        <w:rPr>
          <w:ins w:id="2872" w:author="S3-201592r2" w:date="2020-08-25T12:20:00Z"/>
          <w:lang w:val="en-US"/>
        </w:rPr>
      </w:pPr>
      <w:bookmarkStart w:id="2873" w:name="_Toc49253088"/>
      <w:ins w:id="2874" w:author="S3-201592r2" w:date="2020-08-25T12:20:00Z">
        <w:r>
          <w:lastRenderedPageBreak/>
          <w:t>6.</w:t>
        </w:r>
      </w:ins>
      <w:ins w:id="2875" w:author="S3-201592r2" w:date="2020-08-25T12:21:00Z">
        <w:r>
          <w:t>21</w:t>
        </w:r>
      </w:ins>
      <w:ins w:id="2876" w:author="S3-201592r2" w:date="2020-08-25T12:20:00Z">
        <w:r>
          <w:t>.3.11</w:t>
        </w:r>
        <w:r>
          <w:tab/>
          <w:t>Regulatory aspects</w:t>
        </w:r>
        <w:bookmarkEnd w:id="2873"/>
        <w:r>
          <w:t xml:space="preserve"> </w:t>
        </w:r>
      </w:ins>
    </w:p>
    <w:p w:rsidR="00B07E1B" w:rsidRDefault="00B07E1B" w:rsidP="00B07E1B">
      <w:pPr>
        <w:pStyle w:val="NO"/>
        <w:ind w:left="0" w:firstLine="0"/>
        <w:rPr>
          <w:ins w:id="2877" w:author="S3-201592r2" w:date="2020-08-25T12:20:00Z"/>
        </w:rPr>
      </w:pPr>
      <w:ins w:id="2878" w:author="S3-201592r2" w:date="2020-08-25T12:20:00Z">
        <w:r>
          <w:rPr>
            <w:lang w:val="en-US"/>
          </w:rPr>
          <w:t xml:space="preserve">The CA </w:t>
        </w:r>
        <w:r>
          <w:rPr>
            <w:rFonts w:hint="eastAsia"/>
            <w:lang w:val="en-US"/>
          </w:rPr>
          <w:t>construction</w:t>
        </w:r>
        <w:r>
          <w:rPr>
            <w:lang w:val="en-US"/>
          </w:rPr>
          <w:t xml:space="preserve"> shall follow the local regulatory.</w:t>
        </w:r>
      </w:ins>
    </w:p>
    <w:p w:rsidR="00B07E1B" w:rsidRDefault="00B07E1B" w:rsidP="00B07E1B">
      <w:pPr>
        <w:pStyle w:val="Heading4"/>
        <w:numPr>
          <w:ilvl w:val="3"/>
          <w:numId w:val="68"/>
        </w:numPr>
        <w:suppressAutoHyphens/>
        <w:ind w:left="1418" w:hanging="1418"/>
        <w:rPr>
          <w:ins w:id="2879" w:author="S3-201592r2" w:date="2020-08-25T12:20:00Z"/>
        </w:rPr>
      </w:pPr>
      <w:bookmarkStart w:id="2880" w:name="_Toc49253089"/>
      <w:ins w:id="2881" w:author="S3-201592r2" w:date="2020-08-25T12:20:00Z">
        <w:r>
          <w:t>6.</w:t>
        </w:r>
      </w:ins>
      <w:ins w:id="2882" w:author="S3-201592r2" w:date="2020-08-25T12:21:00Z">
        <w:r>
          <w:t>21</w:t>
        </w:r>
      </w:ins>
      <w:ins w:id="2883" w:author="S3-201592r2" w:date="2020-08-25T12:20:00Z">
        <w:r>
          <w:t>.3.12</w:t>
        </w:r>
        <w:r>
          <w:tab/>
          <w:t>Encryption schemes</w:t>
        </w:r>
        <w:bookmarkEnd w:id="2880"/>
      </w:ins>
    </w:p>
    <w:p w:rsidR="00B07E1B" w:rsidRDefault="00B07E1B" w:rsidP="00B07E1B">
      <w:pPr>
        <w:rPr>
          <w:ins w:id="2884" w:author="S3-201592r2" w:date="2020-08-25T12:20:00Z"/>
        </w:rPr>
      </w:pPr>
      <w:ins w:id="2885" w:author="S3-201592r2" w:date="2020-08-25T12:20:00Z">
        <w:r>
          <w:t>There could one or more signature schemes like:</w:t>
        </w:r>
      </w:ins>
    </w:p>
    <w:p w:rsidR="00B07E1B" w:rsidRDefault="00B07E1B" w:rsidP="00B07E1B">
      <w:pPr>
        <w:ind w:left="568" w:hanging="284"/>
        <w:rPr>
          <w:ins w:id="2886" w:author="S3-201592r2" w:date="2020-08-25T12:20:00Z"/>
          <w:color w:val="FF0000"/>
          <w:lang w:val="en-US"/>
        </w:rPr>
      </w:pPr>
      <w:ins w:id="2887" w:author="S3-201592r2" w:date="2020-08-25T12:20:00Z">
        <w:r>
          <w:t>-</w:t>
        </w:r>
        <w:r>
          <w:tab/>
        </w:r>
        <w:r>
          <w:rPr>
            <w:b/>
          </w:rPr>
          <w:t>ECDSA (recommended with named curves)</w:t>
        </w:r>
        <w:r>
          <w:rPr>
            <w:b/>
            <w:lang w:val="en-US"/>
          </w:rPr>
          <w:t xml:space="preserve"> </w:t>
        </w:r>
      </w:ins>
    </w:p>
    <w:p w:rsidR="00B07E1B" w:rsidRPr="00E22816" w:rsidRDefault="00B07E1B" w:rsidP="00B07E1B">
      <w:pPr>
        <w:rPr>
          <w:ins w:id="2888" w:author="S3-201592r2" w:date="2020-08-25T12:20:00Z"/>
          <w:color w:val="FF0000"/>
        </w:rPr>
      </w:pPr>
      <w:ins w:id="2889" w:author="S3-201592r2" w:date="2020-08-25T12:20:00Z">
        <w:r w:rsidRPr="00E22816">
          <w:rPr>
            <w:color w:val="FF0000"/>
            <w:lang w:val="en-US"/>
          </w:rPr>
          <w:t xml:space="preserve">Editor’s Note: the ECDSA profile for SUCI can be reused. </w:t>
        </w:r>
      </w:ins>
    </w:p>
    <w:p w:rsidR="00B07E1B" w:rsidRDefault="00B07E1B" w:rsidP="00B07E1B">
      <w:pPr>
        <w:ind w:left="568" w:hanging="284"/>
        <w:rPr>
          <w:ins w:id="2890" w:author="S3-201592r2" w:date="2020-08-25T12:20:00Z"/>
        </w:rPr>
      </w:pPr>
      <w:ins w:id="2891" w:author="S3-201592r2" w:date="2020-08-25T12:20:00Z">
        <w:r>
          <w:t>-</w:t>
        </w:r>
        <w:r>
          <w:tab/>
        </w:r>
        <w:r>
          <w:rPr>
            <w:b/>
          </w:rPr>
          <w:t>RSA</w:t>
        </w:r>
      </w:ins>
    </w:p>
    <w:p w:rsidR="00B07E1B" w:rsidRDefault="00B07E1B" w:rsidP="00B07E1B">
      <w:pPr>
        <w:keepLines/>
        <w:ind w:left="1135" w:hanging="851"/>
        <w:rPr>
          <w:ins w:id="2892" w:author="S3-201592r2" w:date="2020-08-25T12:20:00Z"/>
        </w:rPr>
      </w:pPr>
      <w:ins w:id="2893" w:author="S3-201592r2" w:date="2020-08-25T12:20:00Z">
        <w:r>
          <w:t>-     others</w:t>
        </w:r>
      </w:ins>
    </w:p>
    <w:p w:rsidR="00B07E1B" w:rsidRDefault="00B07E1B" w:rsidP="00B07E1B">
      <w:pPr>
        <w:pStyle w:val="Heading4"/>
        <w:numPr>
          <w:ilvl w:val="3"/>
          <w:numId w:val="68"/>
        </w:numPr>
        <w:suppressAutoHyphens/>
        <w:ind w:left="1418" w:hanging="1418"/>
        <w:rPr>
          <w:ins w:id="2894" w:author="S3-201592r2" w:date="2020-08-25T12:20:00Z"/>
        </w:rPr>
      </w:pPr>
      <w:bookmarkStart w:id="2895" w:name="_Toc49253090"/>
      <w:ins w:id="2896" w:author="S3-201592r2" w:date="2020-08-25T12:20:00Z">
        <w:r>
          <w:t>6.</w:t>
        </w:r>
      </w:ins>
      <w:ins w:id="2897" w:author="S3-201592r2" w:date="2020-08-25T12:21:00Z">
        <w:r>
          <w:t>21</w:t>
        </w:r>
      </w:ins>
      <w:ins w:id="2898" w:author="S3-201592r2" w:date="2020-08-25T12:20:00Z">
        <w:r>
          <w:t>.3.13</w:t>
        </w:r>
        <w:r>
          <w:tab/>
          <w:t>Encryption length</w:t>
        </w:r>
        <w:bookmarkEnd w:id="2895"/>
      </w:ins>
    </w:p>
    <w:p w:rsidR="00B07E1B" w:rsidRDefault="00B07E1B" w:rsidP="00B07E1B">
      <w:pPr>
        <w:rPr>
          <w:ins w:id="2899" w:author="S3-201592r2" w:date="2020-08-25T12:20:00Z"/>
        </w:rPr>
      </w:pPr>
      <w:ins w:id="2900" w:author="S3-201592r2" w:date="2020-08-25T12:20:00Z">
        <w:r>
          <w:t>RSA: 256 byte</w:t>
        </w:r>
      </w:ins>
    </w:p>
    <w:p w:rsidR="00B07E1B" w:rsidRDefault="00B07E1B" w:rsidP="00B07E1B">
      <w:pPr>
        <w:rPr>
          <w:ins w:id="2901" w:author="S3-201592r2" w:date="2020-08-25T12:20:00Z"/>
        </w:rPr>
      </w:pPr>
      <w:ins w:id="2902" w:author="S3-201592r2" w:date="2020-08-25T12:20:00Z">
        <w:r>
          <w:t>ECDSA: 64 byte</w:t>
        </w:r>
      </w:ins>
    </w:p>
    <w:p w:rsidR="00B07E1B" w:rsidRDefault="00B07E1B" w:rsidP="00B07E1B">
      <w:pPr>
        <w:pStyle w:val="Heading4"/>
        <w:numPr>
          <w:ilvl w:val="3"/>
          <w:numId w:val="68"/>
        </w:numPr>
        <w:suppressAutoHyphens/>
        <w:ind w:left="1418" w:hanging="1418"/>
        <w:rPr>
          <w:ins w:id="2903" w:author="S3-201592r2" w:date="2020-08-25T12:20:00Z"/>
          <w:color w:val="000000"/>
        </w:rPr>
      </w:pPr>
      <w:bookmarkStart w:id="2904" w:name="_Toc49253091"/>
      <w:ins w:id="2905" w:author="S3-201592r2" w:date="2020-08-25T12:20:00Z">
        <w:r>
          <w:t>6.</w:t>
        </w:r>
      </w:ins>
      <w:ins w:id="2906" w:author="S3-201592r2" w:date="2020-08-25T12:21:00Z">
        <w:r>
          <w:t>21</w:t>
        </w:r>
      </w:ins>
      <w:ins w:id="2907" w:author="S3-201592r2" w:date="2020-08-25T12:20:00Z">
        <w:r>
          <w:t>.3.14</w:t>
        </w:r>
        <w:r>
          <w:tab/>
          <w:t>Resistance against Quantum Computing</w:t>
        </w:r>
        <w:bookmarkEnd w:id="2904"/>
      </w:ins>
    </w:p>
    <w:p w:rsidR="00B07E1B" w:rsidRDefault="00B07E1B" w:rsidP="00B07E1B">
      <w:pPr>
        <w:pStyle w:val="EditorsNote"/>
        <w:ind w:left="0" w:firstLine="0"/>
        <w:rPr>
          <w:ins w:id="2908" w:author="S3-201592r2" w:date="2020-08-25T12:20:00Z"/>
          <w:sz w:val="28"/>
        </w:rPr>
      </w:pPr>
      <w:ins w:id="2909" w:author="S3-201592r2" w:date="2020-08-25T12:20:00Z">
        <w:r>
          <w:rPr>
            <w:color w:val="000000"/>
          </w:rPr>
          <w:t>TBD.</w:t>
        </w:r>
      </w:ins>
    </w:p>
    <w:p w:rsidR="00B07E1B" w:rsidRDefault="00B07E1B" w:rsidP="002B20EA">
      <w:pPr>
        <w:rPr>
          <w:ins w:id="2910" w:author="S3-202016r3" w:date="2020-08-25T12:39:00Z"/>
        </w:rPr>
      </w:pPr>
    </w:p>
    <w:p w:rsidR="00902A8A" w:rsidRDefault="00902A8A" w:rsidP="00902A8A">
      <w:pPr>
        <w:pStyle w:val="Heading2"/>
        <w:rPr>
          <w:ins w:id="2911" w:author="S3-202016r3" w:date="2020-08-25T12:39:00Z"/>
        </w:rPr>
      </w:pPr>
      <w:bookmarkStart w:id="2912" w:name="_Toc49253092"/>
      <w:ins w:id="2913" w:author="S3-202016r3" w:date="2020-08-25T12:39:00Z">
        <w:r>
          <w:t>6</w:t>
        </w:r>
        <w:r w:rsidRPr="004D3578">
          <w:t>.</w:t>
        </w:r>
        <w:r>
          <w:t>22</w:t>
        </w:r>
        <w:r w:rsidRPr="004D3578">
          <w:tab/>
        </w:r>
        <w:r w:rsidRPr="00F21FF7">
          <w:t>Solution #</w:t>
        </w:r>
        <w:r>
          <w:t>22</w:t>
        </w:r>
        <w:r w:rsidRPr="00F21FF7">
          <w:t xml:space="preserve">: </w:t>
        </w:r>
        <w:r w:rsidRPr="00D95CD8">
          <w:t>Detecting fake base stations based on UE positioning measurements</w:t>
        </w:r>
        <w:bookmarkEnd w:id="2912"/>
      </w:ins>
    </w:p>
    <w:p w:rsidR="00902A8A" w:rsidRDefault="00902A8A" w:rsidP="00902A8A">
      <w:pPr>
        <w:pStyle w:val="Heading3"/>
        <w:rPr>
          <w:ins w:id="2914" w:author="S3-202016r3" w:date="2020-08-25T12:39:00Z"/>
        </w:rPr>
      </w:pPr>
      <w:bookmarkStart w:id="2915" w:name="_Toc49253093"/>
      <w:ins w:id="2916" w:author="S3-202016r3" w:date="2020-08-25T12:39:00Z">
        <w:r>
          <w:t>6.22.1</w:t>
        </w:r>
        <w:r>
          <w:tab/>
          <w:t>Introduction</w:t>
        </w:r>
        <w:bookmarkEnd w:id="2915"/>
      </w:ins>
    </w:p>
    <w:p w:rsidR="00902A8A" w:rsidRDefault="00902A8A" w:rsidP="00902A8A">
      <w:pPr>
        <w:rPr>
          <w:ins w:id="2917" w:author="S3-202016r3" w:date="2020-08-25T12:39:00Z"/>
        </w:rPr>
      </w:pPr>
      <w:ins w:id="2918" w:author="S3-202016r3" w:date="2020-08-25T12:39:00Z">
        <w:r w:rsidRPr="00F21FF7">
          <w:t>This solution addresses the security requirement</w:t>
        </w:r>
        <w:r>
          <w:t>s</w:t>
        </w:r>
        <w:r w:rsidRPr="00F21FF7">
          <w:t xml:space="preserve"> in </w:t>
        </w:r>
        <w:r w:rsidRPr="00F21FF7">
          <w:rPr>
            <w:lang w:eastAsia="zh-CN"/>
          </w:rPr>
          <w:t xml:space="preserve">key issue #3 </w:t>
        </w:r>
        <w:r>
          <w:rPr>
            <w:lang w:eastAsia="zh-CN"/>
          </w:rPr>
          <w:t>“</w:t>
        </w:r>
        <w:r w:rsidRPr="00F21FF7">
          <w:t>network detection of false base stations</w:t>
        </w:r>
        <w:r>
          <w:t>”</w:t>
        </w:r>
        <w:r w:rsidRPr="00F21FF7">
          <w:t>.</w:t>
        </w:r>
      </w:ins>
    </w:p>
    <w:p w:rsidR="00902A8A" w:rsidRPr="00F21FF7" w:rsidRDefault="00902A8A" w:rsidP="00902A8A">
      <w:pPr>
        <w:rPr>
          <w:ins w:id="2919" w:author="S3-202016r3" w:date="2020-08-25T12:39:00Z"/>
        </w:rPr>
      </w:pPr>
      <w:ins w:id="2920" w:author="S3-202016r3" w:date="2020-08-25T12:39:00Z">
        <w:r>
          <w:t>According to</w:t>
        </w:r>
        <w:r w:rsidRPr="00F21FF7">
          <w:t xml:space="preserve"> the informative Annex E of TS 33.501</w:t>
        </w:r>
        <w:r>
          <w:t xml:space="preserve"> [7]</w:t>
        </w:r>
        <w:r w:rsidRPr="00500853">
          <w:t xml:space="preserve"> </w:t>
        </w:r>
        <w:r>
          <w:t xml:space="preserve">for </w:t>
        </w:r>
        <w:r w:rsidRPr="00500853">
          <w:t>UE-assisted network-based detection of false base station</w:t>
        </w:r>
        <w:r>
          <w:t xml:space="preserve">, </w:t>
        </w:r>
        <w:r w:rsidRPr="00500853">
          <w:t xml:space="preserve">measurement reports </w:t>
        </w:r>
        <w:r>
          <w:t xml:space="preserve">sent by the UE </w:t>
        </w:r>
        <w:r w:rsidRPr="00500853">
          <w:t>can be used to detect a false base station</w:t>
        </w:r>
        <w:r w:rsidRPr="00F21FF7">
          <w:t xml:space="preserve">. </w:t>
        </w:r>
        <w:r>
          <w:t xml:space="preserve">Besides the measurement reports (based on MIB/SIB) sent to the serving gNB for signalling purpose described as an example in </w:t>
        </w:r>
        <w:r w:rsidRPr="00F21FF7">
          <w:t>TS 33.501</w:t>
        </w:r>
        <w:r>
          <w:t xml:space="preserve"> [7] clause E.2, the measurement reports sent by the UE to the core network for service purpose can also be used for fake BS detection. </w:t>
        </w:r>
      </w:ins>
    </w:p>
    <w:p w:rsidR="00902A8A" w:rsidRDefault="00902A8A" w:rsidP="00902A8A">
      <w:pPr>
        <w:jc w:val="both"/>
        <w:rPr>
          <w:ins w:id="2921" w:author="S3-202016r3" w:date="2020-08-25T12:39:00Z"/>
          <w:rFonts w:cs="Arial"/>
        </w:rPr>
      </w:pPr>
      <w:ins w:id="2922" w:author="S3-202016r3" w:date="2020-08-25T12:39:00Z">
        <w:r>
          <w:rPr>
            <w:rFonts w:cs="Arial"/>
            <w:szCs w:val="22"/>
          </w:rPr>
          <w:t>Enhanced location-based service is one of the 5G key features supporting location critical applications</w:t>
        </w:r>
        <w:r>
          <w:rPr>
            <w:rFonts w:cs="Arial" w:hint="eastAsia"/>
            <w:szCs w:val="22"/>
            <w:lang w:eastAsia="zh-CN"/>
          </w:rPr>
          <w:t>,</w:t>
        </w:r>
        <w:r>
          <w:rPr>
            <w:rFonts w:cs="Arial"/>
            <w:szCs w:val="22"/>
            <w:lang w:eastAsia="zh-CN"/>
          </w:rPr>
          <w:t xml:space="preserve"> for which</w:t>
        </w:r>
        <w:r>
          <w:rPr>
            <w:rFonts w:cs="Arial"/>
            <w:szCs w:val="22"/>
          </w:rPr>
          <w:t xml:space="preserve"> the integrity/accuracy of UE’s location is one of the feature’s requirements. While the core network is able to estimate UE’s location based on the positioning measurement reports from the UE, </w:t>
        </w:r>
        <w:r w:rsidRPr="5DD2E490">
          <w:rPr>
            <w:rFonts w:cs="Arial"/>
          </w:rPr>
          <w:t xml:space="preserve">fake </w:t>
        </w:r>
        <w:r>
          <w:rPr>
            <w:rFonts w:cs="Arial"/>
          </w:rPr>
          <w:t>base stations</w:t>
        </w:r>
        <w:r w:rsidRPr="5DD2E490">
          <w:rPr>
            <w:rFonts w:cs="Arial"/>
          </w:rPr>
          <w:t xml:space="preserve"> </w:t>
        </w:r>
        <w:r>
          <w:rPr>
            <w:rFonts w:cs="Arial"/>
          </w:rPr>
          <w:t xml:space="preserve">which may attack UEs for location distortion, could be a </w:t>
        </w:r>
        <w:r w:rsidRPr="5DD2E490">
          <w:rPr>
            <w:rFonts w:cs="Arial"/>
          </w:rPr>
          <w:t xml:space="preserve">major threat against </w:t>
        </w:r>
        <w:r>
          <w:rPr>
            <w:rFonts w:cs="Arial"/>
          </w:rPr>
          <w:t>the</w:t>
        </w:r>
        <w:r w:rsidRPr="5DD2E490">
          <w:rPr>
            <w:rFonts w:cs="Arial"/>
          </w:rPr>
          <w:t xml:space="preserve"> </w:t>
        </w:r>
        <w:r>
          <w:rPr>
            <w:rFonts w:cs="Arial"/>
          </w:rPr>
          <w:t>location accuracy.</w:t>
        </w:r>
      </w:ins>
    </w:p>
    <w:p w:rsidR="00902A8A" w:rsidRDefault="00902A8A" w:rsidP="00902A8A">
      <w:pPr>
        <w:jc w:val="both"/>
      </w:pPr>
      <w:ins w:id="2923" w:author="S3-202016r3" w:date="2020-08-25T12:39:00Z">
        <w:r>
          <w:t xml:space="preserve">The UE location could be estimated </w:t>
        </w:r>
        <w:r w:rsidRPr="06F0D765">
          <w:rPr>
            <w:lang w:val="en-US"/>
          </w:rPr>
          <w:t xml:space="preserve">as follows: </w:t>
        </w:r>
        <w:r>
          <w:rPr>
            <w:lang w:val="en-US"/>
          </w:rPr>
          <w:t>t</w:t>
        </w:r>
        <w:r w:rsidRPr="06F0D765">
          <w:rPr>
            <w:lang w:val="en-US"/>
          </w:rPr>
          <w:t>he base</w:t>
        </w:r>
        <w:r>
          <w:rPr>
            <w:lang w:val="en-US"/>
          </w:rPr>
          <w:t xml:space="preserve"> </w:t>
        </w:r>
        <w:r w:rsidRPr="06F0D765">
          <w:rPr>
            <w:lang w:val="en-US"/>
          </w:rPr>
          <w:t xml:space="preserve">stations </w:t>
        </w:r>
        <w:r>
          <w:rPr>
            <w:lang w:val="en-US"/>
          </w:rPr>
          <w:t>nearby the UE broadcast</w:t>
        </w:r>
        <w:r w:rsidRPr="06F0D765">
          <w:rPr>
            <w:lang w:val="en-US"/>
          </w:rPr>
          <w:t xml:space="preserve"> a set of positioning reference signals (PRS)</w:t>
        </w:r>
        <w:r>
          <w:rPr>
            <w:lang w:val="en-US"/>
          </w:rPr>
          <w:t xml:space="preserve"> – a type of </w:t>
        </w:r>
        <w:r w:rsidRPr="06F0D765">
          <w:rPr>
            <w:lang w:val="en-US"/>
          </w:rPr>
          <w:t xml:space="preserve">beacon signals detected and measured by the UE for the purpose of positioning. Then the UE reports the </w:t>
        </w:r>
        <w:r>
          <w:rPr>
            <w:lang w:val="en-US"/>
          </w:rPr>
          <w:t xml:space="preserve">PRS related </w:t>
        </w:r>
        <w:r w:rsidRPr="06F0D765">
          <w:rPr>
            <w:lang w:val="en-US"/>
          </w:rPr>
          <w:t>measurements</w:t>
        </w:r>
        <w:r w:rsidRPr="00EF199E">
          <w:rPr>
            <w:lang w:val="en-US"/>
          </w:rPr>
          <w:t xml:space="preserve"> </w:t>
        </w:r>
        <w:r w:rsidRPr="06F0D765">
          <w:rPr>
            <w:lang w:val="en-US"/>
          </w:rPr>
          <w:t xml:space="preserve">to the </w:t>
        </w:r>
        <w:r>
          <w:rPr>
            <w:lang w:val="en-US"/>
          </w:rPr>
          <w:t>core network, which</w:t>
        </w:r>
        <w:r>
          <w:t xml:space="preserve"> processes the measured data and, given its knowledge on the network topology (i.e. </w:t>
        </w:r>
        <w:bookmarkStart w:id="2924" w:name="_Hlk47561371"/>
        <w:r>
          <w:t>registered location of BSs</w:t>
        </w:r>
        <w:bookmarkEnd w:id="2924"/>
        <w:r>
          <w:t xml:space="preserve"> and potential time drifts on the respective departure times of PRS), estimate the location of the UE. </w:t>
        </w:r>
      </w:ins>
    </w:p>
    <w:p w:rsidR="00902A8A" w:rsidRDefault="00902A8A" w:rsidP="00902A8A">
      <w:pPr>
        <w:jc w:val="both"/>
        <w:rPr>
          <w:noProof/>
        </w:rPr>
      </w:pPr>
    </w:p>
    <w:p w:rsidR="00902A8A" w:rsidRDefault="00833016" w:rsidP="00902A8A">
      <w:pPr>
        <w:jc w:val="center"/>
        <w:rPr>
          <w:noProof/>
        </w:rPr>
      </w:pPr>
      <w:ins w:id="2925" w:author="Nokia" w:date="2020-08-06T11:25:00Z">
        <w:r>
          <w:rPr>
            <w:noProof/>
          </w:rPr>
          <w:object w:dxaOrig="14147" w:dyaOrig="9691" w14:anchorId="520F33DF">
            <v:shape id="_x0000_i1026" type="#_x0000_t75" alt="" style="width:385.95pt;height:263.7pt;mso-width-percent:0;mso-height-percent:0;mso-width-percent:0;mso-height-percent:0" o:ole="">
              <v:imagedata r:id="rId60" o:title=""/>
            </v:shape>
            <o:OLEObject Type="Embed" ProgID="Visio.Drawing.15" ShapeID="_x0000_i1026" DrawAspect="Content" ObjectID="_1659865419" r:id="rId61"/>
          </w:object>
        </w:r>
      </w:ins>
    </w:p>
    <w:p w:rsidR="00902A8A" w:rsidRDefault="00902A8A" w:rsidP="00902A8A">
      <w:pPr>
        <w:jc w:val="both"/>
        <w:rPr>
          <w:noProof/>
        </w:rPr>
      </w:pPr>
    </w:p>
    <w:p w:rsidR="00902A8A" w:rsidRDefault="00902A8A">
      <w:pPr>
        <w:jc w:val="center"/>
        <w:rPr>
          <w:ins w:id="2926" w:author="S3-202016r3" w:date="2020-08-25T12:39:00Z"/>
          <w:noProof/>
        </w:rPr>
        <w:pPrChange w:id="2927" w:author="S3-202016r3" w:date="2020-08-25T12:39:00Z">
          <w:pPr>
            <w:jc w:val="both"/>
          </w:pPr>
        </w:pPrChange>
      </w:pPr>
      <w:bookmarkStart w:id="2928" w:name="_Ref38296430"/>
      <w:ins w:id="2929" w:author="S3-202016r3" w:date="2020-08-25T12:39:00Z">
        <w:r>
          <w:t xml:space="preserve">Figure </w:t>
        </w:r>
        <w:bookmarkEnd w:id="2928"/>
        <w:r>
          <w:t>6.x.1-1: The attacking scenario of UE positioning with a fake base station</w:t>
        </w:r>
      </w:ins>
    </w:p>
    <w:p w:rsidR="00902A8A" w:rsidRDefault="00902A8A" w:rsidP="00902A8A">
      <w:pPr>
        <w:pStyle w:val="NoSpacing"/>
        <w:rPr>
          <w:ins w:id="2930" w:author="S3-202016r3" w:date="2020-08-25T12:40:00Z"/>
        </w:rPr>
      </w:pPr>
      <w:ins w:id="2931" w:author="S3-202016r3" w:date="2020-08-25T12:40:00Z">
        <w:r>
          <w:t xml:space="preserve">The problem is that not all measured PRS are necessarily originating from legitimate </w:t>
        </w:r>
        <w:r w:rsidRPr="06F0D765">
          <w:rPr>
            <w:lang w:val="en-US"/>
          </w:rPr>
          <w:t>base</w:t>
        </w:r>
        <w:r>
          <w:rPr>
            <w:lang w:val="en-US"/>
          </w:rPr>
          <w:t xml:space="preserve"> </w:t>
        </w:r>
        <w:r w:rsidRPr="06F0D765">
          <w:rPr>
            <w:lang w:val="en-US"/>
          </w:rPr>
          <w:t>stations</w:t>
        </w:r>
        <w:r>
          <w:t xml:space="preserve">. In case there is a fake BS (as shown in Figure </w:t>
        </w:r>
        <w:r w:rsidRPr="00E542CC">
          <w:t>6.x.1-1</w:t>
        </w:r>
        <w:r>
          <w:t xml:space="preserve">) nearby the UE, the PRS received by the UE may not be authentic, because the PRS are non-encrypted beacons, which can be forged/tampered/replayed by a fake BS. For example, a fake BS can forge the PRS from an unknown location or tamper the PRS intercepted from a legitimate </w:t>
        </w:r>
        <w:r>
          <w:rPr>
            <w:lang w:val="en-US"/>
          </w:rPr>
          <w:t>BS nearby the UE (BS-N)</w:t>
        </w:r>
        <w:r>
          <w:t>. A fake BS can also replay the PRS intercepted from a legitimate BS (BS-F) which is however not within the broadcasting reach to UE and far deviated from UE’s actual position.</w:t>
        </w:r>
      </w:ins>
    </w:p>
    <w:p w:rsidR="00902A8A" w:rsidRDefault="00902A8A" w:rsidP="00902A8A">
      <w:pPr>
        <w:pStyle w:val="NoSpacing"/>
        <w:rPr>
          <w:ins w:id="2932" w:author="S3-202016r3" w:date="2020-08-25T12:40:00Z"/>
        </w:rPr>
      </w:pPr>
    </w:p>
    <w:p w:rsidR="00902A8A" w:rsidRPr="008D44AA" w:rsidRDefault="00902A8A" w:rsidP="00902A8A">
      <w:pPr>
        <w:pStyle w:val="NoSpacing"/>
        <w:rPr>
          <w:ins w:id="2933" w:author="S3-202016r3" w:date="2020-08-25T12:40:00Z"/>
        </w:rPr>
      </w:pPr>
      <w:ins w:id="2934" w:author="S3-202016r3" w:date="2020-08-25T12:40:00Z">
        <w:r>
          <w:t xml:space="preserve">As the UE is not able to distinguish between legitimate and non-legitimate measurements, all received measurements are sent to the core network, of which </w:t>
        </w:r>
        <w:r w:rsidRPr="008D44AA">
          <w:rPr>
            <w:lang w:val="en-US"/>
          </w:rPr>
          <w:t xml:space="preserve">one </w:t>
        </w:r>
        <w:r>
          <w:rPr>
            <w:lang w:val="en-US"/>
          </w:rPr>
          <w:t xml:space="preserve">or more </w:t>
        </w:r>
        <w:r w:rsidRPr="008D44AA">
          <w:rPr>
            <w:lang w:val="en-US"/>
          </w:rPr>
          <w:t xml:space="preserve">measured PRS </w:t>
        </w:r>
        <w:r>
          <w:rPr>
            <w:lang w:val="en-US"/>
          </w:rPr>
          <w:t xml:space="preserve">may not </w:t>
        </w:r>
        <w:r w:rsidRPr="008D44AA">
          <w:rPr>
            <w:lang w:val="en-US"/>
          </w:rPr>
          <w:t xml:space="preserve">originate from </w:t>
        </w:r>
        <w:r>
          <w:rPr>
            <w:lang w:val="en-US"/>
          </w:rPr>
          <w:t>the</w:t>
        </w:r>
        <w:r w:rsidRPr="008D44AA">
          <w:rPr>
            <w:lang w:val="en-US"/>
          </w:rPr>
          <w:t xml:space="preserve"> BS</w:t>
        </w:r>
        <w:r>
          <w:rPr>
            <w:lang w:val="en-US"/>
          </w:rPr>
          <w:t>s</w:t>
        </w:r>
        <w:r w:rsidRPr="008D44AA">
          <w:rPr>
            <w:lang w:val="en-US"/>
          </w:rPr>
          <w:t xml:space="preserve"> registered </w:t>
        </w:r>
        <w:r>
          <w:rPr>
            <w:lang w:val="en-US"/>
          </w:rPr>
          <w:t>in</w:t>
        </w:r>
        <w:r w:rsidRPr="008D44AA">
          <w:rPr>
            <w:lang w:val="en-US"/>
          </w:rPr>
          <w:t xml:space="preserve"> the </w:t>
        </w:r>
        <w:r>
          <w:rPr>
            <w:lang w:val="en-US"/>
          </w:rPr>
          <w:t>core network</w:t>
        </w:r>
        <w:r w:rsidRPr="008D44AA">
          <w:rPr>
            <w:lang w:val="en-US"/>
          </w:rPr>
          <w:t>. Hence,</w:t>
        </w:r>
        <w:r w:rsidRPr="008D44AA">
          <w:t xml:space="preserve"> by reporting such </w:t>
        </w:r>
        <w:r>
          <w:t>unauthentic</w:t>
        </w:r>
        <w:r w:rsidRPr="008D44AA">
          <w:t xml:space="preserve"> measurements, the UE </w:t>
        </w:r>
        <w:r>
          <w:t>location estimated by the core network could be</w:t>
        </w:r>
        <w:r w:rsidRPr="008D44AA">
          <w:t xml:space="preserve"> distorted, i.e., not correspond</w:t>
        </w:r>
        <w:r>
          <w:t>ing</w:t>
        </w:r>
        <w:r w:rsidRPr="008D44AA">
          <w:t xml:space="preserve"> to the ground truth.</w:t>
        </w:r>
      </w:ins>
    </w:p>
    <w:p w:rsidR="00902A8A" w:rsidRDefault="00902A8A" w:rsidP="00902A8A">
      <w:pPr>
        <w:pStyle w:val="NoSpacing"/>
        <w:rPr>
          <w:ins w:id="2935" w:author="S3-202016r3" w:date="2020-08-25T12:40:00Z"/>
        </w:rPr>
      </w:pPr>
    </w:p>
    <w:p w:rsidR="00902A8A" w:rsidRDefault="00902A8A" w:rsidP="00902A8A">
      <w:pPr>
        <w:rPr>
          <w:ins w:id="2936" w:author="S3-202016r3" w:date="2020-08-25T12:40:00Z"/>
        </w:rPr>
      </w:pPr>
      <w:ins w:id="2937" w:author="S3-202016r3" w:date="2020-08-25T12:40:00Z">
        <w:r w:rsidRPr="00F21FF7">
          <w:t>Th</w:t>
        </w:r>
        <w:r>
          <w:t>is</w:t>
        </w:r>
        <w:r w:rsidRPr="00F21FF7">
          <w:t xml:space="preserve"> solution provides a mechanism for </w:t>
        </w:r>
        <w:r>
          <w:t xml:space="preserve">the core network to </w:t>
        </w:r>
        <w:r w:rsidRPr="00F21FF7">
          <w:t xml:space="preserve">detect false base stations by </w:t>
        </w:r>
        <w:r>
          <w:t xml:space="preserve">utilizing </w:t>
        </w:r>
        <w:r w:rsidRPr="00F21FF7">
          <w:t xml:space="preserve">the </w:t>
        </w:r>
        <w:r>
          <w:t xml:space="preserve">positioning </w:t>
        </w:r>
        <w:r w:rsidRPr="00F21FF7">
          <w:t xml:space="preserve">measurement reports </w:t>
        </w:r>
        <w:r>
          <w:t xml:space="preserve">in conjunction with other information sent </w:t>
        </w:r>
        <w:r w:rsidRPr="00F21FF7">
          <w:t>from the UE. The solution is applicable to UEs in RRC_CONNECTED state.</w:t>
        </w:r>
      </w:ins>
    </w:p>
    <w:p w:rsidR="00902A8A" w:rsidRDefault="00902A8A" w:rsidP="00902A8A">
      <w:pPr>
        <w:pStyle w:val="Heading3"/>
        <w:rPr>
          <w:ins w:id="2938" w:author="S3-202016r3" w:date="2020-08-25T12:40:00Z"/>
        </w:rPr>
      </w:pPr>
      <w:bookmarkStart w:id="2939" w:name="_Toc49253094"/>
      <w:ins w:id="2940" w:author="S3-202016r3" w:date="2020-08-25T12:40:00Z">
        <w:r>
          <w:t>6.</w:t>
        </w:r>
      </w:ins>
      <w:ins w:id="2941" w:author="S3-202026r1" w:date="2020-08-25T12:43:00Z">
        <w:r w:rsidR="008D20C6">
          <w:t>22</w:t>
        </w:r>
      </w:ins>
      <w:ins w:id="2942" w:author="S3-202016r3" w:date="2020-08-25T12:40:00Z">
        <w:del w:id="2943" w:author="S3-202026r1" w:date="2020-08-25T12:43:00Z">
          <w:r w:rsidDel="008D20C6">
            <w:delText>x</w:delText>
          </w:r>
        </w:del>
        <w:r>
          <w:t>.2</w:t>
        </w:r>
        <w:r>
          <w:tab/>
          <w:t>Solution details</w:t>
        </w:r>
        <w:bookmarkEnd w:id="2939"/>
      </w:ins>
    </w:p>
    <w:p w:rsidR="00902A8A" w:rsidRDefault="00902A8A" w:rsidP="00902A8A">
      <w:pPr>
        <w:jc w:val="both"/>
        <w:rPr>
          <w:ins w:id="2944" w:author="S3-202016r3" w:date="2020-08-25T12:40:00Z"/>
          <w:rFonts w:cs="Arial"/>
          <w:szCs w:val="22"/>
        </w:rPr>
      </w:pPr>
      <w:bookmarkStart w:id="2945" w:name="_Hlk47566921"/>
      <w:ins w:id="2946" w:author="S3-202016r3" w:date="2020-08-25T12:40:00Z">
        <w:r w:rsidRPr="00563E56">
          <w:rPr>
            <w:rFonts w:cs="Arial"/>
            <w:szCs w:val="22"/>
          </w:rPr>
          <w:t xml:space="preserve">In this </w:t>
        </w:r>
        <w:r>
          <w:rPr>
            <w:rFonts w:cs="Arial"/>
            <w:szCs w:val="22"/>
          </w:rPr>
          <w:t>solution,</w:t>
        </w:r>
        <w:r w:rsidRPr="00563E56">
          <w:rPr>
            <w:rFonts w:cs="Arial"/>
            <w:szCs w:val="22"/>
          </w:rPr>
          <w:t xml:space="preserve"> </w:t>
        </w:r>
        <w:r>
          <w:rPr>
            <w:rFonts w:cs="Arial"/>
            <w:szCs w:val="22"/>
          </w:rPr>
          <w:t>besides the estimation of UE location, the locations of gNBs are also estimated based on the UE location estimate. A PHY-layer method in RAN and a</w:t>
        </w:r>
        <w:r w:rsidRPr="00563E56">
          <w:rPr>
            <w:rFonts w:cs="Arial"/>
            <w:szCs w:val="22"/>
          </w:rPr>
          <w:t xml:space="preserve"> checking mechanism in </w:t>
        </w:r>
        <w:r>
          <w:rPr>
            <w:rFonts w:cs="Arial"/>
            <w:szCs w:val="22"/>
          </w:rPr>
          <w:t>core network</w:t>
        </w:r>
        <w:r w:rsidRPr="00563E56">
          <w:rPr>
            <w:rFonts w:cs="Arial"/>
            <w:szCs w:val="22"/>
          </w:rPr>
          <w:t xml:space="preserve"> </w:t>
        </w:r>
        <w:r>
          <w:rPr>
            <w:rFonts w:cs="Arial"/>
            <w:szCs w:val="22"/>
          </w:rPr>
          <w:t>are introduced to facilitate the network to identify whether the measurements reported by the UE contain unauthentic PRS from</w:t>
        </w:r>
        <w:r w:rsidRPr="00563E56">
          <w:rPr>
            <w:rFonts w:cs="Arial"/>
            <w:szCs w:val="22"/>
          </w:rPr>
          <w:t xml:space="preserve"> </w:t>
        </w:r>
        <w:r>
          <w:rPr>
            <w:rFonts w:cs="Arial"/>
            <w:szCs w:val="22"/>
          </w:rPr>
          <w:t>potentially one or more</w:t>
        </w:r>
        <w:r w:rsidRPr="00563E56">
          <w:rPr>
            <w:rFonts w:cs="Arial"/>
            <w:szCs w:val="22"/>
          </w:rPr>
          <w:t xml:space="preserve"> fake </w:t>
        </w:r>
        <w:r>
          <w:rPr>
            <w:rFonts w:cs="Arial"/>
            <w:szCs w:val="22"/>
          </w:rPr>
          <w:t>BSs</w:t>
        </w:r>
        <w:r w:rsidRPr="00563E56">
          <w:rPr>
            <w:rFonts w:cs="Arial"/>
            <w:szCs w:val="22"/>
          </w:rPr>
          <w:t xml:space="preserve">. </w:t>
        </w:r>
        <w:r>
          <w:rPr>
            <w:rFonts w:cs="Arial"/>
            <w:szCs w:val="22"/>
          </w:rPr>
          <w:t xml:space="preserve">In case there is at least one fake BS, the measurement associated with the fake BS is discarded and the UE location is estimated again with the measurements from legitimate gNBs only. The assistance information is then updated by the core network for the UE to exclude the measurements associated with the fake BS in future reports. </w:t>
        </w:r>
        <w:bookmarkEnd w:id="2945"/>
        <w:r>
          <w:rPr>
            <w:rFonts w:cs="Arial"/>
            <w:szCs w:val="22"/>
          </w:rPr>
          <w:t>The procedure details are described as follows.</w:t>
        </w:r>
      </w:ins>
    </w:p>
    <w:p w:rsidR="00902A8A" w:rsidRDefault="00902A8A" w:rsidP="002B20EA"/>
    <w:p w:rsidR="00902A8A" w:rsidRDefault="00833016" w:rsidP="00902A8A">
      <w:pPr>
        <w:jc w:val="center"/>
      </w:pPr>
      <w:ins w:id="2947" w:author="Nokia" w:date="2020-08-07T16:56:00Z">
        <w:r>
          <w:rPr>
            <w:noProof/>
          </w:rPr>
          <w:object w:dxaOrig="10516" w:dyaOrig="7021" w14:anchorId="3EC98256">
            <v:shape id="_x0000_i1025" type="#_x0000_t75" alt="" style="width:387.65pt;height:258.7pt;mso-width-percent:0;mso-height-percent:0;mso-width-percent:0;mso-height-percent:0" o:ole="">
              <v:imagedata r:id="rId62" o:title=""/>
            </v:shape>
            <o:OLEObject Type="Embed" ProgID="Visio.Drawing.15" ShapeID="_x0000_i1025" DrawAspect="Content" ObjectID="_1659865420" r:id="rId63"/>
          </w:object>
        </w:r>
      </w:ins>
    </w:p>
    <w:p w:rsidR="00902A8A" w:rsidRDefault="00902A8A">
      <w:pPr>
        <w:jc w:val="center"/>
        <w:pPrChange w:id="2948" w:author="S3-202016r3" w:date="2020-08-25T12:41:00Z">
          <w:pPr/>
        </w:pPrChange>
      </w:pPr>
      <w:ins w:id="2949" w:author="S3-202016r3" w:date="2020-08-25T12:40:00Z">
        <w:r>
          <w:t>Figure 6.x.1-2: The attacking scenario of UE positioning with fake base stations</w:t>
        </w:r>
      </w:ins>
    </w:p>
    <w:p w:rsidR="00902A8A" w:rsidRDefault="00902A8A" w:rsidP="002B20EA"/>
    <w:p w:rsidR="00902A8A" w:rsidRDefault="00902A8A" w:rsidP="00902A8A">
      <w:pPr>
        <w:ind w:left="284" w:hanging="284"/>
        <w:rPr>
          <w:ins w:id="2950" w:author="S3-202016r3" w:date="2020-08-25T12:41:00Z"/>
        </w:rPr>
      </w:pPr>
      <w:ins w:id="2951" w:author="S3-202016r3" w:date="2020-08-25T12:41:00Z">
        <w:r>
          <w:t>1.</w:t>
        </w:r>
        <w:r>
          <w:tab/>
          <w:t xml:space="preserve">The LMF sends configuration information for the UE to report </w:t>
        </w:r>
        <w:r>
          <w:rPr>
            <w:rFonts w:cs="Arial"/>
            <w:szCs w:val="22"/>
          </w:rPr>
          <w:t>angle and timing information for each gNB measured at the UE</w:t>
        </w:r>
        <w:r>
          <w:t>.</w:t>
        </w:r>
      </w:ins>
    </w:p>
    <w:p w:rsidR="00902A8A" w:rsidRDefault="00902A8A" w:rsidP="00902A8A">
      <w:pPr>
        <w:ind w:left="284" w:hanging="284"/>
        <w:rPr>
          <w:ins w:id="2952" w:author="S3-202016r3" w:date="2020-08-25T12:41:00Z"/>
        </w:rPr>
      </w:pPr>
      <w:ins w:id="2953" w:author="S3-202016r3" w:date="2020-08-25T12:41:00Z">
        <w:r>
          <w:t>2.</w:t>
        </w:r>
        <w:r>
          <w:tab/>
          <w:t>The UE reports the following to the LMF:</w:t>
        </w:r>
      </w:ins>
    </w:p>
    <w:p w:rsidR="00902A8A" w:rsidRDefault="00902A8A" w:rsidP="00902A8A">
      <w:pPr>
        <w:ind w:left="568" w:hanging="284"/>
        <w:rPr>
          <w:ins w:id="2954" w:author="S3-202016r3" w:date="2020-08-25T12:41:00Z"/>
        </w:rPr>
      </w:pPr>
      <w:ins w:id="2955" w:author="S3-202016r3" w:date="2020-08-25T12:41:00Z">
        <w:r>
          <w:t>a.</w:t>
        </w:r>
        <w:r>
          <w:tab/>
          <w:t xml:space="preserve">UE positioning measurements, e.g. </w:t>
        </w:r>
        <w:r w:rsidRPr="00DF3E9B">
          <w:t xml:space="preserve">the reference signal time difference </w:t>
        </w:r>
        <w:r>
          <w:t>(</w:t>
        </w:r>
        <w:r w:rsidRPr="00DF3E9B">
          <w:t>RSTD</w:t>
        </w:r>
        <w:r>
          <w:t>)</w:t>
        </w:r>
        <w:r w:rsidRPr="00DF3E9B">
          <w:t xml:space="preserve"> for the case of Downlink time difference of arrival </w:t>
        </w:r>
        <w:r>
          <w:t>(</w:t>
        </w:r>
        <w:r w:rsidRPr="00DF3E9B">
          <w:t>DL-TDoA</w:t>
        </w:r>
        <w:r>
          <w:t xml:space="preserve">). </w:t>
        </w:r>
      </w:ins>
    </w:p>
    <w:p w:rsidR="00902A8A" w:rsidRDefault="00902A8A" w:rsidP="00902A8A">
      <w:pPr>
        <w:ind w:left="284"/>
        <w:rPr>
          <w:ins w:id="2956" w:author="S3-202016r3" w:date="2020-08-25T12:41:00Z"/>
        </w:rPr>
      </w:pPr>
      <w:ins w:id="2957" w:author="S3-202016r3" w:date="2020-08-25T12:41:00Z">
        <w:r>
          <w:t>b.</w:t>
        </w:r>
        <w:r>
          <w:tab/>
          <w:t>R</w:t>
        </w:r>
        <w:r w:rsidRPr="00B248CA">
          <w:t>eference signal time difference (RSTD) reports (with respect to serving cell and each neighbor gNB) together with TA of serving gNB</w:t>
        </w:r>
        <w:r>
          <w:t xml:space="preserve">. </w:t>
        </w:r>
      </w:ins>
    </w:p>
    <w:p w:rsidR="00902A8A" w:rsidRDefault="00902A8A" w:rsidP="00902A8A">
      <w:pPr>
        <w:ind w:left="568" w:hanging="284"/>
        <w:rPr>
          <w:ins w:id="2958" w:author="S3-202016r3" w:date="2020-08-25T12:41:00Z"/>
        </w:rPr>
      </w:pPr>
      <w:ins w:id="2959" w:author="S3-202016r3" w:date="2020-08-25T12:41:00Z">
        <w:r>
          <w:t>c.</w:t>
        </w:r>
        <w:r>
          <w:tab/>
          <w:t xml:space="preserve">The measurements used for estimation of the angle of departure (AoD) at the gNB side. These are typically the beam-specific radio signal received power (RSRP) measurements for each of the beams detected at the UE side. </w:t>
        </w:r>
      </w:ins>
    </w:p>
    <w:p w:rsidR="00902A8A" w:rsidRDefault="00902A8A" w:rsidP="00902A8A">
      <w:pPr>
        <w:ind w:left="284" w:hanging="284"/>
        <w:rPr>
          <w:ins w:id="2960" w:author="S3-202016r3" w:date="2020-08-25T12:41:00Z"/>
        </w:rPr>
      </w:pPr>
      <w:ins w:id="2961" w:author="S3-202016r3" w:date="2020-08-25T12:41:00Z">
        <w:r>
          <w:t>3.</w:t>
        </w:r>
        <w:r>
          <w:tab/>
        </w:r>
        <w:r>
          <w:rPr>
            <w:rFonts w:hint="eastAsia"/>
            <w:lang w:eastAsia="zh-CN"/>
          </w:rPr>
          <w:t>The</w:t>
        </w:r>
        <w:r>
          <w:t xml:space="preserve"> LMF estimates the UE location via an existing positioning method (e.g. DL-TDoA) first, following which it also infers the potential location of the neighbouring gNBs, by</w:t>
        </w:r>
        <w:r w:rsidRPr="00F71D73">
          <w:t xml:space="preserve"> </w:t>
        </w:r>
        <w:r>
          <w:t>using the information received from the UE in step 2 as follows:</w:t>
        </w:r>
      </w:ins>
    </w:p>
    <w:p w:rsidR="00902A8A" w:rsidRDefault="00902A8A" w:rsidP="00902A8A">
      <w:pPr>
        <w:ind w:left="568" w:hanging="284"/>
        <w:rPr>
          <w:ins w:id="2962" w:author="S3-202016r3" w:date="2020-08-25T12:41:00Z"/>
        </w:rPr>
      </w:pPr>
      <w:ins w:id="2963" w:author="S3-202016r3" w:date="2020-08-25T12:41:00Z">
        <w:r>
          <w:t>a.</w:t>
        </w:r>
        <w:r>
          <w:tab/>
          <w:t xml:space="preserve">The LMF uses the estimated UE location and the TA information (2b) to obtain the approximate distance to each of the gNBs. </w:t>
        </w:r>
      </w:ins>
    </w:p>
    <w:p w:rsidR="00902A8A" w:rsidRDefault="00902A8A" w:rsidP="00902A8A">
      <w:pPr>
        <w:ind w:left="568" w:hanging="284"/>
        <w:rPr>
          <w:ins w:id="2964" w:author="S3-202016r3" w:date="2020-08-25T12:41:00Z"/>
        </w:rPr>
      </w:pPr>
      <w:ins w:id="2965" w:author="S3-202016r3" w:date="2020-08-25T12:41:00Z">
        <w:r>
          <w:t>b.</w:t>
        </w:r>
        <w:r>
          <w:tab/>
          <w:t xml:space="preserve">The LMF identifies the angle at which each gNB is reached from the UE using the AoD information at the gNB side (2c). </w:t>
        </w:r>
      </w:ins>
    </w:p>
    <w:p w:rsidR="00902A8A" w:rsidRDefault="00902A8A" w:rsidP="00902A8A">
      <w:pPr>
        <w:ind w:left="284"/>
        <w:rPr>
          <w:ins w:id="2966" w:author="S3-202016r3" w:date="2020-08-25T12:41:00Z"/>
        </w:rPr>
      </w:pPr>
      <w:ins w:id="2967" w:author="S3-202016r3" w:date="2020-08-25T12:41:00Z">
        <w:r>
          <w:t>Subsequently the estimation of gNB location is obtained by combining the approximate distance to the gNB (3a) and the angle at which the gNB is reached from the UE (3b).</w:t>
        </w:r>
      </w:ins>
    </w:p>
    <w:p w:rsidR="00902A8A" w:rsidRDefault="00902A8A" w:rsidP="00902A8A">
      <w:pPr>
        <w:ind w:left="284" w:hanging="284"/>
        <w:rPr>
          <w:ins w:id="2968" w:author="S3-202016r3" w:date="2020-08-25T12:41:00Z"/>
        </w:rPr>
      </w:pPr>
      <w:ins w:id="2969" w:author="S3-202016r3" w:date="2020-08-25T12:41:00Z">
        <w:r>
          <w:t>4.</w:t>
        </w:r>
        <w:r>
          <w:tab/>
          <w:t xml:space="preserve">The LMF compares the estimated locations of the gNBs with the list of </w:t>
        </w:r>
        <w:r w:rsidRPr="00EC169E">
          <w:t>registered location</w:t>
        </w:r>
        <w:r>
          <w:t>s</w:t>
        </w:r>
        <w:r w:rsidRPr="00EC169E">
          <w:t xml:space="preserve"> of </w:t>
        </w:r>
        <w:r>
          <w:t>gNBs (obtained e.g. from the AMF based on serving gNB location and UE’s tacking area). If there is a mismatch of at least one gNB, the LMF discards the measurements associated with this gNB and reiterates the UE location estimation with the remaining gNBs as follows:</w:t>
        </w:r>
      </w:ins>
    </w:p>
    <w:p w:rsidR="00902A8A" w:rsidRDefault="00902A8A" w:rsidP="00902A8A">
      <w:pPr>
        <w:ind w:left="568" w:hanging="284"/>
        <w:rPr>
          <w:ins w:id="2970" w:author="S3-202016r3" w:date="2020-08-25T12:41:00Z"/>
        </w:rPr>
      </w:pPr>
      <w:ins w:id="2971" w:author="S3-202016r3" w:date="2020-08-25T12:41:00Z">
        <w:r>
          <w:t>-</w:t>
        </w:r>
        <w:r>
          <w:tab/>
          <w:t>Suppose there are measurements from N gNBs, the LMF repeats the UE location estimation N times using N-1 gNBs each time, where in the i-th iteration the i, i=1,…,N gNB is excluded from the procedure.</w:t>
        </w:r>
      </w:ins>
    </w:p>
    <w:p w:rsidR="00902A8A" w:rsidRDefault="00902A8A" w:rsidP="00902A8A">
      <w:pPr>
        <w:ind w:left="568" w:hanging="284"/>
        <w:rPr>
          <w:ins w:id="2972" w:author="S3-202016r3" w:date="2020-08-25T12:41:00Z"/>
        </w:rPr>
      </w:pPr>
      <w:ins w:id="2973" w:author="S3-202016r3" w:date="2020-08-25T12:41:00Z">
        <w:r>
          <w:t>-</w:t>
        </w:r>
        <w:r>
          <w:tab/>
          <w:t>If at the i-th iteration all the involved gNBs turn out to be legitimate, the procedure stops and the UE location is taken as legitimate. The gNB excluded from that iteration is then considered as a likely fake BS.</w:t>
        </w:r>
      </w:ins>
    </w:p>
    <w:p w:rsidR="00902A8A" w:rsidRDefault="00902A8A" w:rsidP="00902A8A">
      <w:pPr>
        <w:ind w:left="284" w:hanging="284"/>
        <w:rPr>
          <w:ins w:id="2974" w:author="S3-202016r3" w:date="2020-08-25T12:41:00Z"/>
        </w:rPr>
      </w:pPr>
      <w:ins w:id="2975" w:author="S3-202016r3" w:date="2020-08-25T12:41:00Z">
        <w:r>
          <w:lastRenderedPageBreak/>
          <w:t>5.</w:t>
        </w:r>
        <w:r>
          <w:tab/>
          <w:t xml:space="preserve">The LMF updates the assistance data to the UE, </w:t>
        </w:r>
        <w:r w:rsidRPr="00305A48">
          <w:t xml:space="preserve">indicating each of the PRS sources (i.e., the gNBs) as legitimate or not </w:t>
        </w:r>
        <w:r>
          <w:t xml:space="preserve">based on the outcome of step 4. For example, the assistance data specified in TS36.355 [x] may include updated information on </w:t>
        </w:r>
        <w:r w:rsidRPr="00360260">
          <w:rPr>
            <w:i/>
            <w:iCs/>
          </w:rPr>
          <w:t>OTDOANeighbourCellInfoList IE</w:t>
        </w:r>
        <w:r>
          <w:t>, where the fake BS is flagged. For a specified time interval in the future, the PRS transmitted by the fake BS is not considered by the UE and excluded from being reported to the core network.</w:t>
        </w:r>
      </w:ins>
    </w:p>
    <w:p w:rsidR="00902A8A" w:rsidRPr="00F21FF7" w:rsidRDefault="00902A8A" w:rsidP="00902A8A">
      <w:pPr>
        <w:pStyle w:val="EditorsNote"/>
        <w:rPr>
          <w:ins w:id="2976" w:author="S3-202016r3" w:date="2020-08-25T12:41:00Z"/>
        </w:rPr>
      </w:pPr>
      <w:ins w:id="2977" w:author="S3-202016r3" w:date="2020-08-25T12:41:00Z">
        <w:r w:rsidRPr="00F21FF7">
          <w:t>Editor’s Note:</w:t>
        </w:r>
        <w:r>
          <w:t xml:space="preserve"> Details in radio related methods/techniques are to be confirmed by RAN2.</w:t>
        </w:r>
      </w:ins>
    </w:p>
    <w:p w:rsidR="00902A8A" w:rsidRDefault="00902A8A" w:rsidP="00902A8A">
      <w:pPr>
        <w:pStyle w:val="EditorsNote"/>
        <w:rPr>
          <w:ins w:id="2978" w:author="S3-202016r3" w:date="2020-08-25T12:41:00Z"/>
        </w:rPr>
      </w:pPr>
      <w:ins w:id="2979" w:author="S3-202016r3" w:date="2020-08-25T12:41:00Z">
        <w:r w:rsidRPr="00F21FF7">
          <w:t>Editor’s Note:</w:t>
        </w:r>
        <w:r>
          <w:t xml:space="preserve"> H</w:t>
        </w:r>
        <w:r w:rsidRPr="00B87FFB">
          <w:t>ow accurate the location estimat</w:t>
        </w:r>
        <w:r>
          <w:t>e</w:t>
        </w:r>
        <w:r w:rsidRPr="00B87FFB">
          <w:t xml:space="preserve"> is required to identify FBS is </w:t>
        </w:r>
        <w:r>
          <w:t>FFS.</w:t>
        </w:r>
      </w:ins>
    </w:p>
    <w:p w:rsidR="00902A8A" w:rsidRDefault="00902A8A" w:rsidP="00902A8A">
      <w:pPr>
        <w:pStyle w:val="EditorsNote"/>
        <w:rPr>
          <w:ins w:id="2980" w:author="S3-202016r3" w:date="2020-08-25T12:41:00Z"/>
        </w:rPr>
      </w:pPr>
      <w:ins w:id="2981" w:author="S3-202016r3" w:date="2020-08-25T12:41:00Z">
        <w:r w:rsidRPr="00F21FF7">
          <w:t>Editor’s Note:</w:t>
        </w:r>
        <w:r>
          <w:t xml:space="preserve"> </w:t>
        </w:r>
        <w:r w:rsidRPr="00920E4B">
          <w:t>Whether the solution works for false base stations pretending to be in a different PLMN that the one used by the UE to connect is FFS</w:t>
        </w:r>
        <w:r>
          <w:t>.</w:t>
        </w:r>
      </w:ins>
    </w:p>
    <w:p w:rsidR="00902A8A" w:rsidRDefault="00902A8A" w:rsidP="00902A8A">
      <w:pPr>
        <w:pStyle w:val="EditorsNote"/>
        <w:rPr>
          <w:ins w:id="2982" w:author="S3-202016r3" w:date="2020-08-25T12:41:00Z"/>
        </w:rPr>
      </w:pPr>
      <w:ins w:id="2983" w:author="S3-202016r3" w:date="2020-08-25T12:41:00Z">
        <w:r w:rsidRPr="00F21FF7">
          <w:t>Editor’s Note:</w:t>
        </w:r>
        <w:r>
          <w:t xml:space="preserve"> </w:t>
        </w:r>
        <w:r w:rsidRPr="00920E4B">
          <w:t>Whether the solution works for the case of network sharing is FFS</w:t>
        </w:r>
        <w:r>
          <w:t>.</w:t>
        </w:r>
      </w:ins>
    </w:p>
    <w:p w:rsidR="00902A8A" w:rsidRDefault="00902A8A" w:rsidP="00902A8A">
      <w:pPr>
        <w:pStyle w:val="EditorsNote"/>
        <w:rPr>
          <w:ins w:id="2984" w:author="S3-202016r3" w:date="2020-08-25T12:41:00Z"/>
        </w:rPr>
      </w:pPr>
      <w:ins w:id="2985" w:author="S3-202016r3" w:date="2020-08-25T12:41:00Z">
        <w:r w:rsidRPr="00F21FF7">
          <w:t>Editor’s Note:</w:t>
        </w:r>
        <w:r>
          <w:t xml:space="preserve"> </w:t>
        </w:r>
        <w:r w:rsidRPr="00920E4B">
          <w:t>The detection of multiple false base stations is FFS</w:t>
        </w:r>
        <w:r>
          <w:t>.</w:t>
        </w:r>
      </w:ins>
    </w:p>
    <w:p w:rsidR="00902A8A" w:rsidRDefault="00902A8A" w:rsidP="00902A8A">
      <w:pPr>
        <w:pStyle w:val="Heading3"/>
        <w:rPr>
          <w:ins w:id="2986" w:author="S3-202016r3" w:date="2020-08-25T12:41:00Z"/>
        </w:rPr>
      </w:pPr>
      <w:bookmarkStart w:id="2987" w:name="_Toc49253095"/>
      <w:ins w:id="2988" w:author="S3-202016r3" w:date="2020-08-25T12:41:00Z">
        <w:r>
          <w:t>6.</w:t>
        </w:r>
      </w:ins>
      <w:ins w:id="2989" w:author="S3-202026r1" w:date="2020-08-25T12:43:00Z">
        <w:r w:rsidR="008D20C6">
          <w:t>22</w:t>
        </w:r>
      </w:ins>
      <w:ins w:id="2990" w:author="S3-202016r3" w:date="2020-08-25T12:41:00Z">
        <w:del w:id="2991" w:author="S3-202026r1" w:date="2020-08-25T12:43:00Z">
          <w:r w:rsidDel="008D20C6">
            <w:delText>x</w:delText>
          </w:r>
        </w:del>
        <w:r>
          <w:t>.3</w:t>
        </w:r>
        <w:r>
          <w:tab/>
          <w:t>Evaluation</w:t>
        </w:r>
        <w:bookmarkEnd w:id="2987"/>
      </w:ins>
    </w:p>
    <w:p w:rsidR="00902A8A" w:rsidRDefault="00902A8A" w:rsidP="00902A8A">
      <w:pPr>
        <w:rPr>
          <w:ins w:id="2992" w:author="S3-202016r3" w:date="2020-08-25T12:41:00Z"/>
        </w:rPr>
      </w:pPr>
      <w:ins w:id="2993" w:author="S3-202016r3" w:date="2020-08-25T12:41:00Z">
        <w:r>
          <w:t>This solution fulfils the potential security requirement of Key Issue #3 when the UE is in the RRC-Connected state.</w:t>
        </w:r>
      </w:ins>
    </w:p>
    <w:p w:rsidR="00902A8A" w:rsidRDefault="00902A8A" w:rsidP="00902A8A">
      <w:pPr>
        <w:rPr>
          <w:ins w:id="2994" w:author="S3-202016r3" w:date="2020-08-25T12:41:00Z"/>
        </w:rPr>
      </w:pPr>
      <w:ins w:id="2995" w:author="S3-202016r3" w:date="2020-08-25T12:41:00Z">
        <w:r>
          <w:t>This solution does not fulfil the potential security requirement of Key Issue #3 when the UE is in the RRC-Idle or the RRC-Inactive state.</w:t>
        </w:r>
      </w:ins>
    </w:p>
    <w:p w:rsidR="00902A8A" w:rsidRDefault="00902A8A" w:rsidP="00902A8A">
      <w:pPr>
        <w:rPr>
          <w:ins w:id="2996" w:author="S3-202016r3" w:date="2020-08-25T12:41:00Z"/>
          <w:lang w:eastAsia="zh-CN"/>
        </w:rPr>
      </w:pPr>
      <w:ins w:id="2997" w:author="S3-202016r3" w:date="2020-08-25T12:41:00Z">
        <w:r>
          <w:rPr>
            <w:lang w:eastAsia="zh-CN"/>
          </w:rPr>
          <w:t xml:space="preserve">This solution fits in the </w:t>
        </w:r>
        <w:r w:rsidRPr="00573621">
          <w:rPr>
            <w:lang w:eastAsia="zh-CN"/>
          </w:rPr>
          <w:t xml:space="preserve">framework for false </w:t>
        </w:r>
        <w:r>
          <w:rPr>
            <w:lang w:eastAsia="zh-CN"/>
          </w:rPr>
          <w:t>BS</w:t>
        </w:r>
        <w:r w:rsidRPr="00573621">
          <w:rPr>
            <w:lang w:eastAsia="zh-CN"/>
          </w:rPr>
          <w:t xml:space="preserve"> detection in TS 33.501</w:t>
        </w:r>
        <w:r>
          <w:rPr>
            <w:lang w:eastAsia="zh-CN"/>
          </w:rPr>
          <w:t xml:space="preserve"> [7] </w:t>
        </w:r>
        <w:r w:rsidRPr="00573621">
          <w:rPr>
            <w:lang w:eastAsia="zh-CN"/>
          </w:rPr>
          <w:t>Annex E.</w:t>
        </w:r>
      </w:ins>
    </w:p>
    <w:p w:rsidR="00902A8A" w:rsidRDefault="00902A8A" w:rsidP="00902A8A">
      <w:pPr>
        <w:rPr>
          <w:ins w:id="2998" w:author="S3-202016r3" w:date="2020-08-25T12:41:00Z"/>
          <w:lang w:eastAsia="zh-CN"/>
        </w:rPr>
      </w:pPr>
      <w:ins w:id="2999" w:author="S3-202016r3" w:date="2020-08-25T12:41:00Z">
        <w:r>
          <w:rPr>
            <w:lang w:eastAsia="zh-CN"/>
          </w:rPr>
          <w:t>This solution enables the network to not only detect the existance of potential fake BSs but also estimate the location of the detected fake BSs.</w:t>
        </w:r>
      </w:ins>
    </w:p>
    <w:p w:rsidR="00902A8A" w:rsidRDefault="00902A8A" w:rsidP="00902A8A">
      <w:pPr>
        <w:rPr>
          <w:ins w:id="3000" w:author="S3-202016r3" w:date="2020-08-25T12:41:00Z"/>
          <w:lang w:eastAsia="zh-CN"/>
        </w:rPr>
      </w:pPr>
      <w:ins w:id="3001" w:author="S3-202016r3" w:date="2020-08-25T12:41:00Z">
        <w:r>
          <w:rPr>
            <w:lang w:eastAsia="zh-CN"/>
          </w:rPr>
          <w:t>This solution can serve the purposes of both fake BS detection and enhancement of UE location estimate.</w:t>
        </w:r>
      </w:ins>
    </w:p>
    <w:p w:rsidR="00902A8A" w:rsidRDefault="00902A8A" w:rsidP="00902A8A">
      <w:pPr>
        <w:rPr>
          <w:ins w:id="3002" w:author="S3-202016r3" w:date="2020-08-25T12:41:00Z"/>
          <w:lang w:eastAsia="zh-CN"/>
        </w:rPr>
      </w:pPr>
      <w:ins w:id="3003" w:author="S3-202016r3" w:date="2020-08-25T12:41:00Z">
        <w:r>
          <w:rPr>
            <w:lang w:eastAsia="zh-CN"/>
          </w:rPr>
          <w:t xml:space="preserve">This solution requires </w:t>
        </w:r>
        <w:r w:rsidRPr="00B87FFB">
          <w:rPr>
            <w:lang w:eastAsia="zh-CN"/>
          </w:rPr>
          <w:t>synchronization amongst gNBs</w:t>
        </w:r>
        <w:r>
          <w:rPr>
            <w:lang w:eastAsia="zh-CN"/>
          </w:rPr>
          <w:t>.</w:t>
        </w:r>
      </w:ins>
    </w:p>
    <w:p w:rsidR="00902A8A" w:rsidRDefault="00902A8A" w:rsidP="00902A8A">
      <w:pPr>
        <w:rPr>
          <w:ins w:id="3004" w:author="S3-202016r3" w:date="2020-08-25T12:41:00Z"/>
          <w:lang w:eastAsia="zh-CN"/>
        </w:rPr>
      </w:pPr>
      <w:ins w:id="3005" w:author="S3-202016r3" w:date="2020-08-25T12:41:00Z">
        <w:r w:rsidRPr="00B87FFB">
          <w:rPr>
            <w:lang w:eastAsia="zh-CN"/>
          </w:rPr>
          <w:t xml:space="preserve">This solution cannot detect FBS if the </w:t>
        </w:r>
        <w:r w:rsidRPr="006E564E">
          <w:rPr>
            <w:lang w:eastAsia="zh-CN"/>
          </w:rPr>
          <w:t>FBS</w:t>
        </w:r>
        <w:r w:rsidRPr="00B87FFB">
          <w:rPr>
            <w:lang w:eastAsia="zh-CN"/>
          </w:rPr>
          <w:t xml:space="preserve"> does not </w:t>
        </w:r>
        <w:r w:rsidRPr="006E564E">
          <w:rPr>
            <w:lang w:eastAsia="zh-CN"/>
          </w:rPr>
          <w:t xml:space="preserve"> transmit</w:t>
        </w:r>
        <w:r w:rsidRPr="00B87FFB">
          <w:rPr>
            <w:lang w:eastAsia="zh-CN"/>
          </w:rPr>
          <w:t xml:space="preserve"> PRS</w:t>
        </w:r>
        <w:r>
          <w:rPr>
            <w:rFonts w:hint="eastAsia"/>
            <w:lang w:eastAsia="zh-CN"/>
          </w:rPr>
          <w:t>.</w:t>
        </w:r>
      </w:ins>
    </w:p>
    <w:p w:rsidR="00902A8A" w:rsidRDefault="00902A8A" w:rsidP="00902A8A">
      <w:pPr>
        <w:rPr>
          <w:ins w:id="3006" w:author="S3-202016r3" w:date="2020-08-25T12:41:00Z"/>
          <w:lang w:eastAsia="zh-CN"/>
        </w:rPr>
      </w:pPr>
      <w:ins w:id="3007" w:author="S3-202016r3" w:date="2020-08-25T12:41:00Z">
        <w:r>
          <w:rPr>
            <w:lang w:eastAsia="zh-CN"/>
          </w:rPr>
          <w:t>This solution has minimum impact on the existing signalling procedure. Impacts on the specific elements are as follows:</w:t>
        </w:r>
      </w:ins>
    </w:p>
    <w:p w:rsidR="00902A8A" w:rsidRDefault="00902A8A" w:rsidP="00902A8A">
      <w:pPr>
        <w:spacing w:after="0"/>
        <w:rPr>
          <w:ins w:id="3008" w:author="S3-202016r3" w:date="2020-08-25T12:41:00Z"/>
          <w:rFonts w:eastAsia="Times New Roman"/>
        </w:rPr>
      </w:pPr>
      <w:ins w:id="3009" w:author="S3-202016r3" w:date="2020-08-25T12:41:00Z">
        <w:r>
          <w:rPr>
            <w:rFonts w:eastAsia="Times New Roman"/>
          </w:rPr>
          <w:t>-</w:t>
        </w:r>
        <w:r>
          <w:rPr>
            <w:rFonts w:eastAsia="Times New Roman"/>
          </w:rPr>
          <w:tab/>
          <w:t>Impacts on the UE</w:t>
        </w:r>
      </w:ins>
    </w:p>
    <w:p w:rsidR="00902A8A" w:rsidRPr="008C602F" w:rsidRDefault="00902A8A" w:rsidP="00902A8A">
      <w:pPr>
        <w:pStyle w:val="ListParagraph"/>
        <w:numPr>
          <w:ilvl w:val="0"/>
          <w:numId w:val="34"/>
        </w:numPr>
        <w:rPr>
          <w:ins w:id="3010" w:author="S3-202016r3" w:date="2020-08-25T12:41:00Z"/>
        </w:rPr>
      </w:pPr>
      <w:ins w:id="3011" w:author="S3-202016r3" w:date="2020-08-25T12:41:00Z">
        <w:r>
          <w:t>Support enriched positioning measurement reporting</w:t>
        </w:r>
        <w:r w:rsidRPr="008C602F">
          <w:t>.</w:t>
        </w:r>
      </w:ins>
    </w:p>
    <w:p w:rsidR="00902A8A" w:rsidRDefault="00902A8A" w:rsidP="00902A8A">
      <w:pPr>
        <w:spacing w:after="0"/>
        <w:rPr>
          <w:ins w:id="3012" w:author="S3-202016r3" w:date="2020-08-25T12:41:00Z"/>
          <w:rFonts w:eastAsia="Times New Roman"/>
        </w:rPr>
      </w:pPr>
      <w:ins w:id="3013" w:author="S3-202016r3" w:date="2020-08-25T12:41:00Z">
        <w:r>
          <w:rPr>
            <w:rFonts w:eastAsia="Times New Roman"/>
          </w:rPr>
          <w:t>-</w:t>
        </w:r>
        <w:r>
          <w:rPr>
            <w:rFonts w:eastAsia="Times New Roman"/>
          </w:rPr>
          <w:tab/>
          <w:t>Impacts on the gNB</w:t>
        </w:r>
      </w:ins>
    </w:p>
    <w:p w:rsidR="00902A8A" w:rsidRPr="008C602F" w:rsidRDefault="00902A8A" w:rsidP="00902A8A">
      <w:pPr>
        <w:pStyle w:val="ListParagraph"/>
        <w:numPr>
          <w:ilvl w:val="0"/>
          <w:numId w:val="34"/>
        </w:numPr>
        <w:rPr>
          <w:ins w:id="3014" w:author="S3-202016r3" w:date="2020-08-25T12:41:00Z"/>
        </w:rPr>
      </w:pPr>
      <w:ins w:id="3015" w:author="S3-202016r3" w:date="2020-08-25T12:41:00Z">
        <w:r>
          <w:t>None.</w:t>
        </w:r>
      </w:ins>
    </w:p>
    <w:p w:rsidR="00902A8A" w:rsidRDefault="00902A8A" w:rsidP="00902A8A">
      <w:pPr>
        <w:spacing w:after="0"/>
        <w:rPr>
          <w:ins w:id="3016" w:author="S3-202016r3" w:date="2020-08-25T12:41:00Z"/>
          <w:rFonts w:eastAsia="Times New Roman"/>
        </w:rPr>
      </w:pPr>
      <w:ins w:id="3017" w:author="S3-202016r3" w:date="2020-08-25T12:41:00Z">
        <w:r>
          <w:rPr>
            <w:rFonts w:eastAsia="Times New Roman"/>
          </w:rPr>
          <w:t>-</w:t>
        </w:r>
        <w:r>
          <w:rPr>
            <w:rFonts w:eastAsia="Times New Roman"/>
          </w:rPr>
          <w:tab/>
          <w:t>Impacts on the LMF</w:t>
        </w:r>
      </w:ins>
    </w:p>
    <w:p w:rsidR="00902A8A" w:rsidRDefault="00902A8A" w:rsidP="00902A8A">
      <w:pPr>
        <w:pStyle w:val="ListParagraph"/>
        <w:numPr>
          <w:ilvl w:val="0"/>
          <w:numId w:val="34"/>
        </w:numPr>
        <w:ind w:left="567" w:hanging="207"/>
        <w:rPr>
          <w:ins w:id="3018" w:author="S3-202016r3" w:date="2020-08-25T12:41:00Z"/>
        </w:rPr>
      </w:pPr>
      <w:ins w:id="3019" w:author="S3-202016r3" w:date="2020-08-25T12:41:00Z">
        <w:r>
          <w:t>Support additional computation for deriving the locations of meaured gNBs and finding out the potential fake BS among the measured gNBs.</w:t>
        </w:r>
      </w:ins>
    </w:p>
    <w:p w:rsidR="00902A8A" w:rsidRPr="008C602F" w:rsidRDefault="00902A8A" w:rsidP="00902A8A">
      <w:pPr>
        <w:pStyle w:val="ListParagraph"/>
        <w:numPr>
          <w:ilvl w:val="0"/>
          <w:numId w:val="34"/>
        </w:numPr>
        <w:ind w:left="567" w:hanging="207"/>
        <w:rPr>
          <w:ins w:id="3020" w:author="S3-202016r3" w:date="2020-08-25T12:41:00Z"/>
        </w:rPr>
      </w:pPr>
      <w:ins w:id="3021" w:author="S3-202016r3" w:date="2020-08-25T12:41:00Z">
        <w:r>
          <w:t>Support assistance data updating to the UE</w:t>
        </w:r>
      </w:ins>
    </w:p>
    <w:p w:rsidR="00902A8A" w:rsidRDefault="00902A8A" w:rsidP="00902A8A">
      <w:pPr>
        <w:pStyle w:val="List"/>
        <w:ind w:left="0" w:firstLine="0"/>
        <w:rPr>
          <w:ins w:id="3022" w:author="S3-202016r3" w:date="2020-08-25T12:41:00Z"/>
          <w:lang w:eastAsia="zh-CN"/>
        </w:rPr>
      </w:pPr>
    </w:p>
    <w:p w:rsidR="00902A8A" w:rsidRDefault="00902A8A" w:rsidP="00902A8A">
      <w:pPr>
        <w:keepLines/>
        <w:ind w:left="1135" w:hanging="851"/>
        <w:rPr>
          <w:ins w:id="3023" w:author="S3-202016r3" w:date="2020-08-25T12:41:00Z"/>
          <w:color w:val="FF0000"/>
        </w:rPr>
      </w:pPr>
      <w:ins w:id="3024" w:author="S3-202016r3" w:date="2020-08-25T12:41:00Z">
        <w:r w:rsidRPr="00CE1C4C">
          <w:rPr>
            <w:color w:val="FF0000"/>
          </w:rPr>
          <w:t>Editor’s Note:</w:t>
        </w:r>
        <w:r>
          <w:rPr>
            <w:color w:val="FF0000"/>
          </w:rPr>
          <w:t xml:space="preserve"> Further evaluation is FFS based on </w:t>
        </w:r>
        <w:r w:rsidRPr="00CE1C4C">
          <w:rPr>
            <w:color w:val="FF0000"/>
          </w:rPr>
          <w:t xml:space="preserve">RAN2 </w:t>
        </w:r>
        <w:r>
          <w:rPr>
            <w:color w:val="FF0000"/>
          </w:rPr>
          <w:t>and SA2 f</w:t>
        </w:r>
        <w:r w:rsidRPr="00CE1C4C">
          <w:rPr>
            <w:color w:val="FF0000"/>
          </w:rPr>
          <w:t>eedback</w:t>
        </w:r>
        <w:r w:rsidRPr="00B248CA">
          <w:rPr>
            <w:color w:val="FF0000"/>
          </w:rPr>
          <w:t>, e</w:t>
        </w:r>
        <w:r>
          <w:rPr>
            <w:color w:val="FF0000"/>
          </w:rPr>
          <w:t>.</w:t>
        </w:r>
        <w:r w:rsidRPr="00B248CA">
          <w:rPr>
            <w:color w:val="FF0000"/>
          </w:rPr>
          <w:t xml:space="preserve">g. </w:t>
        </w:r>
        <w:r w:rsidRPr="00B248CA">
          <w:rPr>
            <w:color w:val="FF0000"/>
            <w:lang w:val="en-SG"/>
          </w:rPr>
          <w:t xml:space="preserve">the evaluation for the performance vs </w:t>
        </w:r>
        <w:r>
          <w:rPr>
            <w:color w:val="FF0000"/>
            <w:lang w:val="en-SG"/>
          </w:rPr>
          <w:t xml:space="preserve">the </w:t>
        </w:r>
        <w:r w:rsidRPr="00B248CA">
          <w:rPr>
            <w:color w:val="FF0000"/>
            <w:lang w:val="en-SG"/>
          </w:rPr>
          <w:t>number of UE reports</w:t>
        </w:r>
        <w:r>
          <w:rPr>
            <w:color w:val="FF0000"/>
            <w:lang w:val="en-SG"/>
          </w:rPr>
          <w:t xml:space="preserve">, </w:t>
        </w:r>
        <w:r w:rsidRPr="00B87FFB">
          <w:rPr>
            <w:color w:val="FF0000"/>
            <w:lang w:val="en-SG"/>
          </w:rPr>
          <w:t>and computation complexity on the LMF</w:t>
        </w:r>
        <w:r w:rsidRPr="00B248CA">
          <w:rPr>
            <w:color w:val="FF0000"/>
          </w:rPr>
          <w:t>.</w:t>
        </w:r>
      </w:ins>
    </w:p>
    <w:p w:rsidR="00902A8A" w:rsidRDefault="00902A8A" w:rsidP="002B20EA">
      <w:pPr>
        <w:rPr>
          <w:ins w:id="3025" w:author="S3-202026r1" w:date="2020-08-25T12:43:00Z"/>
        </w:rPr>
      </w:pPr>
    </w:p>
    <w:p w:rsidR="008D20C6" w:rsidRDefault="008D20C6" w:rsidP="002B20EA">
      <w:pPr>
        <w:rPr>
          <w:ins w:id="3026" w:author="S3-202026r1" w:date="2020-08-25T12:43:00Z"/>
        </w:rPr>
      </w:pPr>
    </w:p>
    <w:p w:rsidR="008D20C6" w:rsidRPr="004D3578" w:rsidRDefault="008D20C6" w:rsidP="008D20C6">
      <w:pPr>
        <w:pStyle w:val="Heading2"/>
        <w:rPr>
          <w:ins w:id="3027" w:author="S3-202026r1" w:date="2020-08-25T12:43:00Z"/>
        </w:rPr>
      </w:pPr>
      <w:bookmarkStart w:id="3028" w:name="_Toc49253096"/>
      <w:ins w:id="3029" w:author="S3-202026r1" w:date="2020-08-25T12:43:00Z">
        <w:r>
          <w:t>6</w:t>
        </w:r>
        <w:r w:rsidRPr="004D3578">
          <w:t>.</w:t>
        </w:r>
      </w:ins>
      <w:ins w:id="3030" w:author="S3-202026r1" w:date="2020-08-25T12:44:00Z">
        <w:r>
          <w:rPr>
            <w:lang w:eastAsia="zh-CN"/>
          </w:rPr>
          <w:t>23</w:t>
        </w:r>
      </w:ins>
      <w:ins w:id="3031" w:author="S3-202026r1" w:date="2020-08-25T12:43:00Z">
        <w:r w:rsidRPr="004D3578">
          <w:tab/>
        </w:r>
        <w:r>
          <w:t>Solution</w:t>
        </w:r>
        <w:r w:rsidRPr="00F21FF7">
          <w:t xml:space="preserve"> </w:t>
        </w:r>
        <w:r>
          <w:t>#</w:t>
        </w:r>
      </w:ins>
      <w:ins w:id="3032" w:author="S3-202026r1" w:date="2020-08-25T12:44:00Z">
        <w:r>
          <w:t>23</w:t>
        </w:r>
      </w:ins>
      <w:ins w:id="3033" w:author="S3-202026r1" w:date="2020-08-25T12:43:00Z">
        <w:r w:rsidRPr="00F21FF7">
          <w:t xml:space="preserve">: </w:t>
        </w:r>
        <w:r>
          <w:t>Cryptographic CRC to avoid MitM relay nodes</w:t>
        </w:r>
        <w:bookmarkEnd w:id="3028"/>
      </w:ins>
    </w:p>
    <w:p w:rsidR="008D20C6" w:rsidRPr="004D3578" w:rsidRDefault="008D20C6" w:rsidP="008D20C6">
      <w:pPr>
        <w:pStyle w:val="Heading3"/>
        <w:rPr>
          <w:ins w:id="3034" w:author="S3-202026r1" w:date="2020-08-25T12:43:00Z"/>
        </w:rPr>
      </w:pPr>
      <w:bookmarkStart w:id="3035" w:name="_Toc49253097"/>
      <w:ins w:id="3036" w:author="S3-202026r1" w:date="2020-08-25T12:43:00Z">
        <w:r>
          <w:t>6.</w:t>
        </w:r>
      </w:ins>
      <w:ins w:id="3037" w:author="S3-202026r1" w:date="2020-08-25T12:44:00Z">
        <w:r>
          <w:t>23</w:t>
        </w:r>
      </w:ins>
      <w:ins w:id="3038" w:author="S3-202026r1" w:date="2020-08-25T12:43:00Z">
        <w:r>
          <w:t>.1</w:t>
        </w:r>
        <w:r>
          <w:tab/>
          <w:t>Introduction</w:t>
        </w:r>
        <w:bookmarkEnd w:id="3035"/>
      </w:ins>
    </w:p>
    <w:p w:rsidR="008D20C6" w:rsidRPr="00D17F4D" w:rsidRDefault="008D20C6" w:rsidP="008D20C6">
      <w:pPr>
        <w:rPr>
          <w:ins w:id="3039" w:author="S3-202026r1" w:date="2020-08-25T12:43:00Z"/>
          <w:sz w:val="24"/>
          <w:szCs w:val="24"/>
          <w:lang w:val="en-US"/>
        </w:rPr>
      </w:pPr>
      <w:ins w:id="3040" w:author="S3-202026r1" w:date="2020-08-25T12:43:00Z">
        <w:r>
          <w:t xml:space="preserve">As indicated in KI#7, </w:t>
        </w:r>
        <w:r w:rsidRPr="00720F2B">
          <w:t xml:space="preserve">MitM attacks and FBSs are related but different </w:t>
        </w:r>
        <w:r w:rsidRPr="00BA5D55">
          <w:t>attacks</w:t>
        </w:r>
        <w:r w:rsidRPr="00BA5D55">
          <w:rPr>
            <w:lang w:val="en-US"/>
          </w:rPr>
          <w:t xml:space="preserve"> [</w:t>
        </w:r>
      </w:ins>
      <w:ins w:id="3041" w:author="S3-202026r1" w:date="2020-08-25T12:47:00Z">
        <w:r w:rsidR="00AF6F3E">
          <w:rPr>
            <w:lang w:val="en-US"/>
          </w:rPr>
          <w:t>23</w:t>
        </w:r>
      </w:ins>
      <w:ins w:id="3042" w:author="S3-202026r1" w:date="2020-08-25T12:43:00Z">
        <w:r w:rsidRPr="00BA5D55">
          <w:rPr>
            <w:lang w:val="en-US"/>
          </w:rPr>
          <w:t>]</w:t>
        </w:r>
        <w:r w:rsidRPr="00BA5D55">
          <w:t>. A standalone</w:t>
        </w:r>
        <w:r w:rsidRPr="00720F2B">
          <w:t xml:space="preserve"> FBS is only capable of attracting UEs and getting the first phases of the communication through it, however, the communication will stop as soon as the mutual aut</w:t>
        </w:r>
        <w:r w:rsidRPr="00207A9F">
          <w:t>hentication hand</w:t>
        </w:r>
        <w:r w:rsidRPr="00DE58E9">
          <w:t>shake between UE and core network fails. A MitM attack is more powerful since the</w:t>
        </w:r>
        <w:r w:rsidRPr="00D866A1">
          <w:t xml:space="preserve"> attacker can forward</w:t>
        </w:r>
        <w:r>
          <w:t xml:space="preserve"> </w:t>
        </w:r>
        <w:r w:rsidRPr="00D866A1">
          <w:t xml:space="preserve">all messages and the authentication between UE and core network. This allows the attacker to </w:t>
        </w:r>
        <w:r w:rsidRPr="00D866A1">
          <w:lastRenderedPageBreak/>
          <w:t>observe</w:t>
        </w:r>
        <w:r>
          <w:t>, intercept and manipulate,</w:t>
        </w:r>
        <w:r w:rsidRPr="00D866A1">
          <w:t xml:space="preserve"> and</w:t>
        </w:r>
        <w:r>
          <w:t>/or</w:t>
        </w:r>
        <w:r w:rsidRPr="00D866A1">
          <w:t xml:space="preserve"> attack later phases of t</w:t>
        </w:r>
        <w:r w:rsidRPr="00291079">
          <w:t>he communication</w:t>
        </w:r>
        <w:r w:rsidRPr="000D5B7C">
          <w:t>.</w:t>
        </w:r>
        <w:r w:rsidRPr="00BA5D55">
          <w:rPr>
            <w:lang w:val="en-US"/>
          </w:rPr>
          <w:t xml:space="preserve"> </w:t>
        </w:r>
        <w:r>
          <w:rPr>
            <w:lang w:val="en-US"/>
          </w:rPr>
          <w:t>I</w:t>
        </w:r>
        <w:r w:rsidRPr="00D17F4D">
          <w:rPr>
            <w:lang w:val="en-US"/>
          </w:rPr>
          <w:t xml:space="preserve">ntegrity </w:t>
        </w:r>
        <w:r>
          <w:rPr>
            <w:lang w:val="en-US"/>
          </w:rPr>
          <w:t xml:space="preserve">protection may not always be in place nor protect every message, so an efficient way to detect and protect against MitM attacks is still useful to have. </w:t>
        </w:r>
      </w:ins>
    </w:p>
    <w:p w:rsidR="008D20C6" w:rsidRPr="006E5BD3" w:rsidRDefault="008D20C6" w:rsidP="008D20C6">
      <w:pPr>
        <w:rPr>
          <w:ins w:id="3043" w:author="S3-202026r1" w:date="2020-08-25T12:43:00Z"/>
        </w:rPr>
      </w:pPr>
      <w:ins w:id="3044" w:author="S3-202026r1" w:date="2020-08-25T12:43:00Z">
        <w:r w:rsidRPr="00BA5D55">
          <w:t xml:space="preserve">A MitM relay node typically </w:t>
        </w:r>
        <w:r w:rsidRPr="00BA5D55">
          <w:rPr>
            <w:lang w:val="en-US"/>
          </w:rPr>
          <w:t xml:space="preserve">includes </w:t>
        </w:r>
        <w:r w:rsidRPr="00BA5D55">
          <w:t>a fake base station (FBS) and a fake UE (FUE)</w:t>
        </w:r>
        <w:r w:rsidRPr="00BA5D55">
          <w:rPr>
            <w:lang w:val="en-US"/>
          </w:rPr>
          <w:t xml:space="preserve">. </w:t>
        </w:r>
        <w:r w:rsidRPr="00BA5D55">
          <w:t>A</w:t>
        </w:r>
        <w:r w:rsidRPr="00BA5D55">
          <w:rPr>
            <w:lang w:val="en-US"/>
          </w:rPr>
          <w:t xml:space="preserve"> layer-two</w:t>
        </w:r>
        <w:r w:rsidRPr="00BA5D55">
          <w:t xml:space="preserve"> attacker can place a MitM relay node between a real UE (</w:t>
        </w:r>
        <w:r>
          <w:t>R</w:t>
        </w:r>
        <w:r w:rsidRPr="00BA5D55">
          <w:t>UE) and a real BS (</w:t>
        </w:r>
        <w:r>
          <w:t>R</w:t>
        </w:r>
        <w:r w:rsidRPr="00BA5D55">
          <w:t>BS)</w:t>
        </w:r>
        <w:r w:rsidRPr="00BA5D55">
          <w:rPr>
            <w:lang w:val="en-US"/>
          </w:rPr>
          <w:t xml:space="preserve">. As shown in </w:t>
        </w:r>
        <w:r w:rsidRPr="00BA5D55">
          <w:rPr>
            <w:lang w:val="en-US"/>
          </w:rPr>
          <w:fldChar w:fldCharType="begin"/>
        </w:r>
        <w:r w:rsidRPr="00BA5D55">
          <w:rPr>
            <w:lang w:val="en-US"/>
          </w:rPr>
          <w:instrText xml:space="preserve"> REF _Ref44400746 \h  \* MERGEFORMAT </w:instrText>
        </w:r>
      </w:ins>
      <w:r w:rsidRPr="00BA5D55">
        <w:rPr>
          <w:lang w:val="en-US"/>
        </w:rPr>
      </w:r>
      <w:ins w:id="3045" w:author="S3-202026r1" w:date="2020-08-25T12:43:00Z">
        <w:r w:rsidRPr="00BA5D55">
          <w:rPr>
            <w:lang w:val="en-US"/>
          </w:rPr>
          <w:fldChar w:fldCharType="separate"/>
        </w:r>
        <w:r w:rsidRPr="00BA5D55">
          <w:t xml:space="preserve">Figure </w:t>
        </w:r>
        <w:r w:rsidRPr="00BA5D55">
          <w:rPr>
            <w:noProof/>
          </w:rPr>
          <w:t>1</w:t>
        </w:r>
        <w:r w:rsidRPr="00BA5D55">
          <w:rPr>
            <w:lang w:val="en-US"/>
          </w:rPr>
          <w:fldChar w:fldCharType="end"/>
        </w:r>
        <w:r w:rsidRPr="00BA5D55">
          <w:rPr>
            <w:lang w:val="en-US"/>
          </w:rPr>
          <w:t xml:space="preserve">, </w:t>
        </w:r>
        <w:r w:rsidRPr="00BA5D55">
          <w:t>the</w:t>
        </w:r>
        <w:r w:rsidRPr="00BA5D55">
          <w:rPr>
            <w:lang w:val="en-US"/>
          </w:rPr>
          <w:t xml:space="preserve"> MitM attacker</w:t>
        </w:r>
        <w:r w:rsidRPr="00BA5D55">
          <w:t xml:space="preserve"> can intercept, drop, and forward messages with unaltered or altered content</w:t>
        </w:r>
        <w:r w:rsidRPr="00BA5D55">
          <w:rPr>
            <w:lang w:val="en-US"/>
          </w:rPr>
          <w:t xml:space="preserve"> [1</w:t>
        </w:r>
      </w:ins>
      <w:ins w:id="3046" w:author="S3-202026r1" w:date="2020-08-25T12:45:00Z">
        <w:r>
          <w:rPr>
            <w:lang w:val="en-US"/>
          </w:rPr>
          <w:t>9</w:t>
        </w:r>
      </w:ins>
      <w:ins w:id="3047" w:author="S3-202026r1" w:date="2020-08-25T12:43:00Z">
        <w:r w:rsidRPr="00BA5D55">
          <w:rPr>
            <w:lang w:val="en-US"/>
          </w:rPr>
          <w:t>]</w:t>
        </w:r>
        <w:r w:rsidRPr="00BA5D55">
          <w:t>.</w:t>
        </w:r>
        <w:r w:rsidRPr="00BA5D55">
          <w:rPr>
            <w:lang w:val="en-US"/>
          </w:rPr>
          <w:t xml:space="preserve"> These capabilities can lead to </w:t>
        </w:r>
        <w:r w:rsidRPr="00BA5D55">
          <w:t>multiple attacks including amongst others aLTEr</w:t>
        </w:r>
        <w:r w:rsidRPr="00BA5D55">
          <w:rPr>
            <w:lang w:val="en-US"/>
          </w:rPr>
          <w:t xml:space="preserve"> [</w:t>
        </w:r>
        <w:r>
          <w:rPr>
            <w:lang w:val="en-US"/>
          </w:rPr>
          <w:t>2</w:t>
        </w:r>
      </w:ins>
      <w:ins w:id="3048" w:author="S3-202026r1" w:date="2020-08-25T12:44:00Z">
        <w:r>
          <w:rPr>
            <w:lang w:val="en-US"/>
          </w:rPr>
          <w:t>0</w:t>
        </w:r>
      </w:ins>
      <w:ins w:id="3049" w:author="S3-202026r1" w:date="2020-08-25T12:43:00Z">
        <w:r w:rsidRPr="00BA5D55">
          <w:rPr>
            <w:lang w:val="en-US"/>
          </w:rPr>
          <w:t>]</w:t>
        </w:r>
        <w:r w:rsidRPr="00BA5D55">
          <w:t>, imp4gt</w:t>
        </w:r>
        <w:r w:rsidRPr="00BA5D55">
          <w:rPr>
            <w:lang w:val="en-US"/>
          </w:rPr>
          <w:t xml:space="preserve"> [1</w:t>
        </w:r>
      </w:ins>
      <w:ins w:id="3050" w:author="S3-202026r1" w:date="2020-08-25T12:44:00Z">
        <w:r>
          <w:rPr>
            <w:lang w:val="en-US"/>
          </w:rPr>
          <w:t>9</w:t>
        </w:r>
      </w:ins>
      <w:ins w:id="3051" w:author="S3-202026r1" w:date="2020-08-25T12:43:00Z">
        <w:r w:rsidRPr="00BA5D55">
          <w:rPr>
            <w:lang w:val="en-US"/>
          </w:rPr>
          <w:t>], network misconfiguration [</w:t>
        </w:r>
      </w:ins>
      <w:ins w:id="3052" w:author="S3-202026r1" w:date="2020-08-25T12:44:00Z">
        <w:r>
          <w:rPr>
            <w:lang w:val="en-US"/>
          </w:rPr>
          <w:t>21</w:t>
        </w:r>
      </w:ins>
      <w:ins w:id="3053" w:author="S3-202026r1" w:date="2020-08-25T12:43:00Z">
        <w:r w:rsidRPr="00BA5D55">
          <w:rPr>
            <w:lang w:val="en-US"/>
          </w:rPr>
          <w:t>], or 5Greasoner [</w:t>
        </w:r>
      </w:ins>
      <w:ins w:id="3054" w:author="S3-202026r1" w:date="2020-08-25T12:45:00Z">
        <w:r>
          <w:rPr>
            <w:lang w:val="en-US"/>
          </w:rPr>
          <w:t>22</w:t>
        </w:r>
      </w:ins>
      <w:ins w:id="3055" w:author="S3-202026r1" w:date="2020-08-25T12:43:00Z">
        <w:r w:rsidRPr="00BA5D55">
          <w:rPr>
            <w:lang w:val="en-US"/>
          </w:rPr>
          <w:t>]</w:t>
        </w:r>
        <w:r w:rsidRPr="00BA5D55">
          <w:t>.</w:t>
        </w:r>
      </w:ins>
    </w:p>
    <w:p w:rsidR="008D20C6" w:rsidRDefault="008D20C6" w:rsidP="002B20EA"/>
    <w:p w:rsidR="008D20C6" w:rsidRDefault="008D20C6" w:rsidP="002B20EA">
      <w:r>
        <w:rPr>
          <w:noProof/>
        </w:rPr>
        <mc:AlternateContent>
          <mc:Choice Requires="wpc">
            <w:drawing>
              <wp:inline distT="0" distB="0" distL="0" distR="0" wp14:anchorId="215A13E7" wp14:editId="17BA4668">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45"/>
                            <a:ext cx="91694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60"/>
                            <a:ext cx="831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R</w:t>
                              </w:r>
                            </w:p>
                          </w:txbxContent>
                        </wps:txbx>
                        <wps:bodyPr rot="0" vert="horz" wrap="none" lIns="0" tIns="0" rIns="0" bIns="0" anchor="t" anchorCtr="0">
                          <a:spAutoFit/>
                        </wps:bodyPr>
                      </wps:wsp>
                      <wps:wsp>
                        <wps:cNvPr id="52" name="Rectangle 20"/>
                        <wps:cNvSpPr>
                          <a:spLocks/>
                        </wps:cNvSpPr>
                        <wps:spPr bwMode="auto">
                          <a:xfrm>
                            <a:off x="274955" y="17526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e</w:t>
                              </w:r>
                            </w:p>
                          </w:txbxContent>
                        </wps:txbx>
                        <wps:bodyPr rot="0" vert="horz" wrap="none" lIns="0" tIns="0" rIns="0" bIns="0" anchor="t" anchorCtr="0">
                          <a:spAutoFit/>
                        </wps:bodyPr>
                      </wps:wsp>
                      <wps:wsp>
                        <wps:cNvPr id="53" name="Rectangle 21"/>
                        <wps:cNvSpPr>
                          <a:spLocks/>
                        </wps:cNvSpPr>
                        <wps:spPr bwMode="auto">
                          <a:xfrm>
                            <a:off x="348615" y="17526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a</w:t>
                              </w:r>
                            </w:p>
                          </w:txbxContent>
                        </wps:txbx>
                        <wps:bodyPr rot="0" vert="horz" wrap="none" lIns="0" tIns="0" rIns="0" bIns="0" anchor="t" anchorCtr="0">
                          <a:spAutoFit/>
                        </wps:bodyPr>
                      </wps:wsp>
                      <wps:wsp>
                        <wps:cNvPr id="54" name="Rectangle 22"/>
                        <wps:cNvSpPr>
                          <a:spLocks/>
                        </wps:cNvSpPr>
                        <wps:spPr bwMode="auto">
                          <a:xfrm>
                            <a:off x="419100" y="175260"/>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56" name="Rectangle 24"/>
                        <wps:cNvSpPr>
                          <a:spLocks/>
                        </wps:cNvSpPr>
                        <wps:spPr bwMode="auto">
                          <a:xfrm>
                            <a:off x="486410" y="17526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U</w:t>
                              </w:r>
                            </w:p>
                          </w:txbxContent>
                        </wps:txbx>
                        <wps:bodyPr rot="0" vert="horz" wrap="none" lIns="0" tIns="0" rIns="0" bIns="0" anchor="t" anchorCtr="0">
                          <a:spAutoFit/>
                        </wps:bodyPr>
                      </wps:wsp>
                      <wps:wsp>
                        <wps:cNvPr id="57" name="Rectangle 25"/>
                        <wps:cNvSpPr>
                          <a:spLocks/>
                        </wps:cNvSpPr>
                        <wps:spPr bwMode="auto">
                          <a:xfrm>
                            <a:off x="579755" y="175260"/>
                            <a:ext cx="45656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F</w:t>
                              </w:r>
                            </w:p>
                          </w:txbxContent>
                        </wps:txbx>
                        <wps:bodyPr rot="0" vert="horz" wrap="none" lIns="0" tIns="0" rIns="0" bIns="0" anchor="t" anchorCtr="0">
                          <a:spAutoFit/>
                        </wps:bodyPr>
                      </wps:wsp>
                      <wps:wsp>
                        <wps:cNvPr id="61" name="Rectangle 29"/>
                        <wps:cNvSpPr>
                          <a:spLocks/>
                        </wps:cNvSpPr>
                        <wps:spPr bwMode="auto">
                          <a:xfrm>
                            <a:off x="1917700"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a</w:t>
                              </w:r>
                            </w:p>
                          </w:txbxContent>
                        </wps:txbx>
                        <wps:bodyPr rot="0" vert="horz" wrap="none" lIns="0" tIns="0" rIns="0" bIns="0" anchor="t" anchorCtr="0">
                          <a:spAutoFit/>
                        </wps:bodyPr>
                      </wps:wsp>
                      <wps:wsp>
                        <wps:cNvPr id="62" name="Rectangle 30"/>
                        <wps:cNvSpPr>
                          <a:spLocks/>
                        </wps:cNvSpPr>
                        <wps:spPr bwMode="auto">
                          <a:xfrm>
                            <a:off x="1988185"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k</w:t>
                              </w:r>
                            </w:p>
                          </w:txbxContent>
                        </wps:txbx>
                        <wps:bodyPr rot="0" vert="horz" wrap="none" lIns="0" tIns="0" rIns="0" bIns="0" anchor="t" anchorCtr="0">
                          <a:spAutoFit/>
                        </wps:bodyPr>
                      </wps:wsp>
                      <wps:wsp>
                        <wps:cNvPr id="63" name="Rectangle 31"/>
                        <wps:cNvSpPr>
                          <a:spLocks/>
                        </wps:cNvSpPr>
                        <wps:spPr bwMode="auto">
                          <a:xfrm>
                            <a:off x="2049780"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65" name="Rectangle 33"/>
                        <wps:cNvSpPr>
                          <a:spLocks/>
                        </wps:cNvSpPr>
                        <wps:spPr bwMode="auto">
                          <a:xfrm>
                            <a:off x="2152650" y="85090"/>
                            <a:ext cx="7239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g</w:t>
                              </w:r>
                            </w:p>
                          </w:txbxContent>
                        </wps:txbx>
                        <wps:bodyPr rot="0" vert="horz" wrap="none" lIns="0" tIns="0" rIns="0" bIns="0" anchor="t" anchorCtr="0">
                          <a:spAutoFit/>
                        </wps:bodyPr>
                      </wps:wsp>
                      <wps:wsp>
                        <wps:cNvPr id="66" name="Rectangle 34"/>
                        <wps:cNvSpPr>
                          <a:spLocks/>
                        </wps:cNvSpPr>
                        <wps:spPr bwMode="auto">
                          <a:xfrm>
                            <a:off x="2226945" y="85090"/>
                            <a:ext cx="990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N</w:t>
                              </w:r>
                            </w:p>
                          </w:txbxContent>
                        </wps:txbx>
                        <wps:bodyPr rot="0" vert="horz" wrap="none" lIns="0" tIns="0" rIns="0" bIns="0" anchor="t" anchorCtr="0">
                          <a:spAutoFit/>
                        </wps:bodyPr>
                      </wps:wsp>
                      <wps:wsp>
                        <wps:cNvPr id="67" name="Rectangle 35"/>
                        <wps:cNvSpPr>
                          <a:spLocks/>
                        </wps:cNvSpPr>
                        <wps:spPr bwMode="auto">
                          <a:xfrm>
                            <a:off x="2317115" y="85090"/>
                            <a:ext cx="39878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F</w:t>
                              </w:r>
                            </w:p>
                          </w:txbxContent>
                        </wps:txbx>
                        <wps:bodyPr rot="0" vert="horz" wrap="none" lIns="0" tIns="0" rIns="0" bIns="0" anchor="t" anchorCtr="0">
                          <a:spAutoFit/>
                        </wps:bodyPr>
                      </wps:wsp>
                      <wps:wsp>
                        <wps:cNvPr id="70" name="Rectangle 39"/>
                        <wps:cNvSpPr>
                          <a:spLocks/>
                        </wps:cNvSpPr>
                        <wps:spPr bwMode="auto">
                          <a:xfrm>
                            <a:off x="2976245"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a</w:t>
                              </w:r>
                            </w:p>
                          </w:txbxContent>
                        </wps:txbx>
                        <wps:bodyPr rot="0" vert="horz" wrap="none" lIns="0" tIns="0" rIns="0" bIns="0" anchor="t" anchorCtr="0">
                          <a:spAutoFit/>
                        </wps:bodyPr>
                      </wps:wsp>
                      <wps:wsp>
                        <wps:cNvPr id="71" name="Rectangle 40"/>
                        <wps:cNvSpPr>
                          <a:spLocks/>
                        </wps:cNvSpPr>
                        <wps:spPr bwMode="auto">
                          <a:xfrm>
                            <a:off x="3046730"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k</w:t>
                              </w:r>
                            </w:p>
                          </w:txbxContent>
                        </wps:txbx>
                        <wps:bodyPr rot="0" vert="horz" wrap="none" lIns="0" tIns="0" rIns="0" bIns="0" anchor="t" anchorCtr="0">
                          <a:spAutoFit/>
                        </wps:bodyPr>
                      </wps:wsp>
                      <wps:wsp>
                        <wps:cNvPr id="72" name="Rectangle 41"/>
                        <wps:cNvSpPr>
                          <a:spLocks/>
                        </wps:cNvSpPr>
                        <wps:spPr bwMode="auto">
                          <a:xfrm>
                            <a:off x="3108325"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74" name="Rectangle 43"/>
                        <wps:cNvSpPr>
                          <a:spLocks/>
                        </wps:cNvSpPr>
                        <wps:spPr bwMode="auto">
                          <a:xfrm>
                            <a:off x="3215640" y="8509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U</w:t>
                              </w:r>
                            </w:p>
                          </w:txbxContent>
                        </wps:txbx>
                        <wps:bodyPr rot="0" vert="horz" wrap="none" lIns="0" tIns="0" rIns="0" bIns="0" anchor="t" anchorCtr="0">
                          <a:spAutoFit/>
                        </wps:bodyPr>
                      </wps:wsp>
                      <wps:wsp>
                        <wps:cNvPr id="75" name="Rectangle 44"/>
                        <wps:cNvSpPr>
                          <a:spLocks/>
                        </wps:cNvSpPr>
                        <wps:spPr bwMode="auto">
                          <a:xfrm>
                            <a:off x="3310255" y="85090"/>
                            <a:ext cx="44386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E (FUE)</w:t>
                              </w:r>
                            </w:p>
                          </w:txbxContent>
                        </wps:txbx>
                        <wps:bodyPr rot="0" vert="horz" wrap="none" lIns="0" tIns="0" rIns="0" bIns="0" anchor="t" anchorCtr="0">
                          <a:noAutofit/>
                        </wps:bodyPr>
                      </wps:wsp>
                      <wps:wsp>
                        <wps:cNvPr id="76" name="Rectangle 45"/>
                        <wps:cNvSpPr>
                          <a:spLocks/>
                        </wps:cNvSpPr>
                        <wps:spPr bwMode="auto">
                          <a:xfrm>
                            <a:off x="260604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M</w:t>
                              </w:r>
                            </w:p>
                          </w:txbxContent>
                        </wps:txbx>
                        <wps:bodyPr rot="0" vert="horz" wrap="none" lIns="0" tIns="0" rIns="0" bIns="0" anchor="t" anchorCtr="0">
                          <a:spAutoFit/>
                        </wps:bodyPr>
                      </wps:wsp>
                      <wps:wsp>
                        <wps:cNvPr id="77" name="Rectangle 46"/>
                        <wps:cNvSpPr>
                          <a:spLocks/>
                        </wps:cNvSpPr>
                        <wps:spPr bwMode="auto">
                          <a:xfrm>
                            <a:off x="2731770" y="363855"/>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i</w:t>
                              </w:r>
                            </w:p>
                          </w:txbxContent>
                        </wps:txbx>
                        <wps:bodyPr rot="0" vert="horz" wrap="none" lIns="0" tIns="0" rIns="0" bIns="0" anchor="t" anchorCtr="0">
                          <a:spAutoFit/>
                        </wps:bodyPr>
                      </wps:wsp>
                      <wps:wsp>
                        <wps:cNvPr id="78" name="Rectangle 47"/>
                        <wps:cNvSpPr>
                          <a:spLocks/>
                        </wps:cNvSpPr>
                        <wps:spPr bwMode="auto">
                          <a:xfrm>
                            <a:off x="2765425" y="363855"/>
                            <a:ext cx="5143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t</w:t>
                              </w:r>
                            </w:p>
                          </w:txbxContent>
                        </wps:txbx>
                        <wps:bodyPr rot="0" vert="horz" wrap="none" lIns="0" tIns="0" rIns="0" bIns="0" anchor="t" anchorCtr="0">
                          <a:spAutoFit/>
                        </wps:bodyPr>
                      </wps:wsp>
                      <wps:wsp>
                        <wps:cNvPr id="79" name="Rectangle 48"/>
                        <wps:cNvSpPr>
                          <a:spLocks/>
                        </wps:cNvSpPr>
                        <wps:spPr bwMode="auto">
                          <a:xfrm>
                            <a:off x="281432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24"/>
                                  <w:szCs w:val="24"/>
                                </w:rPr>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I</w:t>
                              </w:r>
                            </w:p>
                          </w:txbxContent>
                        </wps:txbx>
                        <wps:bodyPr rot="0" vert="horz" wrap="none" lIns="0" tIns="0" rIns="0" bIns="0" anchor="t" anchorCtr="0">
                          <a:spAutoFit/>
                        </wps:bodyPr>
                      </wps:wsp>
                      <wps:wsp>
                        <wps:cNvPr id="85" name="Rectangle 54"/>
                        <wps:cNvSpPr>
                          <a:spLocks/>
                        </wps:cNvSpPr>
                        <wps:spPr bwMode="auto">
                          <a:xfrm>
                            <a:off x="18376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n</w:t>
                              </w:r>
                            </w:p>
                          </w:txbxContent>
                        </wps:txbx>
                        <wps:bodyPr rot="0" vert="horz" wrap="none" lIns="0" tIns="0" rIns="0" bIns="0" anchor="t" anchorCtr="0">
                          <a:spAutoFit/>
                        </wps:bodyPr>
                      </wps:wsp>
                      <wps:wsp>
                        <wps:cNvPr id="86" name="Rectangle 55"/>
                        <wps:cNvSpPr>
                          <a:spLocks/>
                        </wps:cNvSpPr>
                        <wps:spPr bwMode="auto">
                          <a:xfrm>
                            <a:off x="189738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t</w:t>
                              </w:r>
                            </w:p>
                          </w:txbxContent>
                        </wps:txbx>
                        <wps:bodyPr rot="0" vert="horz" wrap="none" lIns="0" tIns="0" rIns="0" bIns="0" anchor="t" anchorCtr="0">
                          <a:spAutoFit/>
                        </wps:bodyPr>
                      </wps:wsp>
                      <wps:wsp>
                        <wps:cNvPr id="88" name="Rectangle 56"/>
                        <wps:cNvSpPr>
                          <a:spLocks/>
                        </wps:cNvSpPr>
                        <wps:spPr bwMode="auto">
                          <a:xfrm>
                            <a:off x="193484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e</w:t>
                              </w:r>
                            </w:p>
                          </w:txbxContent>
                        </wps:txbx>
                        <wps:bodyPr rot="0" vert="horz" wrap="none" lIns="0" tIns="0" rIns="0" bIns="0" anchor="t" anchorCtr="0">
                          <a:spAutoFit/>
                        </wps:bodyPr>
                      </wps:wsp>
                      <wps:wsp>
                        <wps:cNvPr id="92" name="Rectangle 57"/>
                        <wps:cNvSpPr>
                          <a:spLocks/>
                        </wps:cNvSpPr>
                        <wps:spPr bwMode="auto">
                          <a:xfrm>
                            <a:off x="19913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r</w:t>
                              </w:r>
                            </w:p>
                          </w:txbxContent>
                        </wps:txbx>
                        <wps:bodyPr rot="0" vert="horz" wrap="none" lIns="0" tIns="0" rIns="0" bIns="0" anchor="t" anchorCtr="0">
                          <a:spAutoFit/>
                        </wps:bodyPr>
                      </wps:wsp>
                      <wps:wsp>
                        <wps:cNvPr id="93" name="Rectangle 58"/>
                        <wps:cNvSpPr>
                          <a:spLocks/>
                        </wps:cNvSpPr>
                        <wps:spPr bwMode="auto">
                          <a:xfrm>
                            <a:off x="2030095" y="805180"/>
                            <a:ext cx="4889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c</w:t>
                              </w:r>
                            </w:p>
                          </w:txbxContent>
                        </wps:txbx>
                        <wps:bodyPr rot="0" vert="horz" wrap="none" lIns="0" tIns="0" rIns="0" bIns="0" anchor="t" anchorCtr="0">
                          <a:spAutoFit/>
                        </wps:bodyPr>
                      </wps:wsp>
                      <wps:wsp>
                        <wps:cNvPr id="94" name="Rectangle 59"/>
                        <wps:cNvSpPr>
                          <a:spLocks/>
                        </wps:cNvSpPr>
                        <wps:spPr bwMode="auto">
                          <a:xfrm>
                            <a:off x="2077720"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e</w:t>
                              </w:r>
                            </w:p>
                          </w:txbxContent>
                        </wps:txbx>
                        <wps:bodyPr rot="0" vert="horz" wrap="none" lIns="0" tIns="0" rIns="0" bIns="0" anchor="t" anchorCtr="0">
                          <a:spAutoFit/>
                        </wps:bodyPr>
                      </wps:wsp>
                      <wps:wsp>
                        <wps:cNvPr id="95" name="Rectangle 60"/>
                        <wps:cNvSpPr>
                          <a:spLocks/>
                        </wps:cNvSpPr>
                        <wps:spPr bwMode="auto">
                          <a:xfrm>
                            <a:off x="213487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p</w:t>
                              </w:r>
                            </w:p>
                          </w:txbxContent>
                        </wps:txbx>
                        <wps:bodyPr rot="0" vert="horz" wrap="none" lIns="0" tIns="0" rIns="0" bIns="0" anchor="t" anchorCtr="0">
                          <a:spAutoFit/>
                        </wps:bodyPr>
                      </wps:wsp>
                      <wps:wsp>
                        <wps:cNvPr id="96" name="Rectangle 61"/>
                        <wps:cNvSpPr>
                          <a:spLocks/>
                        </wps:cNvSpPr>
                        <wps:spPr bwMode="auto">
                          <a:xfrm>
                            <a:off x="219456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t</w:t>
                              </w:r>
                            </w:p>
                          </w:txbxContent>
                        </wps:txbx>
                        <wps:bodyPr rot="0" vert="horz" wrap="none" lIns="0" tIns="0" rIns="0" bIns="0" anchor="t" anchorCtr="0">
                          <a:spAutoFit/>
                        </wps:bodyPr>
                      </wps:wsp>
                      <wps:wsp>
                        <wps:cNvPr id="97" name="Rectangle 62"/>
                        <wps:cNvSpPr>
                          <a:spLocks/>
                        </wps:cNvSpPr>
                        <wps:spPr bwMode="auto">
                          <a:xfrm>
                            <a:off x="223329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s</w:t>
                              </w:r>
                            </w:p>
                          </w:txbxContent>
                        </wps:txbx>
                        <wps:bodyPr rot="0" vert="horz" wrap="none" lIns="0" tIns="0" rIns="0" bIns="0" anchor="t" anchorCtr="0">
                          <a:spAutoFit/>
                        </wps:bodyPr>
                      </wps:wsp>
                      <wps:wsp>
                        <wps:cNvPr id="98" name="Rectangle 63"/>
                        <wps:cNvSpPr>
                          <a:spLocks/>
                        </wps:cNvSpPr>
                        <wps:spPr bwMode="auto">
                          <a:xfrm>
                            <a:off x="227838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w:t>
                              </w:r>
                            </w:p>
                          </w:txbxContent>
                        </wps:txbx>
                        <wps:bodyPr rot="0" vert="horz" wrap="none" lIns="0" tIns="0" rIns="0" bIns="0" anchor="t" anchorCtr="0">
                          <a:spAutoFit/>
                        </wps:bodyPr>
                      </wps:wsp>
                      <wps:wsp>
                        <wps:cNvPr id="99" name="Rectangle 64"/>
                        <wps:cNvSpPr>
                          <a:spLocks/>
                        </wps:cNvSpPr>
                        <wps:spPr bwMode="auto">
                          <a:xfrm>
                            <a:off x="230695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00" name="Rectangle 65"/>
                        <wps:cNvSpPr>
                          <a:spLocks/>
                        </wps:cNvSpPr>
                        <wps:spPr bwMode="auto">
                          <a:xfrm>
                            <a:off x="2332355" y="805180"/>
                            <a:ext cx="349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f</w:t>
                              </w:r>
                            </w:p>
                          </w:txbxContent>
                        </wps:txbx>
                        <wps:bodyPr rot="0" vert="horz" wrap="none" lIns="0" tIns="0" rIns="0" bIns="0" anchor="t" anchorCtr="0">
                          <a:spAutoFit/>
                        </wps:bodyPr>
                      </wps:wsp>
                      <wps:wsp>
                        <wps:cNvPr id="102" name="Rectangle 66"/>
                        <wps:cNvSpPr>
                          <a:spLocks/>
                        </wps:cNvSpPr>
                        <wps:spPr bwMode="auto">
                          <a:xfrm>
                            <a:off x="236474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o</w:t>
                              </w:r>
                            </w:p>
                          </w:txbxContent>
                        </wps:txbx>
                        <wps:bodyPr rot="0" vert="horz" wrap="none" lIns="0" tIns="0" rIns="0" bIns="0" anchor="t" anchorCtr="0">
                          <a:spAutoFit/>
                        </wps:bodyPr>
                      </wps:wsp>
                      <wps:wsp>
                        <wps:cNvPr id="103" name="Rectangle 67"/>
                        <wps:cNvSpPr>
                          <a:spLocks/>
                        </wps:cNvSpPr>
                        <wps:spPr bwMode="auto">
                          <a:xfrm>
                            <a:off x="2425065"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r</w:t>
                              </w:r>
                            </w:p>
                          </w:txbxContent>
                        </wps:txbx>
                        <wps:bodyPr rot="0" vert="horz" wrap="none" lIns="0" tIns="0" rIns="0" bIns="0" anchor="t" anchorCtr="0">
                          <a:spAutoFit/>
                        </wps:bodyPr>
                      </wps:wsp>
                      <wps:wsp>
                        <wps:cNvPr id="104" name="Rectangle 68"/>
                        <wps:cNvSpPr>
                          <a:spLocks/>
                        </wps:cNvSpPr>
                        <wps:spPr bwMode="auto">
                          <a:xfrm>
                            <a:off x="2465705" y="805180"/>
                            <a:ext cx="8191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w</w:t>
                              </w:r>
                            </w:p>
                          </w:txbxContent>
                        </wps:txbx>
                        <wps:bodyPr rot="0" vert="horz" wrap="none" lIns="0" tIns="0" rIns="0" bIns="0" anchor="t" anchorCtr="0">
                          <a:spAutoFit/>
                        </wps:bodyPr>
                      </wps:wsp>
                      <wps:wsp>
                        <wps:cNvPr id="105" name="Rectangle 69"/>
                        <wps:cNvSpPr>
                          <a:spLocks/>
                        </wps:cNvSpPr>
                        <wps:spPr bwMode="auto">
                          <a:xfrm>
                            <a:off x="254571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a</w:t>
                              </w:r>
                            </w:p>
                          </w:txbxContent>
                        </wps:txbx>
                        <wps:bodyPr rot="0" vert="horz" wrap="none" lIns="0" tIns="0" rIns="0" bIns="0" anchor="t" anchorCtr="0">
                          <a:spAutoFit/>
                        </wps:bodyPr>
                      </wps:wsp>
                      <wps:wsp>
                        <wps:cNvPr id="106" name="Rectangle 70"/>
                        <wps:cNvSpPr>
                          <a:spLocks/>
                        </wps:cNvSpPr>
                        <wps:spPr bwMode="auto">
                          <a:xfrm>
                            <a:off x="26009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r</w:t>
                              </w:r>
                            </w:p>
                          </w:txbxContent>
                        </wps:txbx>
                        <wps:bodyPr rot="0" vert="horz" wrap="none" lIns="0" tIns="0" rIns="0" bIns="0" anchor="t" anchorCtr="0">
                          <a:spAutoFit/>
                        </wps:bodyPr>
                      </wps:wsp>
                      <wps:wsp>
                        <wps:cNvPr id="109" name="Rectangle 71"/>
                        <wps:cNvSpPr>
                          <a:spLocks/>
                        </wps:cNvSpPr>
                        <wps:spPr bwMode="auto">
                          <a:xfrm>
                            <a:off x="26396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d</w:t>
                              </w:r>
                            </w:p>
                          </w:txbxContent>
                        </wps:txbx>
                        <wps:bodyPr rot="0" vert="horz" wrap="none" lIns="0" tIns="0" rIns="0" bIns="0" anchor="t" anchorCtr="0">
                          <a:spAutoFit/>
                        </wps:bodyPr>
                      </wps:wsp>
                      <wps:wsp>
                        <wps:cNvPr id="110" name="Rectangle 72"/>
                        <wps:cNvSpPr>
                          <a:spLocks/>
                        </wps:cNvSpPr>
                        <wps:spPr bwMode="auto">
                          <a:xfrm>
                            <a:off x="269938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s</w:t>
                              </w:r>
                            </w:p>
                          </w:txbxContent>
                        </wps:txbx>
                        <wps:bodyPr rot="0" vert="horz" wrap="none" lIns="0" tIns="0" rIns="0" bIns="0" anchor="t" anchorCtr="0">
                          <a:spAutoFit/>
                        </wps:bodyPr>
                      </wps:wsp>
                      <wps:wsp>
                        <wps:cNvPr id="111" name="Rectangle 73"/>
                        <wps:cNvSpPr>
                          <a:spLocks/>
                        </wps:cNvSpPr>
                        <wps:spPr bwMode="auto">
                          <a:xfrm>
                            <a:off x="274383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w:t>
                              </w:r>
                            </w:p>
                          </w:txbxContent>
                        </wps:txbx>
                        <wps:bodyPr rot="0" vert="horz" wrap="none" lIns="0" tIns="0" rIns="0" bIns="0" anchor="t" anchorCtr="0">
                          <a:spAutoFit/>
                        </wps:bodyPr>
                      </wps:wsp>
                      <wps:wsp>
                        <wps:cNvPr id="112" name="Rectangle 74"/>
                        <wps:cNvSpPr>
                          <a:spLocks/>
                        </wps:cNvSpPr>
                        <wps:spPr bwMode="auto">
                          <a:xfrm>
                            <a:off x="277304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13" name="Rectangle 75"/>
                        <wps:cNvSpPr>
                          <a:spLocks/>
                        </wps:cNvSpPr>
                        <wps:spPr bwMode="auto">
                          <a:xfrm>
                            <a:off x="2798445" y="805180"/>
                            <a:ext cx="914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m</w:t>
                              </w:r>
                            </w:p>
                          </w:txbxContent>
                        </wps:txbx>
                        <wps:bodyPr rot="0" vert="horz" wrap="none" lIns="0" tIns="0" rIns="0" bIns="0" anchor="t" anchorCtr="0">
                          <a:spAutoFit/>
                        </wps:bodyPr>
                      </wps:wsp>
                      <wps:wsp>
                        <wps:cNvPr id="114" name="Rectangle 76"/>
                        <wps:cNvSpPr>
                          <a:spLocks/>
                        </wps:cNvSpPr>
                        <wps:spPr bwMode="auto">
                          <a:xfrm>
                            <a:off x="2889250"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a</w:t>
                              </w:r>
                            </w:p>
                          </w:txbxContent>
                        </wps:txbx>
                        <wps:bodyPr rot="0" vert="horz" wrap="none" lIns="0" tIns="0" rIns="0" bIns="0" anchor="t" anchorCtr="0">
                          <a:spAutoFit/>
                        </wps:bodyPr>
                      </wps:wsp>
                      <wps:wsp>
                        <wps:cNvPr id="115" name="Rectangle 77"/>
                        <wps:cNvSpPr>
                          <a:spLocks/>
                        </wps:cNvSpPr>
                        <wps:spPr bwMode="auto">
                          <a:xfrm>
                            <a:off x="29444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n</w:t>
                              </w:r>
                            </w:p>
                          </w:txbxContent>
                        </wps:txbx>
                        <wps:bodyPr rot="0" vert="horz" wrap="none" lIns="0" tIns="0" rIns="0" bIns="0" anchor="t" anchorCtr="0">
                          <a:spAutoFit/>
                        </wps:bodyPr>
                      </wps:wsp>
                      <wps:wsp>
                        <wps:cNvPr id="116" name="Rectangle 78"/>
                        <wps:cNvSpPr>
                          <a:spLocks/>
                        </wps:cNvSpPr>
                        <wps:spPr bwMode="auto">
                          <a:xfrm>
                            <a:off x="300418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i</w:t>
                              </w:r>
                            </w:p>
                          </w:txbxContent>
                        </wps:txbx>
                        <wps:bodyPr rot="0" vert="horz" wrap="none" lIns="0" tIns="0" rIns="0" bIns="0" anchor="t" anchorCtr="0">
                          <a:spAutoFit/>
                        </wps:bodyPr>
                      </wps:wsp>
                      <wps:wsp>
                        <wps:cNvPr id="117" name="Rectangle 79"/>
                        <wps:cNvSpPr>
                          <a:spLocks/>
                        </wps:cNvSpPr>
                        <wps:spPr bwMode="auto">
                          <a:xfrm>
                            <a:off x="30314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p</w:t>
                              </w:r>
                            </w:p>
                          </w:txbxContent>
                        </wps:txbx>
                        <wps:bodyPr rot="0" vert="horz" wrap="none" lIns="0" tIns="0" rIns="0" bIns="0" anchor="t" anchorCtr="0">
                          <a:spAutoFit/>
                        </wps:bodyPr>
                      </wps:wsp>
                      <wps:wsp>
                        <wps:cNvPr id="118" name="Rectangle 80"/>
                        <wps:cNvSpPr>
                          <a:spLocks/>
                        </wps:cNvSpPr>
                        <wps:spPr bwMode="auto">
                          <a:xfrm>
                            <a:off x="309118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u</w:t>
                              </w:r>
                            </w:p>
                          </w:txbxContent>
                        </wps:txbx>
                        <wps:bodyPr rot="0" vert="horz" wrap="none" lIns="0" tIns="0" rIns="0" bIns="0" anchor="t" anchorCtr="0">
                          <a:spAutoFit/>
                        </wps:bodyPr>
                      </wps:wsp>
                      <wps:wsp>
                        <wps:cNvPr id="119" name="Rectangle 81"/>
                        <wps:cNvSpPr>
                          <a:spLocks/>
                        </wps:cNvSpPr>
                        <wps:spPr bwMode="auto">
                          <a:xfrm>
                            <a:off x="315150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l</w:t>
                              </w:r>
                            </w:p>
                          </w:txbxContent>
                        </wps:txbx>
                        <wps:bodyPr rot="0" vert="horz" wrap="none" lIns="0" tIns="0" rIns="0" bIns="0" anchor="t" anchorCtr="0">
                          <a:spAutoFit/>
                        </wps:bodyPr>
                      </wps:wsp>
                      <wps:wsp>
                        <wps:cNvPr id="120" name="Rectangle 82"/>
                        <wps:cNvSpPr>
                          <a:spLocks/>
                        </wps:cNvSpPr>
                        <wps:spPr bwMode="auto">
                          <a:xfrm>
                            <a:off x="317817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a</w:t>
                              </w:r>
                            </w:p>
                          </w:txbxContent>
                        </wps:txbx>
                        <wps:bodyPr rot="0" vert="horz" wrap="none" lIns="0" tIns="0" rIns="0" bIns="0" anchor="t" anchorCtr="0">
                          <a:spAutoFit/>
                        </wps:bodyPr>
                      </wps:wsp>
                      <wps:wsp>
                        <wps:cNvPr id="121" name="Rectangle 83"/>
                        <wps:cNvSpPr>
                          <a:spLocks/>
                        </wps:cNvSpPr>
                        <wps:spPr bwMode="auto">
                          <a:xfrm>
                            <a:off x="323215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t</w:t>
                              </w:r>
                            </w:p>
                          </w:txbxContent>
                        </wps:txbx>
                        <wps:bodyPr rot="0" vert="horz" wrap="none" lIns="0" tIns="0" rIns="0" bIns="0" anchor="t" anchorCtr="0">
                          <a:spAutoFit/>
                        </wps:bodyPr>
                      </wps:wsp>
                      <wps:wsp>
                        <wps:cNvPr id="122" name="Rectangle 84"/>
                        <wps:cNvSpPr>
                          <a:spLocks/>
                        </wps:cNvSpPr>
                        <wps:spPr bwMode="auto">
                          <a:xfrm>
                            <a:off x="326961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e</w:t>
                              </w:r>
                            </w:p>
                          </w:txbxContent>
                        </wps:txbx>
                        <wps:bodyPr rot="0" vert="horz" wrap="none" lIns="0" tIns="0" rIns="0" bIns="0" anchor="t" anchorCtr="0">
                          <a:spAutoFit/>
                        </wps:bodyPr>
                      </wps:wsp>
                      <wps:wsp>
                        <wps:cNvPr id="123" name="Rectangle 85"/>
                        <wps:cNvSpPr>
                          <a:spLocks/>
                        </wps:cNvSpPr>
                        <wps:spPr bwMode="auto">
                          <a:xfrm>
                            <a:off x="332740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s</w:t>
                              </w:r>
                            </w:p>
                          </w:txbxContent>
                        </wps:txbx>
                        <wps:bodyPr rot="0" vert="horz" wrap="none" lIns="0" tIns="0" rIns="0" bIns="0" anchor="t" anchorCtr="0">
                          <a:spAutoFit/>
                        </wps:bodyPr>
                      </wps:wsp>
                      <wps:wsp>
                        <wps:cNvPr id="124" name="Rectangle 86"/>
                        <wps:cNvSpPr>
                          <a:spLocks/>
                        </wps:cNvSpPr>
                        <wps:spPr bwMode="auto">
                          <a:xfrm>
                            <a:off x="337185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w:t>
                              </w:r>
                            </w:p>
                          </w:txbxContent>
                        </wps:txbx>
                        <wps:bodyPr rot="0" vert="horz" wrap="none" lIns="0" tIns="0" rIns="0" bIns="0" anchor="t" anchorCtr="0">
                          <a:spAutoFit/>
                        </wps:bodyPr>
                      </wps:wsp>
                      <wps:wsp>
                        <wps:cNvPr id="125" name="Rectangle 87"/>
                        <wps:cNvSpPr>
                          <a:spLocks/>
                        </wps:cNvSpPr>
                        <wps:spPr bwMode="auto">
                          <a:xfrm>
                            <a:off x="340042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26" name="Rectangle 88"/>
                        <wps:cNvSpPr>
                          <a:spLocks/>
                        </wps:cNvSpPr>
                        <wps:spPr bwMode="auto">
                          <a:xfrm>
                            <a:off x="342582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d</w:t>
                              </w:r>
                            </w:p>
                          </w:txbxContent>
                        </wps:txbx>
                        <wps:bodyPr rot="0" vert="horz" wrap="none" lIns="0" tIns="0" rIns="0" bIns="0" anchor="t" anchorCtr="0">
                          <a:spAutoFit/>
                        </wps:bodyPr>
                      </wps:wsp>
                      <wps:wsp>
                        <wps:cNvPr id="127" name="Rectangle 89"/>
                        <wps:cNvSpPr>
                          <a:spLocks/>
                        </wps:cNvSpPr>
                        <wps:spPr bwMode="auto">
                          <a:xfrm>
                            <a:off x="348615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r</w:t>
                              </w:r>
                            </w:p>
                          </w:txbxContent>
                        </wps:txbx>
                        <wps:bodyPr rot="0" vert="horz" wrap="none" lIns="0" tIns="0" rIns="0" bIns="0" anchor="t" anchorCtr="0">
                          <a:spAutoFit/>
                        </wps:bodyPr>
                      </wps:wsp>
                      <wps:wsp>
                        <wps:cNvPr id="128" name="Rectangle 90"/>
                        <wps:cNvSpPr>
                          <a:spLocks/>
                        </wps:cNvSpPr>
                        <wps:spPr bwMode="auto">
                          <a:xfrm>
                            <a:off x="352425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o</w:t>
                              </w:r>
                            </w:p>
                          </w:txbxContent>
                        </wps:txbx>
                        <wps:bodyPr rot="0" vert="horz" wrap="none" lIns="0" tIns="0" rIns="0" bIns="0" anchor="t" anchorCtr="0">
                          <a:spAutoFit/>
                        </wps:bodyPr>
                      </wps:wsp>
                      <wps:wsp>
                        <wps:cNvPr id="129" name="Rectangle 91"/>
                        <wps:cNvSpPr>
                          <a:spLocks/>
                        </wps:cNvSpPr>
                        <wps:spPr bwMode="auto">
                          <a:xfrm>
                            <a:off x="358457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p</w:t>
                              </w:r>
                            </w:p>
                          </w:txbxContent>
                        </wps:txbx>
                        <wps:bodyPr rot="0" vert="horz" wrap="none" lIns="0" tIns="0" rIns="0" bIns="0" anchor="t" anchorCtr="0">
                          <a:spAutoFit/>
                        </wps:bodyPr>
                      </wps:wsp>
                      <wps:wsp>
                        <wps:cNvPr id="130" name="Rectangle 92"/>
                        <wps:cNvSpPr>
                          <a:spLocks/>
                        </wps:cNvSpPr>
                        <wps:spPr bwMode="auto">
                          <a:xfrm>
                            <a:off x="364363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0C6" w:rsidRDefault="008D20C6" w:rsidP="008D20C6">
                              <w:r>
                                <w:rPr>
                                  <w:rFonts w:ascii="Calibri" w:hAnsi="Calibri" w:cs="Calibri"/>
                                  <w:color w:val="000000"/>
                                  <w:sz w:val="18"/>
                                  <w:szCs w:val="18"/>
                                </w:rPr>
                                <w:t>s</w:t>
                              </w:r>
                            </w:p>
                          </w:txbxContent>
                        </wps:txbx>
                        <wps:bodyPr rot="0" vert="horz" wrap="none" lIns="0" tIns="0" rIns="0" bIns="0" anchor="t" anchorCtr="0">
                          <a:spAutoFit/>
                        </wps:bodyPr>
                      </wps:wsp>
                    </wpc:wpc>
                  </a:graphicData>
                </a:graphic>
              </wp:inline>
            </w:drawing>
          </mc:Choice>
          <mc:Fallback>
            <w:pict>
              <v:group w14:anchorId="215A13E7"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916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3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24"/>
                            <w:szCs w:val="24"/>
                          </w:rPr>
                          <w:t>R</w:t>
                        </w:r>
                      </w:p>
                    </w:txbxContent>
                  </v:textbox>
                </v:rect>
                <v:rect id="Rectangle 20" o:spid="_x0000_s1035" style="position:absolute;left:2749;top:1752;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e</w:t>
                        </w:r>
                      </w:p>
                    </w:txbxContent>
                  </v:textbox>
                </v:rect>
                <v:rect id="Rectangle 21" o:spid="_x0000_s1036" style="position:absolute;left:3486;top:1752;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a</w:t>
                        </w:r>
                      </w:p>
                    </w:txbxContent>
                  </v:textbox>
                </v:rect>
                <v:rect id="Rectangle 22" o:spid="_x0000_s1037" style="position:absolute;left:4191;top:1752;width:35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24"/>
                            <w:szCs w:val="24"/>
                          </w:rPr>
                          <w:t xml:space="preserve"> </w:t>
                        </w:r>
                      </w:p>
                    </w:txbxContent>
                  </v:textbox>
                </v:rect>
                <v:rect id="Rectangle 24" o:spid="_x0000_s1039" style="position:absolute;left:4864;top:1752;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U</w:t>
                        </w:r>
                      </w:p>
                    </w:txbxContent>
                  </v:textbox>
                </v:rect>
                <v:rect id="Rectangle 25" o:spid="_x0000_s1040" style="position:absolute;left:5797;top:1752;width:456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0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F</w:t>
                        </w:r>
                      </w:p>
                    </w:txbxContent>
                  </v:textbox>
                </v:rect>
                <v:rect id="Rectangle 29" o:spid="_x0000_s1044" style="position:absolute;left:19177;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a</w:t>
                        </w:r>
                      </w:p>
                    </w:txbxContent>
                  </v:textbox>
                </v:rect>
                <v:rect id="Rectangle 30" o:spid="_x0000_s1045" style="position:absolute;left:19881;top:850;width:69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24"/>
                            <w:szCs w:val="24"/>
                          </w:rPr>
                          <w:t>k</w:t>
                        </w:r>
                      </w:p>
                    </w:txbxContent>
                  </v:textbox>
                </v:rect>
                <v:rect id="Rectangle 31" o:spid="_x0000_s1046" style="position:absolute;left:20497;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24"/>
                            <w:szCs w:val="24"/>
                          </w:rPr>
                          <w:t xml:space="preserve"> </w:t>
                        </w:r>
                      </w:p>
                    </w:txbxContent>
                  </v:textbox>
                </v:rect>
                <v:rect id="Rectangle 33" o:spid="_x0000_s1048" style="position:absolute;left:21526;top:850;width:72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g</w:t>
                        </w:r>
                      </w:p>
                    </w:txbxContent>
                  </v:textbox>
                </v:rect>
                <v:rect id="Rectangle 34" o:spid="_x0000_s1049" style="position:absolute;left:22269;top:850;width:991;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24"/>
                            <w:szCs w:val="24"/>
                          </w:rPr>
                          <w:t>N</w:t>
                        </w:r>
                      </w:p>
                    </w:txbxContent>
                  </v:textbox>
                </v:rect>
                <v:rect id="Rectangle 35" o:spid="_x0000_s1050" style="position:absolute;left:23171;top:850;width:3987;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0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F</w:t>
                        </w:r>
                      </w:p>
                    </w:txbxContent>
                  </v:textbox>
                </v:rect>
                <v:rect id="Rectangle 39" o:spid="_x0000_s1053" style="position:absolute;left:29762;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24"/>
                            <w:szCs w:val="24"/>
                          </w:rPr>
                          <w:t>a</w:t>
                        </w:r>
                      </w:p>
                    </w:txbxContent>
                  </v:textbox>
                </v:rect>
                <v:rect id="Rectangle 40" o:spid="_x0000_s1054" style="position:absolute;left:30467;top:850;width:69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k</w:t>
                        </w:r>
                      </w:p>
                    </w:txbxContent>
                  </v:textbox>
                </v:rect>
                <v:rect id="Rectangle 41" o:spid="_x0000_s1055" style="position:absolute;left:31083;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 xml:space="preserve"> </w:t>
                        </w:r>
                      </w:p>
                    </w:txbxContent>
                  </v:textbox>
                </v:rect>
                <v:rect id="Rectangle 43" o:spid="_x0000_s1057" style="position:absolute;left:32156;top:850;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U</w:t>
                        </w:r>
                      </w:p>
                    </w:txbxContent>
                  </v:textbox>
                </v:rect>
                <v:rect id="Rectangle 44" o:spid="_x0000_s1058" style="position:absolute;left:33102;top:850;width:4439;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rsidR="008D20C6" w:rsidRDefault="008D20C6" w:rsidP="008D20C6">
                        <w:r>
                          <w:rPr>
                            <w:rFonts w:ascii="Calibri" w:hAnsi="Calibri" w:cs="Calibri"/>
                            <w:color w:val="000000"/>
                            <w:sz w:val="24"/>
                            <w:szCs w:val="24"/>
                          </w:rPr>
                          <w:t>E (FUE)</w:t>
                        </w:r>
                      </w:p>
                    </w:txbxContent>
                  </v:textbox>
                </v:rect>
                <v:rect id="Rectangle 45" o:spid="_x0000_s1059" style="position:absolute;left:26060;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24"/>
                            <w:szCs w:val="24"/>
                          </w:rPr>
                          <w:t>M</w:t>
                        </w:r>
                      </w:p>
                    </w:txbxContent>
                  </v:textbox>
                </v:rect>
                <v:rect id="Rectangle 46" o:spid="_x0000_s1060" style="position:absolute;left:27317;top:3638;width:35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24"/>
                            <w:szCs w:val="24"/>
                          </w:rPr>
                          <w:t>i</w:t>
                        </w:r>
                      </w:p>
                    </w:txbxContent>
                  </v:textbox>
                </v:rect>
                <v:rect id="Rectangle 47" o:spid="_x0000_s1061" style="position:absolute;left:27654;top:3638;width:51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24"/>
                            <w:szCs w:val="24"/>
                          </w:rPr>
                          <w:t>t</w:t>
                        </w:r>
                      </w:p>
                    </w:txbxContent>
                  </v:textbox>
                </v:rect>
                <v:rect id="Rectangle 48" o:spid="_x0000_s1062" style="position:absolute;left:28143;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24"/>
                            <w:szCs w:val="24"/>
                          </w:rPr>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18"/>
                            <w:szCs w:val="18"/>
                          </w:rPr>
                          <w:t>I</w:t>
                        </w:r>
                      </w:p>
                    </w:txbxContent>
                  </v:textbox>
                </v:rect>
                <v:rect id="Rectangle 54" o:spid="_x0000_s1068" style="position:absolute;left:1837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18"/>
                            <w:szCs w:val="18"/>
                          </w:rPr>
                          <w:t>n</w:t>
                        </w:r>
                      </w:p>
                    </w:txbxContent>
                  </v:textbox>
                </v:rect>
                <v:rect id="Rectangle 55" o:spid="_x0000_s1069" style="position:absolute;left:18973;top:8051;width:388;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t</w:t>
                        </w:r>
                      </w:p>
                    </w:txbxContent>
                  </v:textbox>
                </v:rect>
                <v:rect id="Rectangle 56" o:spid="_x0000_s1070" style="position:absolute;left:19348;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e</w:t>
                        </w:r>
                      </w:p>
                    </w:txbxContent>
                  </v:textbox>
                </v:rect>
                <v:rect id="Rectangle 57" o:spid="_x0000_s1071" style="position:absolute;left:19913;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r</w:t>
                        </w:r>
                      </w:p>
                    </w:txbxContent>
                  </v:textbox>
                </v:rect>
                <v:rect id="Rectangle 58" o:spid="_x0000_s1072" style="position:absolute;left:20300;top:8051;width:48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c</w:t>
                        </w:r>
                      </w:p>
                    </w:txbxContent>
                  </v:textbox>
                </v:rect>
                <v:rect id="Rectangle 59" o:spid="_x0000_s1073" style="position:absolute;left:20777;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e</w:t>
                        </w:r>
                      </w:p>
                    </w:txbxContent>
                  </v:textbox>
                </v:rect>
                <v:rect id="Rectangle 60" o:spid="_x0000_s1074" style="position:absolute;left:2134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p</w:t>
                        </w:r>
                      </w:p>
                    </w:txbxContent>
                  </v:textbox>
                </v:rect>
                <v:rect id="Rectangle 61" o:spid="_x0000_s1075" style="position:absolute;left:21945;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t</w:t>
                        </w:r>
                      </w:p>
                    </w:txbxContent>
                  </v:textbox>
                </v:rect>
                <v:rect id="Rectangle 62" o:spid="_x0000_s1076" style="position:absolute;left:22332;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s</w:t>
                        </w:r>
                      </w:p>
                    </w:txbxContent>
                  </v:textbox>
                </v:rect>
                <v:rect id="Rectangle 63" o:spid="_x0000_s1077" style="position:absolute;left:22783;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w:t>
                        </w:r>
                      </w:p>
                    </w:txbxContent>
                  </v:textbox>
                </v:rect>
                <v:rect id="Rectangle 64" o:spid="_x0000_s1078" style="position:absolute;left:23069;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rsidR="008D20C6" w:rsidRDefault="008D20C6" w:rsidP="008D20C6">
                        <w:r>
                          <w:rPr>
                            <w:rFonts w:ascii="Calibri" w:hAnsi="Calibri" w:cs="Calibri"/>
                            <w:color w:val="000000"/>
                            <w:sz w:val="18"/>
                            <w:szCs w:val="18"/>
                          </w:rPr>
                          <w:t xml:space="preserve"> </w:t>
                        </w:r>
                      </w:p>
                    </w:txbxContent>
                  </v:textbox>
                </v:rect>
                <v:rect id="Rectangle 65" o:spid="_x0000_s1079" style="position:absolute;left:23323;top:8051;width:34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f</w:t>
                        </w:r>
                      </w:p>
                    </w:txbxContent>
                  </v:textbox>
                </v:rect>
                <v:rect id="Rectangle 66" o:spid="_x0000_s1080" style="position:absolute;left:23647;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o</w:t>
                        </w:r>
                      </w:p>
                    </w:txbxContent>
                  </v:textbox>
                </v:rect>
                <v:rect id="Rectangle 67" o:spid="_x0000_s1081" style="position:absolute;left:24250;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r</w:t>
                        </w:r>
                      </w:p>
                    </w:txbxContent>
                  </v:textbox>
                </v:rect>
                <v:rect id="Rectangle 68" o:spid="_x0000_s1082" style="position:absolute;left:24657;top:8051;width:81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w</w:t>
                        </w:r>
                      </w:p>
                    </w:txbxContent>
                  </v:textbox>
                </v:rect>
                <v:rect id="Rectangle 69" o:spid="_x0000_s1083" style="position:absolute;left:25457;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a</w:t>
                        </w:r>
                      </w:p>
                    </w:txbxContent>
                  </v:textbox>
                </v:rect>
                <v:rect id="Rectangle 70" o:spid="_x0000_s1084" style="position:absolute;left:26009;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r</w:t>
                        </w:r>
                      </w:p>
                    </w:txbxContent>
                  </v:textbox>
                </v:rect>
                <v:rect id="Rectangle 71" o:spid="_x0000_s1085" style="position:absolute;left:2639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d</w:t>
                        </w:r>
                      </w:p>
                    </w:txbxContent>
                  </v:textbox>
                </v:rect>
                <v:rect id="Rectangle 72" o:spid="_x0000_s1086" style="position:absolute;left:26993;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s</w:t>
                        </w:r>
                      </w:p>
                    </w:txbxContent>
                  </v:textbox>
                </v:rect>
                <v:rect id="Rectangle 73" o:spid="_x0000_s1087" style="position:absolute;left:2743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w:t>
                        </w:r>
                      </w:p>
                    </w:txbxContent>
                  </v:textbox>
                </v:rect>
                <v:rect id="Rectangle 74" o:spid="_x0000_s1088" style="position:absolute;left:27730;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 xml:space="preserve"> </w:t>
                        </w:r>
                      </w:p>
                    </w:txbxContent>
                  </v:textbox>
                </v:rect>
                <v:rect id="Rectangle 75" o:spid="_x0000_s1089" style="position:absolute;left:27984;top:8051;width:91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m</w:t>
                        </w:r>
                      </w:p>
                    </w:txbxContent>
                  </v:textbox>
                </v:rect>
                <v:rect id="Rectangle 76" o:spid="_x0000_s1090" style="position:absolute;left:28892;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a</w:t>
                        </w:r>
                      </w:p>
                    </w:txbxContent>
                  </v:textbox>
                </v:rect>
                <v:rect id="Rectangle 77" o:spid="_x0000_s1091" style="position:absolute;left:2944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n</w:t>
                        </w:r>
                      </w:p>
                    </w:txbxContent>
                  </v:textbox>
                </v:rect>
                <v:rect id="Rectangle 78" o:spid="_x0000_s1092" style="position:absolute;left:30041;top:8051;width:26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i</w:t>
                        </w:r>
                      </w:p>
                    </w:txbxContent>
                  </v:textbox>
                </v:rect>
                <v:rect id="Rectangle 79" o:spid="_x0000_s1093" style="position:absolute;left:3031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p</w:t>
                        </w:r>
                      </w:p>
                    </w:txbxContent>
                  </v:textbox>
                </v:rect>
                <v:rect id="Rectangle 80" o:spid="_x0000_s1094" style="position:absolute;left:30911;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u</w:t>
                        </w:r>
                      </w:p>
                    </w:txbxContent>
                  </v:textbox>
                </v:rect>
                <v:rect id="Rectangle 81" o:spid="_x0000_s1095" style="position:absolute;left:31515;top:8051;width:266;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l</w:t>
                        </w:r>
                      </w:p>
                    </w:txbxContent>
                  </v:textbox>
                </v:rect>
                <v:rect id="Rectangle 82" o:spid="_x0000_s1096" style="position:absolute;left:31781;top:8051;width:55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a</w:t>
                        </w:r>
                      </w:p>
                    </w:txbxContent>
                  </v:textbox>
                </v:rect>
                <v:rect id="Rectangle 83" o:spid="_x0000_s1097" style="position:absolute;left:32321;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t</w:t>
                        </w:r>
                      </w:p>
                    </w:txbxContent>
                  </v:textbox>
                </v:rect>
                <v:rect id="Rectangle 84" o:spid="_x0000_s1098" style="position:absolute;left:32696;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e</w:t>
                        </w:r>
                      </w:p>
                    </w:txbxContent>
                  </v:textbox>
                </v:rect>
                <v:rect id="Rectangle 85" o:spid="_x0000_s1099" style="position:absolute;left:33274;top:8051;width:45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s</w:t>
                        </w:r>
                      </w:p>
                    </w:txbxContent>
                  </v:textbox>
                </v:rect>
                <v:rect id="Rectangle 86" o:spid="_x0000_s1100" style="position:absolute;left:3371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w:t>
                        </w:r>
                      </w:p>
                    </w:txbxContent>
                  </v:textbox>
                </v:rect>
                <v:rect id="Rectangle 87" o:spid="_x0000_s1101" style="position:absolute;left:34004;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 xml:space="preserve"> </w:t>
                        </w:r>
                      </w:p>
                    </w:txbxContent>
                  </v:textbox>
                </v:rect>
                <v:rect id="Rectangle 88" o:spid="_x0000_s1102" style="position:absolute;left:3425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d</w:t>
                        </w:r>
                      </w:p>
                    </w:txbxContent>
                  </v:textbox>
                </v:rect>
                <v:rect id="Rectangle 89" o:spid="_x0000_s1103" style="position:absolute;left:34861;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r</w:t>
                        </w:r>
                      </w:p>
                    </w:txbxContent>
                  </v:textbox>
                </v:rect>
                <v:rect id="Rectangle 90" o:spid="_x0000_s1104" style="position:absolute;left:35242;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o</w:t>
                        </w:r>
                      </w:p>
                    </w:txbxContent>
                  </v:textbox>
                </v:rect>
                <v:rect id="Rectangle 91" o:spid="_x0000_s1105" style="position:absolute;left:35845;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rsidR="008D20C6" w:rsidRDefault="008D20C6" w:rsidP="008D20C6">
                        <w:r>
                          <w:rPr>
                            <w:rFonts w:ascii="Calibri" w:hAnsi="Calibri" w:cs="Calibri"/>
                            <w:color w:val="000000"/>
                            <w:sz w:val="18"/>
                            <w:szCs w:val="18"/>
                          </w:rPr>
                          <w:t>p</w:t>
                        </w:r>
                      </w:p>
                    </w:txbxContent>
                  </v:textbox>
                </v:rect>
                <v:rect id="Rectangle 92" o:spid="_x0000_s1106" style="position:absolute;left:36436;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rsidR="008D20C6" w:rsidRDefault="008D20C6" w:rsidP="008D20C6">
                        <w:r>
                          <w:rPr>
                            <w:rFonts w:ascii="Calibri" w:hAnsi="Calibri" w:cs="Calibri"/>
                            <w:color w:val="000000"/>
                            <w:sz w:val="18"/>
                            <w:szCs w:val="18"/>
                          </w:rPr>
                          <w:t>s</w:t>
                        </w:r>
                      </w:p>
                    </w:txbxContent>
                  </v:textbox>
                </v:rect>
                <w10:anchorlock/>
              </v:group>
            </w:pict>
          </mc:Fallback>
        </mc:AlternateContent>
      </w:r>
    </w:p>
    <w:p w:rsidR="008D20C6" w:rsidRPr="00BA5D55" w:rsidRDefault="008D20C6" w:rsidP="008D20C6">
      <w:pPr>
        <w:jc w:val="center"/>
        <w:rPr>
          <w:ins w:id="3056" w:author="S3-202026r1" w:date="2020-08-25T12:45:00Z"/>
          <w:sz w:val="22"/>
          <w:szCs w:val="22"/>
          <w:lang w:val="en-US"/>
        </w:rPr>
      </w:pPr>
      <w:bookmarkStart w:id="3057" w:name="_Ref44400746"/>
      <w:ins w:id="3058" w:author="S3-202026r1" w:date="2020-08-25T12:45:00Z">
        <w:r>
          <w:t xml:space="preserve">Figure </w:t>
        </w:r>
        <w:bookmarkEnd w:id="3057"/>
        <w:r>
          <w:t>6.23.1.1</w:t>
        </w:r>
        <w:r>
          <w:rPr>
            <w:lang w:val="en-US"/>
          </w:rPr>
          <w:t xml:space="preserve"> – MitM relay node</w:t>
        </w:r>
      </w:ins>
    </w:p>
    <w:p w:rsidR="008D20C6" w:rsidRPr="00440157" w:rsidRDefault="008D20C6" w:rsidP="008D20C6">
      <w:pPr>
        <w:rPr>
          <w:ins w:id="3059" w:author="S3-202026r1" w:date="2020-08-25T12:45:00Z"/>
          <w:lang w:val="en-US"/>
        </w:rPr>
      </w:pPr>
      <w:ins w:id="3060" w:author="S3-202026r1" w:date="2020-08-25T12:45:00Z">
        <w:r w:rsidRPr="00061CBE">
          <w:rPr>
            <w:lang w:val="en-US"/>
          </w:rPr>
          <w:t xml:space="preserve">This solution </w:t>
        </w:r>
        <w:r>
          <w:rPr>
            <w:lang w:val="en-US"/>
          </w:rPr>
          <w:t xml:space="preserve">introduces the concept of cryptographic CRC, which </w:t>
        </w:r>
        <w:r w:rsidRPr="00061CBE">
          <w:rPr>
            <w:lang w:val="en-US"/>
          </w:rPr>
          <w:t>provides an effective solution to MitM attacks</w:t>
        </w:r>
        <w:r>
          <w:rPr>
            <w:lang w:val="en-US"/>
          </w:rPr>
          <w:t>,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ins>
    </w:p>
    <w:p w:rsidR="008D20C6" w:rsidRPr="00F21FF7" w:rsidRDefault="008D20C6" w:rsidP="008D20C6">
      <w:pPr>
        <w:pStyle w:val="Heading3"/>
        <w:rPr>
          <w:ins w:id="3061" w:author="S3-202026r1" w:date="2020-08-25T12:46:00Z"/>
        </w:rPr>
      </w:pPr>
      <w:bookmarkStart w:id="3062" w:name="_Toc49253098"/>
      <w:ins w:id="3063" w:author="S3-202026r1" w:date="2020-08-25T12:46:00Z">
        <w:r>
          <w:t>6.23.2</w:t>
        </w:r>
        <w:r>
          <w:tab/>
          <w:t>Solution details</w:t>
        </w:r>
        <w:bookmarkEnd w:id="3062"/>
      </w:ins>
    </w:p>
    <w:p w:rsidR="008D20C6" w:rsidRPr="006C2AC3" w:rsidRDefault="008D20C6" w:rsidP="008D20C6">
      <w:pPr>
        <w:ind w:firstLine="284"/>
        <w:rPr>
          <w:ins w:id="3064" w:author="S3-202026r1" w:date="2020-08-25T12:46:00Z"/>
          <w:b/>
          <w:bCs/>
          <w:u w:val="single"/>
        </w:rPr>
      </w:pPr>
      <w:ins w:id="3065" w:author="S3-202026r1" w:date="2020-08-25T12:46:00Z">
        <w:r w:rsidRPr="006C2AC3">
          <w:rPr>
            <w:b/>
            <w:bCs/>
            <w:u w:val="single"/>
          </w:rPr>
          <w:t>Requirements</w:t>
        </w:r>
      </w:ins>
    </w:p>
    <w:p w:rsidR="008D20C6" w:rsidRDefault="008D20C6" w:rsidP="008D20C6">
      <w:pPr>
        <w:numPr>
          <w:ilvl w:val="0"/>
          <w:numId w:val="74"/>
        </w:numPr>
        <w:overflowPunct w:val="0"/>
        <w:autoSpaceDE w:val="0"/>
        <w:autoSpaceDN w:val="0"/>
        <w:adjustRightInd w:val="0"/>
        <w:spacing w:before="60" w:after="120"/>
        <w:contextualSpacing/>
        <w:textAlignment w:val="baseline"/>
        <w:rPr>
          <w:ins w:id="3066" w:author="S3-202026r1" w:date="2020-08-25T12:46:00Z"/>
        </w:rPr>
      </w:pPr>
      <w:ins w:id="3067" w:author="S3-202026r1" w:date="2020-08-25T12:46:00Z">
        <w:r w:rsidRPr="00BA5D55">
          <w:t>RUE and RBS share a symmetric-key. We denote this key as K_PHYint.</w:t>
        </w:r>
      </w:ins>
    </w:p>
    <w:p w:rsidR="008D20C6" w:rsidRDefault="008D20C6" w:rsidP="008D20C6">
      <w:pPr>
        <w:overflowPunct w:val="0"/>
        <w:autoSpaceDE w:val="0"/>
        <w:autoSpaceDN w:val="0"/>
        <w:adjustRightInd w:val="0"/>
        <w:spacing w:before="60" w:after="120"/>
        <w:ind w:left="720"/>
        <w:contextualSpacing/>
        <w:textAlignment w:val="baseline"/>
        <w:rPr>
          <w:ins w:id="3068" w:author="S3-202026r1" w:date="2020-08-25T12:46:00Z"/>
        </w:rPr>
      </w:pPr>
    </w:p>
    <w:p w:rsidR="008D20C6" w:rsidRDefault="008D20C6" w:rsidP="008D20C6">
      <w:pPr>
        <w:overflowPunct w:val="0"/>
        <w:autoSpaceDE w:val="0"/>
        <w:autoSpaceDN w:val="0"/>
        <w:adjustRightInd w:val="0"/>
        <w:spacing w:before="60" w:after="120"/>
        <w:ind w:left="852"/>
        <w:contextualSpacing/>
        <w:textAlignment w:val="baseline"/>
        <w:rPr>
          <w:ins w:id="3069" w:author="S3-202026r1" w:date="2020-08-25T12:46:00Z"/>
          <w:rFonts w:eastAsia="Times New Roman"/>
          <w:color w:val="FF0000"/>
        </w:rPr>
      </w:pPr>
      <w:ins w:id="3070" w:author="S3-202026r1" w:date="2020-08-25T12:46:00Z">
        <w:r w:rsidRPr="00786888">
          <w:rPr>
            <w:color w:val="FF0000"/>
          </w:rPr>
          <w:t xml:space="preserve">Editor’s Note: </w:t>
        </w:r>
        <w:r w:rsidRPr="00786888">
          <w:rPr>
            <w:rFonts w:eastAsia="Times New Roman"/>
            <w:color w:val="FF0000"/>
          </w:rPr>
          <w:t>how to share a key between RUE and RBS is FFS.</w:t>
        </w:r>
      </w:ins>
    </w:p>
    <w:p w:rsidR="008D20C6" w:rsidRPr="00786888" w:rsidRDefault="008D20C6" w:rsidP="008D20C6">
      <w:pPr>
        <w:ind w:left="852"/>
        <w:rPr>
          <w:ins w:id="3071" w:author="S3-202026r1" w:date="2020-08-25T12:46:00Z"/>
          <w:color w:val="FF0000"/>
        </w:rPr>
      </w:pPr>
      <w:ins w:id="3072" w:author="S3-202026r1" w:date="2020-08-25T12:46:00Z">
        <w:r>
          <w:rPr>
            <w:color w:val="FF0000"/>
          </w:rPr>
          <w:t xml:space="preserve">Edtior’s Note: </w:t>
        </w:r>
        <w:r w:rsidRPr="00786888">
          <w:rPr>
            <w:rFonts w:eastAsia="Times New Roman"/>
            <w:color w:val="FF0000"/>
          </w:rPr>
          <w:t>key deliver</w:t>
        </w:r>
        <w:r>
          <w:rPr>
            <w:rFonts w:eastAsia="Times New Roman"/>
            <w:color w:val="FF0000"/>
          </w:rPr>
          <w:t>y</w:t>
        </w:r>
        <w:r w:rsidRPr="00786888">
          <w:rPr>
            <w:rFonts w:eastAsia="Times New Roman"/>
            <w:color w:val="FF0000"/>
          </w:rPr>
          <w:t xml:space="preserve"> in CU-DU split architecture is FFS</w:t>
        </w:r>
      </w:ins>
    </w:p>
    <w:p w:rsidR="008D20C6" w:rsidRDefault="008D20C6" w:rsidP="008D20C6">
      <w:pPr>
        <w:pStyle w:val="ListParagraph"/>
        <w:numPr>
          <w:ilvl w:val="0"/>
          <w:numId w:val="74"/>
        </w:numPr>
        <w:rPr>
          <w:ins w:id="3073" w:author="S3-202026r1" w:date="2020-08-25T12:46:00Z"/>
        </w:rPr>
      </w:pPr>
      <w:ins w:id="3074" w:author="S3-202026r1" w:date="2020-08-25T12:46:00Z">
        <w:r w:rsidRPr="00BA5D55">
          <w:t xml:space="preserve">Each transport block </w:t>
        </w:r>
        <w:r w:rsidRPr="00BA5D55">
          <w:rPr>
            <w:lang w:val="en-US"/>
          </w:rPr>
          <w:t xml:space="preserve">(TB) </w:t>
        </w:r>
        <w:r>
          <w:t>resulting from</w:t>
        </w:r>
        <w:r w:rsidRPr="00BA5D55">
          <w:t xml:space="preserve"> MAC layer is allocated to Physical resource blocks (RBs), i.e., the time and frequency physical resources used to transmit the data. We identify the allocated RBs by a unique identifier </w:t>
        </w:r>
        <w:r w:rsidRPr="00BA5D55">
          <w:rPr>
            <w:lang w:val="en-US"/>
          </w:rPr>
          <w:t>that we call</w:t>
        </w:r>
        <w:r w:rsidRPr="00BA5D55">
          <w:t xml:space="preserve"> blockID. This identifier is assumed long enough and unique within the scope of K_PHYint. </w:t>
        </w:r>
      </w:ins>
    </w:p>
    <w:p w:rsidR="008D20C6" w:rsidRPr="00BA5D55" w:rsidRDefault="008D20C6" w:rsidP="008D20C6">
      <w:pPr>
        <w:pStyle w:val="ListParagraph"/>
        <w:rPr>
          <w:ins w:id="3075" w:author="S3-202026r1" w:date="2020-08-25T12:46:00Z"/>
        </w:rPr>
      </w:pPr>
    </w:p>
    <w:p w:rsidR="008D20C6" w:rsidRPr="00BA5D55" w:rsidRDefault="008D20C6" w:rsidP="008D20C6">
      <w:pPr>
        <w:pStyle w:val="ListParagraph"/>
        <w:numPr>
          <w:ilvl w:val="0"/>
          <w:numId w:val="74"/>
        </w:numPr>
        <w:rPr>
          <w:ins w:id="3076" w:author="S3-202026r1" w:date="2020-08-25T12:46:00Z"/>
        </w:rPr>
      </w:pPr>
      <w:ins w:id="3077" w:author="S3-202026r1" w:date="2020-08-25T12:46:00Z">
        <w:r w:rsidRPr="00BA5D55">
          <w:t>The 24-bit CRC included per transport block in the Physical layer is replaced by CRC’ computed as:</w:t>
        </w:r>
      </w:ins>
    </w:p>
    <w:p w:rsidR="008D20C6" w:rsidRPr="00BA5D55" w:rsidRDefault="008D20C6" w:rsidP="008D20C6">
      <w:pPr>
        <w:ind w:left="1702" w:firstLine="2"/>
        <w:rPr>
          <w:ins w:id="3078" w:author="S3-202026r1" w:date="2020-08-25T12:46:00Z"/>
          <w:lang w:val="en-US"/>
        </w:rPr>
      </w:pPr>
      <w:ins w:id="3079" w:author="S3-202026r1" w:date="2020-08-25T12:46:00Z">
        <w:r w:rsidRPr="00BA5D55">
          <w:t>CRC’ = MessageAuthenticationCodeComputation</w:t>
        </w:r>
        <w:r>
          <w:t>(K_PHYint</w:t>
        </w:r>
        <w:r w:rsidRPr="00BA5D55">
          <w:t xml:space="preserve">, </w:t>
        </w:r>
        <w:r w:rsidRPr="00BA5D55">
          <w:rPr>
            <w:lang w:val="en-US"/>
          </w:rPr>
          <w:t>CRC</w:t>
        </w:r>
        <w:r w:rsidRPr="00BA5D55">
          <w:t>|blockID)</w:t>
        </w:r>
        <w:r w:rsidRPr="00BA5D55">
          <w:tab/>
          <w:t xml:space="preserve"> </w:t>
        </w:r>
        <w:r w:rsidRPr="00BA5D55">
          <w:rPr>
            <w:lang w:val="en-US"/>
          </w:rPr>
          <w:t xml:space="preserve">   (*)</w:t>
        </w:r>
      </w:ins>
    </w:p>
    <w:p w:rsidR="008D20C6" w:rsidRPr="006C2AC3" w:rsidRDefault="008D20C6" w:rsidP="008D20C6">
      <w:pPr>
        <w:ind w:left="284" w:firstLine="284"/>
        <w:rPr>
          <w:ins w:id="3080" w:author="S3-202026r1" w:date="2020-08-25T12:46:00Z"/>
          <w:lang w:val="en-US"/>
        </w:rPr>
      </w:pPr>
      <w:ins w:id="3081" w:author="S3-202026r1" w:date="2020-08-25T12:46:00Z">
        <w:r w:rsidRPr="00BA5D55">
          <w:rPr>
            <w:lang w:val="en-US"/>
          </w:rPr>
          <w:t xml:space="preserve">where </w:t>
        </w:r>
        <w:r w:rsidRPr="00BA5D55">
          <w:t>MessageAuthenticationCodeComputation</w:t>
        </w:r>
        <w:r w:rsidRPr="00BA5D55">
          <w:rPr>
            <w:lang w:val="en-US"/>
          </w:rPr>
          <w:t>() is a function that returns a 24 bit message authentication code.</w:t>
        </w:r>
      </w:ins>
    </w:p>
    <w:p w:rsidR="008D20C6" w:rsidRPr="00BA5D55" w:rsidRDefault="008D20C6" w:rsidP="008D20C6">
      <w:pPr>
        <w:ind w:firstLine="284"/>
        <w:rPr>
          <w:ins w:id="3082" w:author="S3-202026r1" w:date="2020-08-25T12:46:00Z"/>
          <w:lang w:val="en-US"/>
        </w:rPr>
      </w:pPr>
    </w:p>
    <w:p w:rsidR="008D20C6" w:rsidRPr="00BA5D55" w:rsidRDefault="008D20C6" w:rsidP="008D20C6">
      <w:pPr>
        <w:ind w:firstLine="284"/>
        <w:rPr>
          <w:ins w:id="3083" w:author="S3-202026r1" w:date="2020-08-25T12:46:00Z"/>
          <w:b/>
          <w:bCs/>
          <w:u w:val="single"/>
        </w:rPr>
      </w:pPr>
      <w:ins w:id="3084" w:author="S3-202026r1" w:date="2020-08-25T12:46:00Z">
        <w:r w:rsidRPr="006C2AC3">
          <w:rPr>
            <w:b/>
            <w:bCs/>
            <w:u w:val="single"/>
          </w:rPr>
          <w:t>Operation:</w:t>
        </w:r>
      </w:ins>
    </w:p>
    <w:p w:rsidR="008D20C6" w:rsidRPr="00BA5D55" w:rsidRDefault="008D20C6" w:rsidP="008D20C6">
      <w:pPr>
        <w:pStyle w:val="ListParagraph"/>
        <w:numPr>
          <w:ilvl w:val="0"/>
          <w:numId w:val="73"/>
        </w:numPr>
        <w:rPr>
          <w:ins w:id="3085" w:author="S3-202026r1" w:date="2020-08-25T12:46:00Z"/>
        </w:rPr>
      </w:pPr>
      <w:ins w:id="3086" w:author="S3-202026r1" w:date="2020-08-25T12:46:00Z">
        <w:r w:rsidRPr="00BA5D55">
          <w:t>RUE (or RBS) sends a transport block by doing the following:</w:t>
        </w:r>
      </w:ins>
    </w:p>
    <w:p w:rsidR="008D20C6" w:rsidRPr="00BA5D55" w:rsidRDefault="008D20C6" w:rsidP="008D20C6">
      <w:pPr>
        <w:pStyle w:val="ListParagraph"/>
        <w:numPr>
          <w:ilvl w:val="1"/>
          <w:numId w:val="73"/>
        </w:numPr>
        <w:rPr>
          <w:ins w:id="3087" w:author="S3-202026r1" w:date="2020-08-25T12:46:00Z"/>
        </w:rPr>
      </w:pPr>
      <w:ins w:id="3088" w:author="S3-202026r1" w:date="2020-08-25T12:46:00Z">
        <w:r w:rsidRPr="00BA5D55">
          <w:rPr>
            <w:lang w:val="en-US"/>
          </w:rPr>
          <w:t>RUE (or RBS) compute the 24-bit CRC value.</w:t>
        </w:r>
      </w:ins>
    </w:p>
    <w:p w:rsidR="008D20C6" w:rsidRPr="00BA5D55" w:rsidRDefault="008D20C6" w:rsidP="008D20C6">
      <w:pPr>
        <w:pStyle w:val="ListParagraph"/>
        <w:numPr>
          <w:ilvl w:val="1"/>
          <w:numId w:val="73"/>
        </w:numPr>
        <w:rPr>
          <w:ins w:id="3089" w:author="S3-202026r1" w:date="2020-08-25T12:46:00Z"/>
        </w:rPr>
      </w:pPr>
      <w:ins w:id="3090" w:author="S3-202026r1" w:date="2020-08-25T12:46:00Z">
        <w:r w:rsidRPr="00BA5D55">
          <w:t>RUE (or RBS) obtains information about the allocated RBs to send the transport block and derives the blockID.</w:t>
        </w:r>
      </w:ins>
    </w:p>
    <w:p w:rsidR="008D20C6" w:rsidRPr="00BA5D55" w:rsidRDefault="008D20C6" w:rsidP="008D20C6">
      <w:pPr>
        <w:pStyle w:val="ListParagraph"/>
        <w:numPr>
          <w:ilvl w:val="1"/>
          <w:numId w:val="73"/>
        </w:numPr>
        <w:rPr>
          <w:ins w:id="3091" w:author="S3-202026r1" w:date="2020-08-25T12:46:00Z"/>
        </w:rPr>
      </w:pPr>
      <w:ins w:id="3092" w:author="S3-202026r1" w:date="2020-08-25T12:46:00Z">
        <w:r w:rsidRPr="00BA5D55">
          <w:t>RUE (or RBS) computes CRC’.</w:t>
        </w:r>
      </w:ins>
    </w:p>
    <w:p w:rsidR="008D20C6" w:rsidRPr="00BA5D55" w:rsidRDefault="008D20C6" w:rsidP="008D20C6">
      <w:pPr>
        <w:pStyle w:val="ListParagraph"/>
        <w:numPr>
          <w:ilvl w:val="1"/>
          <w:numId w:val="73"/>
        </w:numPr>
        <w:rPr>
          <w:ins w:id="3093" w:author="S3-202026r1" w:date="2020-08-25T12:46:00Z"/>
        </w:rPr>
      </w:pPr>
      <w:ins w:id="3094" w:author="S3-202026r1" w:date="2020-08-25T12:46:00Z">
        <w:r w:rsidRPr="00BA5D55">
          <w:t xml:space="preserve">RUE (or RBS) places CRC’ in the CRC field. </w:t>
        </w:r>
      </w:ins>
    </w:p>
    <w:p w:rsidR="008D20C6" w:rsidRPr="00BA5D55" w:rsidRDefault="008D20C6" w:rsidP="008D20C6">
      <w:pPr>
        <w:pStyle w:val="ListParagraph"/>
        <w:ind w:left="1364"/>
        <w:rPr>
          <w:ins w:id="3095" w:author="S3-202026r1" w:date="2020-08-25T12:46:00Z"/>
        </w:rPr>
      </w:pPr>
    </w:p>
    <w:p w:rsidR="008D20C6" w:rsidRPr="00BA5D55" w:rsidRDefault="008D20C6" w:rsidP="008D20C6">
      <w:pPr>
        <w:pStyle w:val="ListParagraph"/>
        <w:numPr>
          <w:ilvl w:val="0"/>
          <w:numId w:val="73"/>
        </w:numPr>
        <w:rPr>
          <w:ins w:id="3096" w:author="S3-202026r1" w:date="2020-08-25T12:46:00Z"/>
        </w:rPr>
      </w:pPr>
      <w:ins w:id="3097" w:author="S3-202026r1" w:date="2020-08-25T12:46:00Z">
        <w:r w:rsidRPr="00BA5D55">
          <w:t>RUE (or RBS) receives a transport block by doing the following:</w:t>
        </w:r>
      </w:ins>
    </w:p>
    <w:p w:rsidR="008D20C6" w:rsidRPr="00BA5D55" w:rsidRDefault="008D20C6" w:rsidP="008D20C6">
      <w:pPr>
        <w:pStyle w:val="ListParagraph"/>
        <w:numPr>
          <w:ilvl w:val="1"/>
          <w:numId w:val="73"/>
        </w:numPr>
        <w:rPr>
          <w:ins w:id="3098" w:author="S3-202026r1" w:date="2020-08-25T12:46:00Z"/>
        </w:rPr>
      </w:pPr>
      <w:ins w:id="3099" w:author="S3-202026r1" w:date="2020-08-25T12:46:00Z">
        <w:r w:rsidRPr="00BA5D55">
          <w:t xml:space="preserve">RUE (or RBS) receives a message in certain RBs and derives the blockID. </w:t>
        </w:r>
      </w:ins>
    </w:p>
    <w:p w:rsidR="008D20C6" w:rsidRPr="00BA5D55" w:rsidRDefault="008D20C6" w:rsidP="008D20C6">
      <w:pPr>
        <w:pStyle w:val="ListParagraph"/>
        <w:numPr>
          <w:ilvl w:val="1"/>
          <w:numId w:val="73"/>
        </w:numPr>
        <w:rPr>
          <w:ins w:id="3100" w:author="S3-202026r1" w:date="2020-08-25T12:46:00Z"/>
        </w:rPr>
      </w:pPr>
      <w:ins w:id="3101" w:author="S3-202026r1" w:date="2020-08-25T12:46:00Z">
        <w:r w:rsidRPr="00BA5D55">
          <w:rPr>
            <w:lang w:val="en-US"/>
          </w:rPr>
          <w:t>RUE (or RBS) compute the 24-bit CRC_r value given the received transport block.</w:t>
        </w:r>
      </w:ins>
    </w:p>
    <w:p w:rsidR="008D20C6" w:rsidRPr="00BA5D55" w:rsidRDefault="008D20C6" w:rsidP="008D20C6">
      <w:pPr>
        <w:pStyle w:val="ListParagraph"/>
        <w:numPr>
          <w:ilvl w:val="1"/>
          <w:numId w:val="73"/>
        </w:numPr>
        <w:rPr>
          <w:ins w:id="3102" w:author="S3-202026r1" w:date="2020-08-25T12:46:00Z"/>
        </w:rPr>
      </w:pPr>
      <w:ins w:id="3103" w:author="S3-202026r1" w:date="2020-08-25T12:46:00Z">
        <w:r w:rsidRPr="00BA5D55">
          <w:t xml:space="preserve">RUE (or RBS) computes CRC’_r given </w:t>
        </w:r>
        <w:r w:rsidRPr="00BA5D55">
          <w:rPr>
            <w:lang w:val="en-US"/>
          </w:rPr>
          <w:t>CRC_r</w:t>
        </w:r>
        <w:r w:rsidRPr="00BA5D55">
          <w:t xml:space="preserve"> and blockID.</w:t>
        </w:r>
      </w:ins>
    </w:p>
    <w:p w:rsidR="008D20C6" w:rsidRPr="00BA5D55" w:rsidRDefault="008D20C6" w:rsidP="008D20C6">
      <w:pPr>
        <w:pStyle w:val="ListParagraph"/>
        <w:numPr>
          <w:ilvl w:val="1"/>
          <w:numId w:val="73"/>
        </w:numPr>
        <w:rPr>
          <w:ins w:id="3104" w:author="S3-202026r1" w:date="2020-08-25T12:46:00Z"/>
        </w:rPr>
      </w:pPr>
      <w:ins w:id="3105" w:author="S3-202026r1" w:date="2020-08-25T12:46:00Z">
        <w:r w:rsidRPr="00BA5D55">
          <w:lastRenderedPageBreak/>
          <w:t>RUE (or RBS) checks whether the computed CRC’_r value equals the received CRC’ value. If the values</w:t>
        </w:r>
        <w:r w:rsidRPr="00BA5D55">
          <w:rPr>
            <w:lang w:val="en-US"/>
          </w:rPr>
          <w:t xml:space="preserve"> do not</w:t>
        </w:r>
        <w:r w:rsidRPr="00BA5D55">
          <w:t xml:space="preserve"> match, then the transport block is rejected</w:t>
        </w:r>
        <w:r w:rsidRPr="00BA5D55">
          <w:rPr>
            <w:lang w:val="en-US"/>
          </w:rPr>
          <w:t xml:space="preserve">; if the values match, </w:t>
        </w:r>
        <w:r w:rsidRPr="00BA5D55">
          <w:t>then the transport block is accepted</w:t>
        </w:r>
        <w:r w:rsidRPr="00BA5D55">
          <w:rPr>
            <w:lang w:val="en-US"/>
          </w:rPr>
          <w:t xml:space="preserve"> proving that it does not contain transmission errors and that it has been transmitted in the same physical resources, i.e., it has not been replayed.</w:t>
        </w:r>
      </w:ins>
    </w:p>
    <w:p w:rsidR="008D20C6" w:rsidRDefault="008D20C6" w:rsidP="008D20C6">
      <w:pPr>
        <w:spacing w:after="0"/>
        <w:rPr>
          <w:ins w:id="3106" w:author="S3-202026r1" w:date="2020-08-25T12:46:00Z"/>
          <w:lang w:val="en-US"/>
        </w:rPr>
      </w:pPr>
    </w:p>
    <w:p w:rsidR="008D20C6" w:rsidRPr="00786888" w:rsidRDefault="008D20C6" w:rsidP="008D20C6">
      <w:pPr>
        <w:pStyle w:val="ListParagraph"/>
        <w:spacing w:after="0"/>
        <w:ind w:firstLine="132"/>
        <w:rPr>
          <w:ins w:id="3107" w:author="S3-202026r1" w:date="2020-08-25T12:46:00Z"/>
          <w:color w:val="FF0000"/>
          <w:lang w:val="en-US"/>
        </w:rPr>
      </w:pPr>
      <w:ins w:id="3108" w:author="S3-202026r1" w:date="2020-08-25T12:46:00Z">
        <w:r w:rsidRPr="00786888">
          <w:rPr>
            <w:color w:val="FF0000"/>
          </w:rPr>
          <w:t>Editor’s Note: signaling in cell change is FFS</w:t>
        </w:r>
      </w:ins>
    </w:p>
    <w:p w:rsidR="008D20C6" w:rsidRDefault="008D20C6" w:rsidP="008D20C6">
      <w:pPr>
        <w:rPr>
          <w:ins w:id="3109" w:author="S3-202026r1" w:date="2020-08-25T12:46:00Z"/>
          <w:lang w:val="en-US"/>
        </w:rPr>
      </w:pPr>
    </w:p>
    <w:p w:rsidR="008D20C6" w:rsidRPr="00757781" w:rsidRDefault="008D20C6" w:rsidP="008D20C6">
      <w:pPr>
        <w:rPr>
          <w:ins w:id="3110" w:author="S3-202026r1" w:date="2020-08-25T12:46:00Z"/>
          <w:lang w:val="en-US"/>
        </w:rPr>
      </w:pPr>
      <w:ins w:id="3111" w:author="S3-202026r1" w:date="2020-08-25T12:46:00Z">
        <w:r w:rsidRPr="00720F2B">
          <w:rPr>
            <w:lang w:val="en-US"/>
          </w:rPr>
          <w:t xml:space="preserve">The </w:t>
        </w:r>
        <w:r w:rsidRPr="00207A9F">
          <w:rPr>
            <w:lang w:val="en-US"/>
          </w:rPr>
          <w:t>a</w:t>
        </w:r>
        <w:r w:rsidRPr="00DE58E9">
          <w:rPr>
            <w:lang w:val="en-US"/>
          </w:rPr>
          <w:t>bov</w:t>
        </w:r>
        <w:r w:rsidRPr="00D866A1">
          <w:rPr>
            <w:lang w:val="en-US"/>
          </w:rPr>
          <w:t xml:space="preserve">e </w:t>
        </w:r>
        <w:r w:rsidRPr="00291079">
          <w:rPr>
            <w:lang w:val="en-US"/>
          </w:rPr>
          <w:t>d</w:t>
        </w:r>
        <w:r w:rsidRPr="000D5B7C">
          <w:rPr>
            <w:lang w:val="en-US"/>
          </w:rPr>
          <w:t>e</w:t>
        </w:r>
        <w:r w:rsidRPr="00757781">
          <w:rPr>
            <w:lang w:val="en-US"/>
          </w:rPr>
          <w:t>scription is further detailed as follows:</w:t>
        </w:r>
      </w:ins>
    </w:p>
    <w:p w:rsidR="008D20C6" w:rsidRPr="00BA5D55" w:rsidRDefault="008D20C6" w:rsidP="008D20C6">
      <w:pPr>
        <w:pStyle w:val="ListParagraph"/>
        <w:numPr>
          <w:ilvl w:val="0"/>
          <w:numId w:val="76"/>
        </w:numPr>
        <w:rPr>
          <w:ins w:id="3112" w:author="S3-202026r1" w:date="2020-08-25T12:46:00Z"/>
          <w:lang w:val="en-US"/>
        </w:rPr>
      </w:pPr>
      <w:ins w:id="3113" w:author="S3-202026r1" w:date="2020-08-25T12:46:00Z">
        <w:r w:rsidRPr="00BA5D55">
          <w:rPr>
            <w:lang w:val="en-US"/>
          </w:rPr>
          <w:t xml:space="preserve">The MAC computation in equation (*) </w:t>
        </w:r>
        <w:r>
          <w:rPr>
            <w:lang w:val="en-US"/>
          </w:rPr>
          <w:t>may</w:t>
        </w:r>
        <w:r w:rsidRPr="00BA5D55">
          <w:rPr>
            <w:lang w:val="en-US"/>
          </w:rPr>
          <w:t xml:space="preserve"> be implemented by truncating the output of HMAC-SHA256 [NIST SP 800-107] so that only the 24 least significant bits are returned.</w:t>
        </w:r>
      </w:ins>
    </w:p>
    <w:p w:rsidR="008D20C6" w:rsidRPr="00BA5D55" w:rsidRDefault="008D20C6" w:rsidP="008D20C6">
      <w:pPr>
        <w:pStyle w:val="ListParagraph"/>
        <w:numPr>
          <w:ilvl w:val="0"/>
          <w:numId w:val="76"/>
        </w:numPr>
        <w:rPr>
          <w:ins w:id="3114" w:author="S3-202026r1" w:date="2020-08-25T12:46:00Z"/>
          <w:lang w:val="en-US"/>
        </w:rPr>
      </w:pPr>
      <w:ins w:id="3115" w:author="S3-202026r1" w:date="2020-08-25T12:46:00Z">
        <w:r w:rsidRPr="00BA5D55">
          <w:rPr>
            <w:lang w:val="en-US"/>
          </w:rPr>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ins>
    </w:p>
    <w:p w:rsidR="008D20C6" w:rsidRPr="00BA5D55" w:rsidRDefault="008D20C6" w:rsidP="008D20C6">
      <w:pPr>
        <w:pStyle w:val="ListParagraph"/>
        <w:numPr>
          <w:ilvl w:val="0"/>
          <w:numId w:val="76"/>
        </w:numPr>
        <w:rPr>
          <w:ins w:id="3116" w:author="S3-202026r1" w:date="2020-08-25T12:46:00Z"/>
        </w:rPr>
      </w:pPr>
      <w:ins w:id="3117" w:author="S3-202026r1" w:date="2020-08-25T12:46:00Z">
        <w:r w:rsidRPr="00BA5D55">
          <w:rPr>
            <w:lang w:val="en-US"/>
          </w:rPr>
          <w:t>K</w:t>
        </w:r>
        <w:r w:rsidRPr="00BA5D55">
          <w:t>_</w:t>
        </w:r>
        <w:r w:rsidRPr="00BA5D55">
          <w:rPr>
            <w:lang w:val="en-US"/>
          </w:rPr>
          <w:t>PHY</w:t>
        </w:r>
        <w:r w:rsidRPr="00BA5D55">
          <w:t>int</w:t>
        </w:r>
        <w:r w:rsidRPr="00BA5D55">
          <w:rPr>
            <w:lang w:val="en-US"/>
          </w:rPr>
          <w:t xml:space="preserve"> </w:t>
        </w:r>
        <w:r>
          <w:rPr>
            <w:lang w:val="en-US"/>
          </w:rPr>
          <w:t>may</w:t>
        </w:r>
        <w:r w:rsidRPr="00BA5D55">
          <w:rPr>
            <w:lang w:val="en-US"/>
          </w:rPr>
          <w:t xml:space="preserve"> be derived from K_gNB in a similar way as K_RRCenc, K_RRCint, K_UPenc, and</w:t>
        </w:r>
        <w:r w:rsidRPr="00BA5D55">
          <w:rPr>
            <w:b/>
            <w:bCs/>
            <w:lang w:val="en-US"/>
          </w:rPr>
          <w:t xml:space="preserve"> </w:t>
        </w:r>
        <w:r w:rsidRPr="00BA5D55">
          <w:rPr>
            <w:lang w:val="en-US"/>
          </w:rPr>
          <w:t>K_UPint</w:t>
        </w:r>
        <w:r w:rsidRPr="006C2AC3">
          <w:rPr>
            <w:lang w:val="en-US"/>
          </w:rPr>
          <w:t xml:space="preserve"> where </w:t>
        </w:r>
        <w:r w:rsidRPr="00BA5D55">
          <w:t>value 0x07 is used for the algorithm type distinguisher in clause A.8 of [</w:t>
        </w:r>
        <w:r w:rsidRPr="00BA5D55">
          <w:rPr>
            <w:lang w:val="en-US"/>
          </w:rPr>
          <w:t>7</w:t>
        </w:r>
        <w:r w:rsidRPr="00BA5D55">
          <w:t>]</w:t>
        </w:r>
        <w:r w:rsidRPr="00BA5D55">
          <w:rPr>
            <w:lang w:val="en-US"/>
          </w:rPr>
          <w:t xml:space="preserve">. </w:t>
        </w:r>
      </w:ins>
    </w:p>
    <w:p w:rsidR="008D20C6" w:rsidRPr="00BA5D55" w:rsidRDefault="008D20C6" w:rsidP="008D20C6">
      <w:pPr>
        <w:ind w:left="284"/>
        <w:rPr>
          <w:ins w:id="3118" w:author="S3-202026r1" w:date="2020-08-25T12:46:00Z"/>
          <w:b/>
          <w:bCs/>
          <w:u w:val="single"/>
        </w:rPr>
      </w:pPr>
      <w:ins w:id="3119" w:author="S3-202026r1" w:date="2020-08-25T12:46:00Z">
        <w:r w:rsidRPr="006C2AC3">
          <w:rPr>
            <w:b/>
            <w:bCs/>
            <w:u w:val="single"/>
          </w:rPr>
          <w:t>Prevention of MitM attacks:</w:t>
        </w:r>
      </w:ins>
    </w:p>
    <w:p w:rsidR="008D20C6" w:rsidRDefault="008D20C6" w:rsidP="008D20C6">
      <w:pPr>
        <w:pStyle w:val="ListParagraph"/>
        <w:numPr>
          <w:ilvl w:val="0"/>
          <w:numId w:val="75"/>
        </w:numPr>
        <w:spacing w:after="0"/>
        <w:rPr>
          <w:ins w:id="3120" w:author="S3-202026r1" w:date="2020-08-25T12:46:00Z"/>
        </w:rPr>
      </w:pPr>
      <w:ins w:id="3121" w:author="S3-202026r1" w:date="2020-08-25T12:46:00Z">
        <w:r w:rsidRPr="006C2AC3">
          <w:rPr>
            <w:b/>
            <w:bCs/>
          </w:rPr>
          <w:t>prevention of message forwarding</w:t>
        </w:r>
        <w:r w:rsidRPr="00BA5D55">
          <w:rPr>
            <w:b/>
            <w:bCs/>
          </w:rPr>
          <w:t xml:space="preserve"> (replay)</w:t>
        </w:r>
        <w:r w:rsidRPr="006C2AC3">
          <w:rPr>
            <w:b/>
            <w:bCs/>
          </w:rPr>
          <w:t>:</w:t>
        </w:r>
        <w:r w:rsidRPr="00BA5D55">
          <w:t xml:space="preserve"> an attacker placing a MitM relay node between RUE and RBS would like to forward traffic by receiving, processing, and resending packets. Since the FUE, part of the</w:t>
        </w:r>
        <w:r w:rsidRPr="00BA5D55">
          <w:rPr>
            <w:lang w:val="en-US"/>
          </w:rPr>
          <w:t xml:space="preserve"> MitM</w:t>
        </w:r>
        <w:r w:rsidRPr="00BA5D55">
          <w:t xml:space="preserve"> relay node, impersonates the RUE, it is supposed to transmit and receive in the same RBs assigned to the RUE. Forwarding at a later point of time is not feasible since the RBs change, and thus, the verification of the CRC’ will fail. Instantaneous reception and transmission in the same RBs is also not feasible because of two reasons: a) the resources are already used and b) because of the processing time. </w:t>
        </w:r>
      </w:ins>
    </w:p>
    <w:p w:rsidR="008D20C6" w:rsidRDefault="008D20C6" w:rsidP="008D20C6">
      <w:pPr>
        <w:pStyle w:val="ListParagraph"/>
        <w:spacing w:after="0"/>
        <w:ind w:left="644"/>
        <w:rPr>
          <w:ins w:id="3122" w:author="S3-202026r1" w:date="2020-08-25T12:46:00Z"/>
        </w:rPr>
      </w:pPr>
    </w:p>
    <w:p w:rsidR="008D20C6" w:rsidRPr="00786888" w:rsidRDefault="008D20C6" w:rsidP="008D20C6">
      <w:pPr>
        <w:pStyle w:val="ListParagraph"/>
        <w:spacing w:after="0"/>
        <w:ind w:left="1004" w:firstLine="132"/>
        <w:rPr>
          <w:ins w:id="3123" w:author="S3-202026r1" w:date="2020-08-25T12:46:00Z"/>
          <w:color w:val="FF0000"/>
        </w:rPr>
      </w:pPr>
      <w:ins w:id="3124" w:author="S3-202026r1" w:date="2020-08-25T12:46:00Z">
        <w:r w:rsidRPr="00786888">
          <w:rPr>
            <w:lang w:val="en-US"/>
          </w:rPr>
          <w:t>Editor’s Note: it</w:t>
        </w:r>
        <w:r w:rsidRPr="00440157">
          <w:rPr>
            <w:color w:val="FF0000"/>
          </w:rPr>
          <w:t xml:space="preserve"> needs to be clarified </w:t>
        </w:r>
        <w:r w:rsidRPr="00786888">
          <w:rPr>
            <w:color w:val="FF0000"/>
          </w:rPr>
          <w:t xml:space="preserve">how prevention of message forwarding is achieved, </w:t>
        </w:r>
        <w:r>
          <w:rPr>
            <w:color w:val="FF0000"/>
          </w:rPr>
          <w:t>e.g.</w:t>
        </w:r>
        <w:r w:rsidRPr="00786888">
          <w:rPr>
            <w:color w:val="FF0000"/>
          </w:rPr>
          <w:t xml:space="preserve"> what happens if the FBS in the MitM uses the exact same RBs to forward the DL messages to the RUE</w:t>
        </w:r>
        <w:r>
          <w:rPr>
            <w:color w:val="FF0000"/>
          </w:rPr>
          <w:t>.</w:t>
        </w:r>
      </w:ins>
    </w:p>
    <w:p w:rsidR="008D20C6" w:rsidRPr="00BA5D55" w:rsidRDefault="008D20C6" w:rsidP="008D20C6">
      <w:pPr>
        <w:pStyle w:val="ListParagraph"/>
        <w:spacing w:after="0"/>
        <w:ind w:left="0"/>
        <w:rPr>
          <w:ins w:id="3125" w:author="S3-202026r1" w:date="2020-08-25T12:46:00Z"/>
        </w:rPr>
      </w:pPr>
    </w:p>
    <w:p w:rsidR="008D20C6" w:rsidRPr="00BA5D55" w:rsidRDefault="008D20C6" w:rsidP="008D20C6">
      <w:pPr>
        <w:pStyle w:val="ListParagraph"/>
        <w:numPr>
          <w:ilvl w:val="0"/>
          <w:numId w:val="75"/>
        </w:numPr>
        <w:spacing w:after="0"/>
        <w:rPr>
          <w:ins w:id="3126" w:author="S3-202026r1" w:date="2020-08-25T12:46:00Z"/>
        </w:rPr>
      </w:pPr>
      <w:ins w:id="3127" w:author="S3-202026r1" w:date="2020-08-25T12:46:00Z">
        <w:r w:rsidRPr="006C2AC3">
          <w:rPr>
            <w:b/>
            <w:bCs/>
          </w:rPr>
          <w:t>prevention of message modification:</w:t>
        </w:r>
        <w:r w:rsidRPr="00BA5D55">
          <w:t xml:space="preserve"> a MitM relay node placed between RUE and RBS can only modify additional traffic if it first receives a message from either RUE or RBS, processes it, modifies it, and sends it again. The attacker cannot perform this action since the CRC’ value is computed including the blockID, and this value will change when the attacker tries to send out the message at a later point of time using different RBs having a different blockID.</w:t>
        </w:r>
      </w:ins>
    </w:p>
    <w:p w:rsidR="008D20C6" w:rsidRDefault="008D20C6" w:rsidP="008D20C6">
      <w:pPr>
        <w:pStyle w:val="ListParagraph"/>
        <w:spacing w:after="0"/>
        <w:rPr>
          <w:ins w:id="3128" w:author="S3-202026r1" w:date="2020-08-25T12:46:00Z"/>
        </w:rPr>
      </w:pPr>
    </w:p>
    <w:p w:rsidR="008D20C6" w:rsidRPr="00786888" w:rsidRDefault="008D20C6" w:rsidP="008D20C6">
      <w:pPr>
        <w:pStyle w:val="ListParagraph"/>
        <w:spacing w:after="0"/>
        <w:ind w:left="1004" w:firstLine="132"/>
        <w:rPr>
          <w:ins w:id="3129" w:author="S3-202026r1" w:date="2020-08-25T12:46:00Z"/>
          <w:color w:val="FF0000"/>
        </w:rPr>
      </w:pPr>
      <w:ins w:id="3130" w:author="S3-202026r1" w:date="2020-08-25T12:46:00Z">
        <w:r w:rsidRPr="00786888">
          <w:rPr>
            <w:color w:val="FF0000"/>
          </w:rPr>
          <w:t>Editor’s Note: it is FFS whether the proposed blockID can be used as a freshness parameter</w:t>
        </w:r>
      </w:ins>
    </w:p>
    <w:p w:rsidR="008D20C6" w:rsidRPr="00BA5D55" w:rsidRDefault="008D20C6" w:rsidP="008D20C6">
      <w:pPr>
        <w:pStyle w:val="ListParagraph"/>
        <w:spacing w:after="0"/>
        <w:ind w:left="1004" w:firstLine="132"/>
        <w:rPr>
          <w:ins w:id="3131" w:author="S3-202026r1" w:date="2020-08-25T12:46:00Z"/>
        </w:rPr>
      </w:pPr>
    </w:p>
    <w:p w:rsidR="008D20C6" w:rsidRPr="00BA5D55" w:rsidRDefault="008D20C6" w:rsidP="008D20C6">
      <w:pPr>
        <w:pStyle w:val="ListParagraph"/>
        <w:numPr>
          <w:ilvl w:val="0"/>
          <w:numId w:val="75"/>
        </w:numPr>
        <w:spacing w:after="0"/>
        <w:rPr>
          <w:ins w:id="3132" w:author="S3-202026r1" w:date="2020-08-25T12:46:00Z"/>
        </w:rPr>
      </w:pPr>
      <w:ins w:id="3133" w:author="S3-202026r1" w:date="2020-08-25T12:46:00Z">
        <w:r w:rsidRPr="006C2AC3">
          <w:rPr>
            <w:b/>
            <w:bCs/>
          </w:rPr>
          <w:t>prevention of message injection:</w:t>
        </w:r>
        <w:r w:rsidRPr="00BA5D55">
          <w:t xml:space="preserve"> injecting a message means that the receiving party, either RUE or RBS, will accept a message from the </w:t>
        </w:r>
        <w:r w:rsidRPr="006C2AC3">
          <w:rPr>
            <w:lang w:val="en-US"/>
          </w:rPr>
          <w:t xml:space="preserve">MitM </w:t>
        </w:r>
        <w:r w:rsidRPr="00BA5D55">
          <w:t xml:space="preserve">relay node. The </w:t>
        </w:r>
        <w:r w:rsidRPr="006C2AC3">
          <w:rPr>
            <w:lang w:val="en-US"/>
          </w:rPr>
          <w:t xml:space="preserve">MitM </w:t>
        </w:r>
        <w:r w:rsidRPr="00BA5D55">
          <w:t xml:space="preserve">relay node does not have, however, K_PHYint, and thus, the </w:t>
        </w:r>
        <w:r w:rsidRPr="006C2AC3">
          <w:rPr>
            <w:lang w:val="en-US"/>
          </w:rPr>
          <w:t>MitM</w:t>
        </w:r>
        <w:r w:rsidRPr="00BA5D55">
          <w:rPr>
            <w:lang w:val="en-US"/>
          </w:rPr>
          <w:t xml:space="preserve"> </w:t>
        </w:r>
        <w:r w:rsidRPr="00BA5D55">
          <w:t xml:space="preserve">relay node cannot compute CRC’. </w:t>
        </w:r>
      </w:ins>
    </w:p>
    <w:p w:rsidR="008D20C6" w:rsidRPr="00D17F4D" w:rsidRDefault="008D20C6" w:rsidP="008D20C6">
      <w:pPr>
        <w:pStyle w:val="ListParagraph"/>
        <w:spacing w:after="0"/>
        <w:ind w:left="644"/>
        <w:rPr>
          <w:ins w:id="3134" w:author="S3-202026r1" w:date="2020-08-25T12:46:00Z"/>
          <w:lang w:val="en-US"/>
        </w:rPr>
      </w:pPr>
    </w:p>
    <w:p w:rsidR="008D20C6" w:rsidRPr="00D17F4D" w:rsidRDefault="008D20C6" w:rsidP="008D20C6">
      <w:pPr>
        <w:rPr>
          <w:ins w:id="3135" w:author="S3-202026r1" w:date="2020-08-25T12:46:00Z"/>
        </w:rPr>
      </w:pPr>
    </w:p>
    <w:p w:rsidR="008D20C6" w:rsidRDefault="008D20C6" w:rsidP="008D20C6">
      <w:pPr>
        <w:pStyle w:val="Heading3"/>
        <w:rPr>
          <w:ins w:id="3136" w:author="S3-202026r1" w:date="2020-08-25T12:46:00Z"/>
          <w:lang w:val="en-US"/>
        </w:rPr>
      </w:pPr>
      <w:bookmarkStart w:id="3137" w:name="_Toc49253099"/>
      <w:ins w:id="3138" w:author="S3-202026r1" w:date="2020-08-25T12:46:00Z">
        <w:r>
          <w:rPr>
            <w:lang w:val="en-US"/>
          </w:rPr>
          <w:t>6.23.3</w:t>
        </w:r>
        <w:r>
          <w:rPr>
            <w:lang w:val="en-US"/>
          </w:rPr>
          <w:tab/>
          <w:t>Evaluation</w:t>
        </w:r>
        <w:bookmarkEnd w:id="3137"/>
      </w:ins>
    </w:p>
    <w:p w:rsidR="008D20C6" w:rsidRPr="006C2AC3" w:rsidRDefault="008D20C6" w:rsidP="008D20C6">
      <w:pPr>
        <w:pStyle w:val="NO"/>
        <w:ind w:left="0" w:firstLine="0"/>
        <w:rPr>
          <w:ins w:id="3139" w:author="S3-202026r1" w:date="2020-08-25T12:46:00Z"/>
          <w:sz w:val="24"/>
          <w:szCs w:val="24"/>
          <w:lang w:val="en-US"/>
        </w:rPr>
      </w:pPr>
      <w:ins w:id="3140" w:author="S3-202026r1" w:date="2020-08-25T12:46:00Z">
        <w:r w:rsidRPr="006C2AC3">
          <w:rPr>
            <w:sz w:val="24"/>
            <w:szCs w:val="24"/>
            <w:lang w:val="en-US" w:eastAsia="zh-CN"/>
          </w:rPr>
          <w:t>TBA</w:t>
        </w:r>
      </w:ins>
    </w:p>
    <w:p w:rsidR="008D20C6" w:rsidRDefault="008D20C6" w:rsidP="002B20EA"/>
    <w:p w:rsidR="008D20C6" w:rsidRDefault="008D20C6" w:rsidP="002B20EA"/>
    <w:p w:rsidR="008D20C6" w:rsidRDefault="008D20C6" w:rsidP="002B20EA">
      <w:pPr>
        <w:rPr>
          <w:ins w:id="3141" w:author="S3-202026r1" w:date="2020-08-25T12:43:00Z"/>
        </w:rPr>
      </w:pPr>
    </w:p>
    <w:p w:rsidR="008D20C6" w:rsidRDefault="008D20C6" w:rsidP="002B20EA">
      <w:pPr>
        <w:rPr>
          <w:ins w:id="3142" w:author="S3-201592r2" w:date="2020-08-25T12:20:00Z"/>
        </w:rPr>
      </w:pPr>
    </w:p>
    <w:p w:rsidR="00B07E1B" w:rsidRPr="00BE5193" w:rsidRDefault="00B07E1B" w:rsidP="002B20EA"/>
    <w:p w:rsidR="00BD78BF" w:rsidRPr="004D3578" w:rsidRDefault="00BD78BF" w:rsidP="00BD78BF">
      <w:pPr>
        <w:pStyle w:val="Heading2"/>
      </w:pPr>
      <w:bookmarkStart w:id="3143" w:name="_Toc49253100"/>
      <w:r>
        <w:lastRenderedPageBreak/>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3143"/>
    </w:p>
    <w:p w:rsidR="00BD78BF" w:rsidRPr="004D3578" w:rsidRDefault="00BD78BF" w:rsidP="00BD78BF">
      <w:pPr>
        <w:pStyle w:val="Heading3"/>
      </w:pPr>
      <w:bookmarkStart w:id="3144" w:name="_Toc49253101"/>
      <w:r>
        <w:t>6.x.1</w:t>
      </w:r>
      <w:r>
        <w:tab/>
        <w:t>Introduction</w:t>
      </w:r>
      <w:bookmarkEnd w:id="3144"/>
    </w:p>
    <w:p w:rsidR="00BD78BF" w:rsidRPr="00F21FF7" w:rsidRDefault="00BD78BF" w:rsidP="00BD78BF">
      <w:r>
        <w:t>TBA</w:t>
      </w:r>
    </w:p>
    <w:p w:rsidR="00BD78BF" w:rsidRPr="00F21FF7" w:rsidRDefault="00BD78BF" w:rsidP="00BD78BF">
      <w:pPr>
        <w:pStyle w:val="Heading3"/>
      </w:pPr>
      <w:bookmarkStart w:id="3145" w:name="_Toc49253102"/>
      <w:r>
        <w:t>6.x.2</w:t>
      </w:r>
      <w:r>
        <w:tab/>
        <w:t>Solution details</w:t>
      </w:r>
      <w:bookmarkEnd w:id="3145"/>
    </w:p>
    <w:p w:rsidR="00BD78BF" w:rsidRPr="00F21FF7" w:rsidRDefault="00BD78BF" w:rsidP="00BD78BF">
      <w:r>
        <w:t>TBA</w:t>
      </w:r>
    </w:p>
    <w:p w:rsidR="00BD78BF" w:rsidRDefault="00BD78BF" w:rsidP="00BD78BF">
      <w:pPr>
        <w:pStyle w:val="Heading3"/>
        <w:rPr>
          <w:lang w:val="en-US"/>
        </w:rPr>
      </w:pPr>
      <w:bookmarkStart w:id="3146" w:name="_Toc49253103"/>
      <w:r>
        <w:rPr>
          <w:lang w:val="en-US"/>
        </w:rPr>
        <w:t>6.x.3</w:t>
      </w:r>
      <w:r>
        <w:rPr>
          <w:lang w:val="en-US"/>
        </w:rPr>
        <w:tab/>
        <w:t>Evaluation</w:t>
      </w:r>
      <w:bookmarkEnd w:id="3146"/>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3147" w:name="_Toc49253104"/>
      <w:r>
        <w:t>7</w:t>
      </w:r>
      <w:r w:rsidRPr="004D3578">
        <w:tab/>
      </w:r>
      <w:r>
        <w:t>Conclusions</w:t>
      </w:r>
      <w:bookmarkEnd w:id="3147"/>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3148" w:name="_Toc49253105"/>
      <w:r>
        <w:t>7</w:t>
      </w:r>
      <w:r w:rsidRPr="004D3578">
        <w:t>.1</w:t>
      </w:r>
      <w:r w:rsidRPr="004D3578">
        <w:tab/>
      </w:r>
      <w:r w:rsidRPr="00A51355">
        <w:t>Conclusions on Key Issue #1</w:t>
      </w:r>
      <w:bookmarkEnd w:id="3148"/>
    </w:p>
    <w:p w:rsidR="00632146" w:rsidRPr="00632146" w:rsidRDefault="00632146" w:rsidP="00632146">
      <w:r w:rsidRPr="00632146">
        <w:t xml:space="preserve">Following conclusions are made on Key Issue #1 </w:t>
      </w:r>
      <w:r w:rsidR="007768C5">
        <w:t>“</w:t>
      </w:r>
      <w:r w:rsidRPr="00632146">
        <w:t>Security of unprotected unicast messages</w:t>
      </w:r>
      <w:r w:rsidR="007768C5">
        <w:t>”</w:t>
      </w:r>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3149" w:name="_Toc49253106"/>
      <w:r>
        <w:rPr>
          <w:lang w:val="en-US"/>
        </w:rPr>
        <w:t>7</w:t>
      </w:r>
      <w:r w:rsidRPr="001C13A9">
        <w:rPr>
          <w:lang w:val="en-US"/>
        </w:rPr>
        <w:t>.</w:t>
      </w:r>
      <w:r>
        <w:rPr>
          <w:lang w:val="en-US"/>
        </w:rPr>
        <w:t>6</w:t>
      </w:r>
      <w:r w:rsidRPr="001C13A9">
        <w:rPr>
          <w:lang w:val="en-US"/>
        </w:rPr>
        <w:tab/>
      </w:r>
      <w:r>
        <w:rPr>
          <w:lang w:val="en-US"/>
        </w:rPr>
        <w:t>Conclusions on Key Issue #6</w:t>
      </w:r>
      <w:bookmarkEnd w:id="3149"/>
    </w:p>
    <w:p w:rsidR="002E4959" w:rsidRPr="001C13A9" w:rsidRDefault="002E4959" w:rsidP="002E4959">
      <w:r w:rsidRPr="001C13A9">
        <w:t xml:space="preserve">Following conclusions </w:t>
      </w:r>
      <w:r>
        <w:t>are</w:t>
      </w:r>
      <w:r w:rsidRPr="001C13A9">
        <w:t xml:space="preserve"> made on Key Issue #</w:t>
      </w:r>
      <w:r>
        <w:t xml:space="preserve">6 </w:t>
      </w:r>
      <w:r w:rsidR="007768C5">
        <w:t>“</w:t>
      </w:r>
      <w:r w:rsidRPr="003F6E5D">
        <w:t>Resistance to radio jamming</w:t>
      </w:r>
      <w:r w:rsidR="007768C5">
        <w:t>”</w:t>
      </w:r>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3150" w:name="tsgNames"/>
      <w:bookmarkEnd w:id="3150"/>
      <w:r>
        <w:br w:type="page"/>
      </w:r>
      <w:bookmarkStart w:id="3151" w:name="_Toc49253107"/>
      <w:r w:rsidRPr="004D3578">
        <w:lastRenderedPageBreak/>
        <w:t xml:space="preserve">Annex </w:t>
      </w:r>
      <w:r w:rsidR="005E25E9">
        <w:t>A</w:t>
      </w:r>
      <w:r w:rsidRPr="004D3578">
        <w:br/>
      </w:r>
      <w:r w:rsidR="005E25E9" w:rsidRPr="00F21FF7">
        <w:t>Assessment of system, architectural and security impacts of signing SI messages</w:t>
      </w:r>
      <w:bookmarkEnd w:id="3151"/>
    </w:p>
    <w:p w:rsidR="00F27697" w:rsidRPr="004D3578" w:rsidRDefault="00F27697" w:rsidP="00F27697">
      <w:pPr>
        <w:pStyle w:val="Heading2"/>
      </w:pPr>
      <w:bookmarkStart w:id="3152" w:name="_Toc49253108"/>
      <w:r>
        <w:t>A</w:t>
      </w:r>
      <w:r w:rsidRPr="004D3578">
        <w:t>.</w:t>
      </w:r>
      <w:r>
        <w:rPr>
          <w:lang w:eastAsia="zh-CN"/>
        </w:rPr>
        <w:t>1</w:t>
      </w:r>
      <w:r w:rsidRPr="004D3578">
        <w:tab/>
      </w:r>
      <w:r>
        <w:t>Introduction</w:t>
      </w:r>
      <w:bookmarkEnd w:id="3152"/>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3153" w:name="_Toc49253109"/>
      <w:r>
        <w:t>A</w:t>
      </w:r>
      <w:r w:rsidRPr="004D3578">
        <w:t>.</w:t>
      </w:r>
      <w:r>
        <w:rPr>
          <w:lang w:eastAsia="zh-CN"/>
        </w:rPr>
        <w:t>2</w:t>
      </w:r>
      <w:r w:rsidRPr="004D3578">
        <w:tab/>
      </w:r>
      <w:r w:rsidRPr="00F21FF7">
        <w:rPr>
          <w:lang w:val="en-US"/>
        </w:rPr>
        <w:t>Example architecture</w:t>
      </w:r>
      <w:bookmarkEnd w:id="3153"/>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3154" w:name="_Toc3533680"/>
      <w:bookmarkStart w:id="3155" w:name="_Toc3551855"/>
      <w:bookmarkStart w:id="3156" w:name="_Toc3551950"/>
      <w:bookmarkStart w:id="3157" w:name="_Toc3552044"/>
      <w:bookmarkStart w:id="3158" w:name="_Toc3552138"/>
      <w:bookmarkStart w:id="3159" w:name="_Toc3552232"/>
      <w:bookmarkStart w:id="3160" w:name="_Toc3552420"/>
      <w:bookmarkStart w:id="3161" w:name="_Toc3552514"/>
      <w:bookmarkStart w:id="3162" w:name="_Toc3554535"/>
      <w:bookmarkStart w:id="3163" w:name="_Toc3557287"/>
      <w:bookmarkStart w:id="3164" w:name="_Toc3800498"/>
      <w:bookmarkStart w:id="3165" w:name="_Toc3800820"/>
      <w:bookmarkStart w:id="3166" w:name="_Toc3800914"/>
      <w:bookmarkStart w:id="3167" w:name="_Toc3801011"/>
      <w:bookmarkStart w:id="3168" w:name="_Toc3801111"/>
      <w:bookmarkStart w:id="3169" w:name="_Toc3801212"/>
      <w:bookmarkStart w:id="3170" w:name="_Toc3801314"/>
      <w:bookmarkStart w:id="3171" w:name="_Toc8390284"/>
      <w:bookmarkStart w:id="3172" w:name="_Toc8588023"/>
      <w:bookmarkStart w:id="3173" w:name="_Toc12624344"/>
      <w:bookmarkStart w:id="3174" w:name="_Toc12624493"/>
      <w:bookmarkStart w:id="3175" w:name="_Toc18164361"/>
      <w:bookmarkStart w:id="3176" w:name="_Toc49253110"/>
      <w:r w:rsidRPr="00F27697">
        <w:t>A.3</w:t>
      </w:r>
      <w:r w:rsidRPr="00F27697">
        <w:tab/>
        <w:t>Aspects that need to be addressed</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rsidR="00F27697" w:rsidRPr="00F21FF7" w:rsidRDefault="00F27697" w:rsidP="00F27697">
      <w:pPr>
        <w:pStyle w:val="Heading3"/>
      </w:pPr>
      <w:bookmarkStart w:id="3177" w:name="_Toc3533681"/>
      <w:bookmarkStart w:id="3178" w:name="_Toc3551856"/>
      <w:bookmarkStart w:id="3179" w:name="_Toc3551951"/>
      <w:bookmarkStart w:id="3180" w:name="_Toc3552045"/>
      <w:bookmarkStart w:id="3181" w:name="_Toc3552139"/>
      <w:bookmarkStart w:id="3182" w:name="_Toc3552233"/>
      <w:bookmarkStart w:id="3183" w:name="_Toc3552421"/>
      <w:bookmarkStart w:id="3184" w:name="_Toc3552515"/>
      <w:bookmarkStart w:id="3185" w:name="_Toc3554536"/>
      <w:bookmarkStart w:id="3186" w:name="_Toc3557288"/>
      <w:bookmarkStart w:id="3187" w:name="_Toc3800499"/>
      <w:bookmarkStart w:id="3188" w:name="_Toc3800821"/>
      <w:bookmarkStart w:id="3189" w:name="_Toc3800915"/>
      <w:bookmarkStart w:id="3190" w:name="_Toc3801012"/>
      <w:bookmarkStart w:id="3191" w:name="_Toc3801112"/>
      <w:bookmarkStart w:id="3192" w:name="_Toc3801213"/>
      <w:bookmarkStart w:id="3193" w:name="_Toc3801315"/>
      <w:bookmarkStart w:id="3194" w:name="_Toc8390285"/>
      <w:bookmarkStart w:id="3195" w:name="_Toc8588024"/>
      <w:bookmarkStart w:id="3196" w:name="_Toc12624345"/>
      <w:bookmarkStart w:id="3197" w:name="_Toc12624494"/>
      <w:bookmarkStart w:id="3198" w:name="_Toc18164362"/>
      <w:bookmarkStart w:id="3199" w:name="_Toc49253111"/>
      <w:r w:rsidRPr="00F21FF7">
        <w:t>A.3.1a</w:t>
      </w:r>
      <w:r w:rsidRPr="00F21FF7">
        <w:tab/>
        <w:t>UE Aspects</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rsidR="00F27697" w:rsidRPr="00F21FF7" w:rsidRDefault="00F27697" w:rsidP="00F27697">
      <w:pPr>
        <w:pStyle w:val="Heading3"/>
      </w:pPr>
      <w:bookmarkStart w:id="3200" w:name="_Toc3533682"/>
      <w:bookmarkStart w:id="3201" w:name="_Toc3551857"/>
      <w:bookmarkStart w:id="3202" w:name="_Toc3551952"/>
      <w:bookmarkStart w:id="3203" w:name="_Toc3552046"/>
      <w:bookmarkStart w:id="3204" w:name="_Toc3552140"/>
      <w:bookmarkStart w:id="3205" w:name="_Toc3552234"/>
      <w:bookmarkStart w:id="3206" w:name="_Toc3552422"/>
      <w:bookmarkStart w:id="3207" w:name="_Toc3552516"/>
      <w:bookmarkStart w:id="3208" w:name="_Toc3554537"/>
      <w:bookmarkStart w:id="3209" w:name="_Toc3557289"/>
      <w:bookmarkStart w:id="3210" w:name="_Toc3800500"/>
      <w:bookmarkStart w:id="3211" w:name="_Toc3800822"/>
      <w:bookmarkStart w:id="3212" w:name="_Toc3800916"/>
      <w:bookmarkStart w:id="3213" w:name="_Toc3801013"/>
      <w:bookmarkStart w:id="3214" w:name="_Toc3801113"/>
      <w:bookmarkStart w:id="3215" w:name="_Toc3801214"/>
      <w:bookmarkStart w:id="3216" w:name="_Toc3801316"/>
      <w:bookmarkStart w:id="3217" w:name="_Toc8390286"/>
      <w:bookmarkStart w:id="3218" w:name="_Toc8588025"/>
      <w:bookmarkStart w:id="3219" w:name="_Toc12624346"/>
      <w:bookmarkStart w:id="3220" w:name="_Toc12624495"/>
      <w:bookmarkStart w:id="3221" w:name="_Toc18164363"/>
      <w:bookmarkStart w:id="3222" w:name="_Toc49253112"/>
      <w:r w:rsidRPr="00F21FF7">
        <w:t>A.3.1b</w:t>
      </w:r>
      <w:r w:rsidRPr="00F21FF7">
        <w:tab/>
        <w:t>UE actions upon detection of invalid signature</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3223" w:name="_Toc3533683"/>
      <w:bookmarkStart w:id="3224" w:name="_Toc3551858"/>
      <w:bookmarkStart w:id="3225" w:name="_Toc3551953"/>
      <w:bookmarkStart w:id="3226" w:name="_Toc3552047"/>
      <w:bookmarkStart w:id="3227" w:name="_Toc3552141"/>
      <w:bookmarkStart w:id="3228" w:name="_Toc3552235"/>
      <w:bookmarkStart w:id="3229" w:name="_Toc3552423"/>
      <w:bookmarkStart w:id="3230" w:name="_Toc3552517"/>
      <w:bookmarkStart w:id="3231" w:name="_Toc3554538"/>
      <w:bookmarkStart w:id="3232" w:name="_Toc3557290"/>
      <w:bookmarkStart w:id="3233" w:name="_Toc3800501"/>
      <w:bookmarkStart w:id="3234" w:name="_Toc3800823"/>
      <w:bookmarkStart w:id="3235" w:name="_Toc3800917"/>
      <w:bookmarkStart w:id="3236" w:name="_Toc3801014"/>
      <w:bookmarkStart w:id="3237" w:name="_Toc3801114"/>
      <w:bookmarkStart w:id="3238" w:name="_Toc3801215"/>
      <w:bookmarkStart w:id="3239" w:name="_Toc3801317"/>
      <w:bookmarkStart w:id="3240" w:name="_Toc8390287"/>
      <w:bookmarkStart w:id="3241" w:name="_Toc8588026"/>
      <w:bookmarkStart w:id="3242" w:name="_Toc12624347"/>
      <w:bookmarkStart w:id="3243" w:name="_Toc12624496"/>
      <w:bookmarkStart w:id="3244" w:name="_Toc18164364"/>
      <w:bookmarkStart w:id="3245" w:name="_Toc49253113"/>
      <w:r w:rsidRPr="00F21FF7">
        <w:t>A.3.2</w:t>
      </w:r>
      <w:r w:rsidRPr="00F21FF7">
        <w:tab/>
        <w:t>Threats that are mitigated by signed SI messages</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3246" w:name="_Toc3533684"/>
      <w:bookmarkStart w:id="3247" w:name="_Toc3551859"/>
      <w:bookmarkStart w:id="3248" w:name="_Toc3551954"/>
      <w:bookmarkStart w:id="3249" w:name="_Toc3552048"/>
      <w:bookmarkStart w:id="3250" w:name="_Toc3552142"/>
      <w:bookmarkStart w:id="3251" w:name="_Toc3552236"/>
      <w:bookmarkStart w:id="3252" w:name="_Toc3552424"/>
      <w:bookmarkStart w:id="3253" w:name="_Toc3552518"/>
      <w:bookmarkStart w:id="3254" w:name="_Toc3554539"/>
      <w:bookmarkStart w:id="3255" w:name="_Toc3557291"/>
      <w:bookmarkStart w:id="3256" w:name="_Toc3800502"/>
      <w:bookmarkStart w:id="3257" w:name="_Toc3800824"/>
      <w:bookmarkStart w:id="3258" w:name="_Toc3800918"/>
      <w:bookmarkStart w:id="3259" w:name="_Toc3801015"/>
      <w:bookmarkStart w:id="3260" w:name="_Toc3801115"/>
      <w:bookmarkStart w:id="3261" w:name="_Toc3801216"/>
      <w:bookmarkStart w:id="3262" w:name="_Toc3801318"/>
      <w:bookmarkStart w:id="3263" w:name="_Toc8390288"/>
      <w:bookmarkStart w:id="3264" w:name="_Toc8588027"/>
      <w:bookmarkStart w:id="3265" w:name="_Toc12624348"/>
      <w:bookmarkStart w:id="3266" w:name="_Toc12624497"/>
      <w:bookmarkStart w:id="3267" w:name="_Toc18164365"/>
      <w:bookmarkStart w:id="3268" w:name="_Toc49253114"/>
      <w:r w:rsidRPr="00F21FF7">
        <w:t>A.3.3</w:t>
      </w:r>
      <w:r w:rsidRPr="00F21FF7">
        <w:tab/>
        <w:t>Threats that are not mitigated by signed Si messages</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3269" w:name="_Toc3533685"/>
      <w:bookmarkStart w:id="3270" w:name="_Toc3551860"/>
      <w:bookmarkStart w:id="3271" w:name="_Toc3551955"/>
      <w:bookmarkStart w:id="3272" w:name="_Toc3552049"/>
      <w:bookmarkStart w:id="3273" w:name="_Toc3552143"/>
      <w:bookmarkStart w:id="3274" w:name="_Toc3552237"/>
      <w:bookmarkStart w:id="3275" w:name="_Toc3552425"/>
      <w:bookmarkStart w:id="3276" w:name="_Toc3552519"/>
      <w:bookmarkStart w:id="3277" w:name="_Toc3554540"/>
      <w:bookmarkStart w:id="3278" w:name="_Toc3557292"/>
      <w:bookmarkStart w:id="3279" w:name="_Toc3800503"/>
      <w:bookmarkStart w:id="3280" w:name="_Toc3800825"/>
      <w:bookmarkStart w:id="3281" w:name="_Toc3800919"/>
      <w:bookmarkStart w:id="3282" w:name="_Toc3801016"/>
      <w:bookmarkStart w:id="3283" w:name="_Toc3801116"/>
      <w:bookmarkStart w:id="3284" w:name="_Toc3801217"/>
      <w:bookmarkStart w:id="3285" w:name="_Toc3801319"/>
      <w:bookmarkStart w:id="3286" w:name="_Toc8390289"/>
      <w:bookmarkStart w:id="3287" w:name="_Toc8588028"/>
      <w:bookmarkStart w:id="3288" w:name="_Toc12624349"/>
      <w:bookmarkStart w:id="3289" w:name="_Toc12624498"/>
      <w:bookmarkStart w:id="3290" w:name="_Toc18164366"/>
      <w:bookmarkStart w:id="3291" w:name="_Toc49253115"/>
      <w:r w:rsidRPr="00F21FF7">
        <w:lastRenderedPageBreak/>
        <w:t>A.3.4</w:t>
      </w:r>
      <w:r w:rsidRPr="00F21FF7">
        <w:tab/>
        <w:t>Provisioning of keys</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distribution and storage of public/private keys.</w:t>
      </w:r>
    </w:p>
    <w:p w:rsidR="00F27697" w:rsidRPr="00F21FF7" w:rsidRDefault="00F27697" w:rsidP="00F27697">
      <w:pPr>
        <w:pStyle w:val="Heading3"/>
      </w:pPr>
      <w:bookmarkStart w:id="3292" w:name="_Toc3533686"/>
      <w:bookmarkStart w:id="3293" w:name="_Toc3551861"/>
      <w:bookmarkStart w:id="3294" w:name="_Toc3551956"/>
      <w:bookmarkStart w:id="3295" w:name="_Toc3552050"/>
      <w:bookmarkStart w:id="3296" w:name="_Toc3552144"/>
      <w:bookmarkStart w:id="3297" w:name="_Toc3552238"/>
      <w:bookmarkStart w:id="3298" w:name="_Toc3552426"/>
      <w:bookmarkStart w:id="3299" w:name="_Toc3552520"/>
      <w:bookmarkStart w:id="3300" w:name="_Toc3554541"/>
      <w:bookmarkStart w:id="3301" w:name="_Toc3557293"/>
      <w:bookmarkStart w:id="3302" w:name="_Toc3800504"/>
      <w:bookmarkStart w:id="3303" w:name="_Toc3800826"/>
      <w:bookmarkStart w:id="3304" w:name="_Toc3800920"/>
      <w:bookmarkStart w:id="3305" w:name="_Toc3801017"/>
      <w:bookmarkStart w:id="3306" w:name="_Toc3801117"/>
      <w:bookmarkStart w:id="3307" w:name="_Toc3801218"/>
      <w:bookmarkStart w:id="3308" w:name="_Toc3801320"/>
      <w:bookmarkStart w:id="3309" w:name="_Toc8390290"/>
      <w:bookmarkStart w:id="3310" w:name="_Toc8588029"/>
      <w:bookmarkStart w:id="3311" w:name="_Toc12624350"/>
      <w:bookmarkStart w:id="3312" w:name="_Toc12624499"/>
      <w:bookmarkStart w:id="3313" w:name="_Toc18164367"/>
      <w:bookmarkStart w:id="3314" w:name="_Toc49253116"/>
      <w:r w:rsidRPr="00F21FF7">
        <w:t>A.3.5</w:t>
      </w:r>
      <w:r w:rsidRPr="00F21FF7">
        <w:tab/>
        <w:t>RAN aspects</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r w:rsidRPr="00F21FF7">
        <w:t xml:space="preserve"> </w:t>
      </w:r>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3315" w:name="_Toc3533687"/>
      <w:bookmarkStart w:id="3316" w:name="_Toc3551862"/>
      <w:bookmarkStart w:id="3317" w:name="_Toc3551957"/>
      <w:bookmarkStart w:id="3318" w:name="_Toc3552051"/>
      <w:bookmarkStart w:id="3319" w:name="_Toc3552145"/>
      <w:bookmarkStart w:id="3320" w:name="_Toc3552239"/>
      <w:bookmarkStart w:id="3321" w:name="_Toc3552427"/>
      <w:bookmarkStart w:id="3322" w:name="_Toc3552521"/>
      <w:bookmarkStart w:id="3323" w:name="_Toc3554542"/>
      <w:bookmarkStart w:id="3324" w:name="_Toc3557294"/>
      <w:bookmarkStart w:id="3325" w:name="_Toc3800505"/>
      <w:bookmarkStart w:id="3326" w:name="_Toc3800827"/>
      <w:bookmarkStart w:id="3327" w:name="_Toc3800921"/>
      <w:bookmarkStart w:id="3328" w:name="_Toc3801018"/>
      <w:bookmarkStart w:id="3329" w:name="_Toc3801118"/>
      <w:bookmarkStart w:id="3330" w:name="_Toc3801219"/>
      <w:bookmarkStart w:id="3331" w:name="_Toc3801321"/>
      <w:bookmarkStart w:id="3332" w:name="_Toc8390291"/>
      <w:bookmarkStart w:id="3333" w:name="_Toc8588030"/>
      <w:bookmarkStart w:id="3334" w:name="_Toc12624351"/>
      <w:bookmarkStart w:id="3335" w:name="_Toc12624500"/>
      <w:bookmarkStart w:id="3336" w:name="_Toc18164368"/>
      <w:bookmarkStart w:id="3337" w:name="_Toc49253117"/>
      <w:r w:rsidRPr="00F27697">
        <w:t>A.3.6</w:t>
      </w:r>
      <w:r w:rsidRPr="00F27697">
        <w:tab/>
        <w:t>VPLMN aspects</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r w:rsidRPr="00F27697">
        <w:t xml:space="preserve"> </w:t>
      </w:r>
    </w:p>
    <w:p w:rsidR="00F27697" w:rsidRPr="00F21FF7" w:rsidRDefault="00F27697" w:rsidP="00F27697">
      <w:pPr>
        <w:pStyle w:val="EditorsNote"/>
      </w:pPr>
      <w:r w:rsidRPr="00F21FF7">
        <w:t>Editor</w:t>
      </w:r>
      <w:r w:rsidR="007768C5">
        <w:t>’</w:t>
      </w:r>
      <w:r w:rsidRPr="00F21FF7">
        <w:t xml:space="preserve">s Note: TBD to explain </w:t>
      </w:r>
      <w:r w:rsidR="007768C5">
        <w:t>–</w:t>
      </w:r>
      <w:r w:rsidRPr="00F21FF7">
        <w:t xml:space="preserve"> functionalities/responsibilities at VPLMN. </w:t>
      </w:r>
    </w:p>
    <w:p w:rsidR="00F27697" w:rsidRPr="00F21FF7" w:rsidRDefault="00F27697" w:rsidP="00F27697">
      <w:pPr>
        <w:pStyle w:val="Heading3"/>
      </w:pPr>
      <w:bookmarkStart w:id="3338" w:name="_Toc3533688"/>
      <w:bookmarkStart w:id="3339" w:name="_Toc3551863"/>
      <w:bookmarkStart w:id="3340" w:name="_Toc3551958"/>
      <w:bookmarkStart w:id="3341" w:name="_Toc3552052"/>
      <w:bookmarkStart w:id="3342" w:name="_Toc3552146"/>
      <w:bookmarkStart w:id="3343" w:name="_Toc3552240"/>
      <w:bookmarkStart w:id="3344" w:name="_Toc3552428"/>
      <w:bookmarkStart w:id="3345" w:name="_Toc3552522"/>
      <w:bookmarkStart w:id="3346" w:name="_Toc3554543"/>
      <w:bookmarkStart w:id="3347" w:name="_Toc3557295"/>
      <w:bookmarkStart w:id="3348" w:name="_Toc3800506"/>
      <w:bookmarkStart w:id="3349" w:name="_Toc3800828"/>
      <w:bookmarkStart w:id="3350" w:name="_Toc3800922"/>
      <w:bookmarkStart w:id="3351" w:name="_Toc3801019"/>
      <w:bookmarkStart w:id="3352" w:name="_Toc3801119"/>
      <w:bookmarkStart w:id="3353" w:name="_Toc3801220"/>
      <w:bookmarkStart w:id="3354" w:name="_Toc3801322"/>
      <w:bookmarkStart w:id="3355" w:name="_Toc8390292"/>
      <w:bookmarkStart w:id="3356" w:name="_Toc8588031"/>
      <w:bookmarkStart w:id="3357" w:name="_Toc12624352"/>
      <w:bookmarkStart w:id="3358" w:name="_Toc12624501"/>
      <w:bookmarkStart w:id="3359" w:name="_Toc18164369"/>
      <w:bookmarkStart w:id="3360" w:name="_Toc49253118"/>
      <w:r w:rsidRPr="00F21FF7">
        <w:t>A.3.7</w:t>
      </w:r>
      <w:r w:rsidRPr="00F21FF7">
        <w:tab/>
        <w:t>HPLMN aspects</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r w:rsidRPr="00F21FF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functionalities/responsibilities at HPLMN. </w:t>
      </w:r>
    </w:p>
    <w:p w:rsidR="00F27697" w:rsidRPr="00F21FF7" w:rsidRDefault="00F27697" w:rsidP="00F27697">
      <w:pPr>
        <w:pStyle w:val="Heading3"/>
      </w:pPr>
      <w:bookmarkStart w:id="3361" w:name="_Toc3533689"/>
      <w:bookmarkStart w:id="3362" w:name="_Toc3551864"/>
      <w:bookmarkStart w:id="3363" w:name="_Toc3551959"/>
      <w:bookmarkStart w:id="3364" w:name="_Toc3552053"/>
      <w:bookmarkStart w:id="3365" w:name="_Toc3552147"/>
      <w:bookmarkStart w:id="3366" w:name="_Toc3552241"/>
      <w:bookmarkStart w:id="3367" w:name="_Toc3552429"/>
      <w:bookmarkStart w:id="3368" w:name="_Toc3552523"/>
      <w:bookmarkStart w:id="3369" w:name="_Toc3554544"/>
      <w:bookmarkStart w:id="3370" w:name="_Toc3557296"/>
      <w:bookmarkStart w:id="3371" w:name="_Toc3800507"/>
      <w:bookmarkStart w:id="3372" w:name="_Toc3800829"/>
      <w:bookmarkStart w:id="3373" w:name="_Toc3800923"/>
      <w:bookmarkStart w:id="3374" w:name="_Toc3801020"/>
      <w:bookmarkStart w:id="3375" w:name="_Toc3801120"/>
      <w:bookmarkStart w:id="3376" w:name="_Toc3801221"/>
      <w:bookmarkStart w:id="3377" w:name="_Toc3801323"/>
      <w:bookmarkStart w:id="3378" w:name="_Toc8390293"/>
      <w:bookmarkStart w:id="3379" w:name="_Toc8588032"/>
      <w:bookmarkStart w:id="3380" w:name="_Toc12624353"/>
      <w:bookmarkStart w:id="3381" w:name="_Toc12624502"/>
      <w:bookmarkStart w:id="3382" w:name="_Toc18164370"/>
      <w:bookmarkStart w:id="3383" w:name="_Toc49253119"/>
      <w:r w:rsidRPr="00F21FF7">
        <w:t>A.3.8</w:t>
      </w:r>
      <w:r w:rsidRPr="00F21FF7">
        <w:tab/>
        <w:t>Network sharing aspects</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3384" w:name="_Toc3533690"/>
      <w:bookmarkStart w:id="3385" w:name="_Toc3551865"/>
      <w:bookmarkStart w:id="3386" w:name="_Toc3551960"/>
      <w:bookmarkStart w:id="3387" w:name="_Toc3552054"/>
      <w:bookmarkStart w:id="3388" w:name="_Toc3552148"/>
      <w:bookmarkStart w:id="3389" w:name="_Toc3552242"/>
      <w:bookmarkStart w:id="3390" w:name="_Toc3552430"/>
      <w:bookmarkStart w:id="3391" w:name="_Toc3552524"/>
      <w:bookmarkStart w:id="3392" w:name="_Toc3554545"/>
      <w:bookmarkStart w:id="3393" w:name="_Toc3557297"/>
      <w:bookmarkStart w:id="3394" w:name="_Toc3800508"/>
      <w:bookmarkStart w:id="3395" w:name="_Toc3800830"/>
      <w:bookmarkStart w:id="3396" w:name="_Toc3800924"/>
      <w:bookmarkStart w:id="3397" w:name="_Toc3801021"/>
      <w:bookmarkStart w:id="3398" w:name="_Toc3801121"/>
      <w:bookmarkStart w:id="3399" w:name="_Toc3801222"/>
      <w:bookmarkStart w:id="3400" w:name="_Toc3801324"/>
      <w:bookmarkStart w:id="3401" w:name="_Toc8390294"/>
      <w:bookmarkStart w:id="3402" w:name="_Toc8588033"/>
      <w:bookmarkStart w:id="3403" w:name="_Toc12624354"/>
      <w:bookmarkStart w:id="3404" w:name="_Toc12624503"/>
      <w:bookmarkStart w:id="3405" w:name="_Toc18164371"/>
      <w:bookmarkStart w:id="3406" w:name="_Toc49253120"/>
      <w:r w:rsidRPr="00F27697">
        <w:t>A.3.9</w:t>
      </w:r>
      <w:r w:rsidRPr="00F27697">
        <w:tab/>
        <w:t>Roaming aspect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3407" w:name="_Toc3533691"/>
      <w:bookmarkStart w:id="3408" w:name="_Toc3551866"/>
      <w:bookmarkStart w:id="3409" w:name="_Toc3551961"/>
      <w:bookmarkStart w:id="3410" w:name="_Toc3552055"/>
      <w:bookmarkStart w:id="3411" w:name="_Toc3552149"/>
      <w:bookmarkStart w:id="3412" w:name="_Toc3552243"/>
      <w:bookmarkStart w:id="3413" w:name="_Toc3552431"/>
      <w:bookmarkStart w:id="3414" w:name="_Toc3552525"/>
      <w:bookmarkStart w:id="3415" w:name="_Toc3554546"/>
      <w:bookmarkStart w:id="3416" w:name="_Toc3557298"/>
      <w:bookmarkStart w:id="3417" w:name="_Toc3800509"/>
      <w:bookmarkStart w:id="3418" w:name="_Toc3800831"/>
      <w:bookmarkStart w:id="3419" w:name="_Toc3800925"/>
      <w:bookmarkStart w:id="3420" w:name="_Toc3801022"/>
      <w:bookmarkStart w:id="3421" w:name="_Toc3801122"/>
      <w:bookmarkStart w:id="3422" w:name="_Toc3801223"/>
      <w:bookmarkStart w:id="3423" w:name="_Toc3801325"/>
      <w:bookmarkStart w:id="3424" w:name="_Toc8390295"/>
      <w:bookmarkStart w:id="3425" w:name="_Toc8588034"/>
      <w:bookmarkStart w:id="3426" w:name="_Toc12624355"/>
      <w:bookmarkStart w:id="3427" w:name="_Toc12624504"/>
      <w:bookmarkStart w:id="3428" w:name="_Toc18164372"/>
      <w:bookmarkStart w:id="3429" w:name="_Toc49253121"/>
      <w:r w:rsidRPr="00F27697">
        <w:t>A.3.10</w:t>
      </w:r>
      <w:r w:rsidRPr="00F27697">
        <w:tab/>
        <w:t>Regulatory aspects</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r w:rsidRPr="00F2769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ny regulatory requirements. </w:t>
      </w:r>
    </w:p>
    <w:p w:rsidR="00F27697" w:rsidRPr="00F27697" w:rsidRDefault="00F27697" w:rsidP="00F27697">
      <w:pPr>
        <w:pStyle w:val="Heading3"/>
      </w:pPr>
      <w:bookmarkStart w:id="3430" w:name="_Toc3533692"/>
      <w:bookmarkStart w:id="3431" w:name="_Toc3551867"/>
      <w:bookmarkStart w:id="3432" w:name="_Toc3551962"/>
      <w:bookmarkStart w:id="3433" w:name="_Toc3552056"/>
      <w:bookmarkStart w:id="3434" w:name="_Toc3552150"/>
      <w:bookmarkStart w:id="3435" w:name="_Toc3552244"/>
      <w:bookmarkStart w:id="3436" w:name="_Toc3552432"/>
      <w:bookmarkStart w:id="3437" w:name="_Toc3552526"/>
      <w:bookmarkStart w:id="3438" w:name="_Toc3554547"/>
      <w:bookmarkStart w:id="3439" w:name="_Toc3557299"/>
      <w:bookmarkStart w:id="3440" w:name="_Toc3800510"/>
      <w:bookmarkStart w:id="3441" w:name="_Toc3800832"/>
      <w:bookmarkStart w:id="3442" w:name="_Toc3800926"/>
      <w:bookmarkStart w:id="3443" w:name="_Toc3801023"/>
      <w:bookmarkStart w:id="3444" w:name="_Toc3801123"/>
      <w:bookmarkStart w:id="3445" w:name="_Toc3801224"/>
      <w:bookmarkStart w:id="3446" w:name="_Toc3801326"/>
      <w:bookmarkStart w:id="3447" w:name="_Toc8390296"/>
      <w:bookmarkStart w:id="3448" w:name="_Toc8588035"/>
      <w:bookmarkStart w:id="3449" w:name="_Toc12624356"/>
      <w:bookmarkStart w:id="3450" w:name="_Toc12624505"/>
      <w:bookmarkStart w:id="3451" w:name="_Toc18164373"/>
      <w:bookmarkStart w:id="3452" w:name="_Toc49253122"/>
      <w:r w:rsidRPr="00F27697">
        <w:t>A.3.11</w:t>
      </w:r>
      <w:r w:rsidRPr="00F27697">
        <w:tab/>
        <w:t>Signature schemes</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s Note: Further explanations are TBD.</w:t>
      </w:r>
    </w:p>
    <w:p w:rsidR="00F27697" w:rsidRPr="00F27697" w:rsidRDefault="00F27697" w:rsidP="00F27697">
      <w:pPr>
        <w:pStyle w:val="Heading3"/>
      </w:pPr>
      <w:bookmarkStart w:id="3453" w:name="_Toc3533693"/>
      <w:bookmarkStart w:id="3454" w:name="_Toc3551868"/>
      <w:bookmarkStart w:id="3455" w:name="_Toc3551963"/>
      <w:bookmarkStart w:id="3456" w:name="_Toc3552057"/>
      <w:bookmarkStart w:id="3457" w:name="_Toc3552151"/>
      <w:bookmarkStart w:id="3458" w:name="_Toc3552245"/>
      <w:bookmarkStart w:id="3459" w:name="_Toc3552433"/>
      <w:bookmarkStart w:id="3460" w:name="_Toc3552527"/>
      <w:bookmarkStart w:id="3461" w:name="_Toc3554548"/>
      <w:bookmarkStart w:id="3462" w:name="_Toc3557300"/>
      <w:bookmarkStart w:id="3463" w:name="_Toc3800511"/>
      <w:bookmarkStart w:id="3464" w:name="_Toc3800833"/>
      <w:bookmarkStart w:id="3465" w:name="_Toc3800927"/>
      <w:bookmarkStart w:id="3466" w:name="_Toc3801024"/>
      <w:bookmarkStart w:id="3467" w:name="_Toc3801124"/>
      <w:bookmarkStart w:id="3468" w:name="_Toc3801225"/>
      <w:bookmarkStart w:id="3469" w:name="_Toc3801327"/>
      <w:bookmarkStart w:id="3470" w:name="_Toc8390297"/>
      <w:bookmarkStart w:id="3471" w:name="_Toc8588036"/>
      <w:bookmarkStart w:id="3472" w:name="_Toc12624357"/>
      <w:bookmarkStart w:id="3473" w:name="_Toc12624506"/>
      <w:bookmarkStart w:id="3474" w:name="_Toc18164374"/>
      <w:bookmarkStart w:id="3475" w:name="_Toc49253123"/>
      <w:r w:rsidRPr="00F27697">
        <w:t>A.3.12</w:t>
      </w:r>
      <w:r w:rsidRPr="00F27697">
        <w:tab/>
        <w:t>Signature length</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3476" w:name="_Toc3533694"/>
      <w:bookmarkStart w:id="3477" w:name="_Toc3551869"/>
      <w:bookmarkStart w:id="3478" w:name="_Toc3551964"/>
      <w:bookmarkStart w:id="3479" w:name="_Toc3552058"/>
      <w:bookmarkStart w:id="3480" w:name="_Toc3552152"/>
      <w:bookmarkStart w:id="3481" w:name="_Toc3552246"/>
      <w:bookmarkStart w:id="3482" w:name="_Toc3552434"/>
      <w:bookmarkStart w:id="3483" w:name="_Toc3552528"/>
      <w:bookmarkStart w:id="3484" w:name="_Toc3554549"/>
      <w:bookmarkStart w:id="3485" w:name="_Toc3557301"/>
      <w:bookmarkStart w:id="3486" w:name="_Toc3800512"/>
      <w:bookmarkStart w:id="3487" w:name="_Toc3800834"/>
      <w:bookmarkStart w:id="3488" w:name="_Toc3800928"/>
      <w:bookmarkStart w:id="3489" w:name="_Toc3801025"/>
      <w:bookmarkStart w:id="3490" w:name="_Toc3801125"/>
      <w:bookmarkStart w:id="3491" w:name="_Toc3801226"/>
      <w:bookmarkStart w:id="3492" w:name="_Toc3801328"/>
      <w:bookmarkStart w:id="3493" w:name="_Toc8390298"/>
      <w:bookmarkStart w:id="3494" w:name="_Toc8588037"/>
      <w:bookmarkStart w:id="3495" w:name="_Toc12624358"/>
      <w:bookmarkStart w:id="3496" w:name="_Toc12624507"/>
      <w:bookmarkStart w:id="3497" w:name="_Toc18164375"/>
      <w:bookmarkStart w:id="3498" w:name="_Toc49253124"/>
      <w:r w:rsidRPr="00F27697">
        <w:t>A.3.13</w:t>
      </w:r>
      <w:r w:rsidRPr="00F27697">
        <w:tab/>
        <w:t>Resistance against Quantum Computing</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rsidR="002675F0" w:rsidRPr="002675F0" w:rsidRDefault="00F27697" w:rsidP="00F27697">
      <w:pPr>
        <w:pStyle w:val="EditorsNote"/>
      </w:pPr>
      <w:r w:rsidRPr="00F21FF7">
        <w:t>Editor</w:t>
      </w:r>
      <w:r w:rsidR="007768C5">
        <w:t>’</w:t>
      </w:r>
      <w:r w:rsidRPr="00F21FF7">
        <w:t>s Note: Explanation is TBD</w:t>
      </w:r>
    </w:p>
    <w:p w:rsidR="00080512" w:rsidRPr="004D3578" w:rsidRDefault="00080512">
      <w:pPr>
        <w:pStyle w:val="Heading8"/>
      </w:pPr>
      <w:r w:rsidRPr="004D3578">
        <w:br w:type="page"/>
      </w:r>
      <w:bookmarkStart w:id="3499" w:name="_Toc49253125"/>
      <w:r w:rsidRPr="004D3578">
        <w:lastRenderedPageBreak/>
        <w:t xml:space="preserve">Annex </w:t>
      </w:r>
      <w:r w:rsidR="00F27697">
        <w:t>B</w:t>
      </w:r>
      <w:r w:rsidRPr="004D3578">
        <w:t xml:space="preserve"> (informative):</w:t>
      </w:r>
      <w:r w:rsidRPr="004D3578">
        <w:br/>
        <w:t>Change history</w:t>
      </w:r>
      <w:bookmarkEnd w:id="3499"/>
    </w:p>
    <w:p w:rsidR="00054A22" w:rsidRPr="00235394" w:rsidRDefault="00054A22" w:rsidP="00054A22">
      <w:pPr>
        <w:pStyle w:val="TH"/>
      </w:pPr>
      <w:bookmarkStart w:id="3500" w:name="historyclause"/>
      <w:bookmarkEnd w:id="350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S3-191782,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c>
          <w:tcPr>
            <w:tcW w:w="800" w:type="dxa"/>
            <w:shd w:val="solid" w:color="FFFFFF" w:fill="auto"/>
          </w:tcPr>
          <w:p w:rsidR="007768C5" w:rsidRDefault="007768C5" w:rsidP="00F27697">
            <w:pPr>
              <w:pStyle w:val="TAC"/>
              <w:rPr>
                <w:sz w:val="16"/>
                <w:szCs w:val="16"/>
              </w:rPr>
            </w:pPr>
            <w:r>
              <w:rPr>
                <w:sz w:val="16"/>
                <w:szCs w:val="16"/>
              </w:rPr>
              <w:t>2020-05</w:t>
            </w:r>
          </w:p>
        </w:tc>
        <w:tc>
          <w:tcPr>
            <w:tcW w:w="800" w:type="dxa"/>
            <w:shd w:val="solid" w:color="FFFFFF" w:fill="auto"/>
          </w:tcPr>
          <w:p w:rsidR="007768C5" w:rsidRDefault="007768C5" w:rsidP="00F27697">
            <w:pPr>
              <w:pStyle w:val="TAC"/>
              <w:rPr>
                <w:sz w:val="16"/>
                <w:szCs w:val="16"/>
                <w:lang w:eastAsia="zh-CN"/>
              </w:rPr>
            </w:pPr>
            <w:r>
              <w:rPr>
                <w:sz w:val="16"/>
                <w:szCs w:val="16"/>
                <w:lang w:eastAsia="zh-CN"/>
              </w:rPr>
              <w:t>SA3#99-e</w:t>
            </w:r>
          </w:p>
        </w:tc>
        <w:tc>
          <w:tcPr>
            <w:tcW w:w="1094" w:type="dxa"/>
            <w:shd w:val="solid" w:color="FFFFFF" w:fill="auto"/>
          </w:tcPr>
          <w:p w:rsidR="007768C5" w:rsidRDefault="007768C5" w:rsidP="00F27697">
            <w:pPr>
              <w:pStyle w:val="TAC"/>
              <w:rPr>
                <w:sz w:val="16"/>
                <w:szCs w:val="16"/>
                <w:lang w:eastAsia="zh-CN"/>
              </w:rPr>
            </w:pPr>
            <w:r>
              <w:rPr>
                <w:sz w:val="16"/>
                <w:szCs w:val="16"/>
                <w:lang w:eastAsia="zh-CN"/>
              </w:rPr>
              <w:t>S3-20</w:t>
            </w:r>
            <w:r w:rsidR="002C3A9A">
              <w:rPr>
                <w:sz w:val="16"/>
                <w:szCs w:val="16"/>
                <w:lang w:eastAsia="zh-CN"/>
              </w:rPr>
              <w:t>1476</w:t>
            </w:r>
          </w:p>
        </w:tc>
        <w:tc>
          <w:tcPr>
            <w:tcW w:w="425" w:type="dxa"/>
            <w:shd w:val="solid" w:color="FFFFFF" w:fill="auto"/>
          </w:tcPr>
          <w:p w:rsidR="007768C5" w:rsidRPr="00F21FF7" w:rsidRDefault="007768C5" w:rsidP="00F27697">
            <w:pPr>
              <w:pStyle w:val="TAL"/>
              <w:rPr>
                <w:sz w:val="16"/>
                <w:szCs w:val="16"/>
              </w:rPr>
            </w:pPr>
          </w:p>
        </w:tc>
        <w:tc>
          <w:tcPr>
            <w:tcW w:w="425" w:type="dxa"/>
            <w:shd w:val="solid" w:color="FFFFFF" w:fill="auto"/>
          </w:tcPr>
          <w:p w:rsidR="007768C5" w:rsidRPr="00F21FF7" w:rsidRDefault="007768C5" w:rsidP="00F27697">
            <w:pPr>
              <w:pStyle w:val="TAR"/>
              <w:rPr>
                <w:sz w:val="16"/>
                <w:szCs w:val="16"/>
              </w:rPr>
            </w:pPr>
          </w:p>
        </w:tc>
        <w:tc>
          <w:tcPr>
            <w:tcW w:w="425" w:type="dxa"/>
            <w:shd w:val="solid" w:color="FFFFFF" w:fill="auto"/>
          </w:tcPr>
          <w:p w:rsidR="007768C5" w:rsidRPr="00F21FF7" w:rsidRDefault="007768C5" w:rsidP="00F27697">
            <w:pPr>
              <w:pStyle w:val="TAC"/>
              <w:rPr>
                <w:sz w:val="16"/>
                <w:szCs w:val="16"/>
              </w:rPr>
            </w:pPr>
          </w:p>
        </w:tc>
        <w:tc>
          <w:tcPr>
            <w:tcW w:w="4962" w:type="dxa"/>
            <w:shd w:val="solid" w:color="FFFFFF" w:fill="auto"/>
          </w:tcPr>
          <w:p w:rsidR="007768C5" w:rsidRDefault="007768C5" w:rsidP="00F27697">
            <w:pPr>
              <w:pStyle w:val="TAL"/>
              <w:rPr>
                <w:sz w:val="16"/>
                <w:szCs w:val="16"/>
              </w:rPr>
            </w:pPr>
            <w:r>
              <w:rPr>
                <w:sz w:val="16"/>
                <w:szCs w:val="16"/>
              </w:rPr>
              <w:t>S3-201475, S3-200995, S3-200996, S3-200997, S3-201459,S3-201463</w:t>
            </w:r>
          </w:p>
        </w:tc>
        <w:tc>
          <w:tcPr>
            <w:tcW w:w="708" w:type="dxa"/>
            <w:shd w:val="solid" w:color="FFFFFF" w:fill="auto"/>
          </w:tcPr>
          <w:p w:rsidR="007768C5" w:rsidRPr="002B20EA" w:rsidRDefault="007768C5" w:rsidP="00F27697">
            <w:pPr>
              <w:pStyle w:val="TAC"/>
              <w:rPr>
                <w:sz w:val="16"/>
                <w:szCs w:val="16"/>
                <w:lang w:val="en-US" w:eastAsia="zh-CN"/>
              </w:rPr>
            </w:pPr>
            <w:r>
              <w:rPr>
                <w:sz w:val="16"/>
                <w:szCs w:val="16"/>
                <w:lang w:eastAsia="zh-CN"/>
              </w:rPr>
              <w:t>0.9.0</w:t>
            </w:r>
          </w:p>
        </w:tc>
      </w:tr>
      <w:tr w:rsidR="008324A3" w:rsidRPr="006B0D02" w:rsidTr="00C72833">
        <w:trPr>
          <w:ins w:id="3501" w:author="S3-201555" w:date="2020-08-25T12:13:00Z"/>
        </w:trPr>
        <w:tc>
          <w:tcPr>
            <w:tcW w:w="800" w:type="dxa"/>
            <w:shd w:val="solid" w:color="FFFFFF" w:fill="auto"/>
          </w:tcPr>
          <w:p w:rsidR="008324A3" w:rsidRDefault="008324A3" w:rsidP="00F27697">
            <w:pPr>
              <w:pStyle w:val="TAC"/>
              <w:rPr>
                <w:ins w:id="3502" w:author="S3-201555" w:date="2020-08-25T12:13:00Z"/>
                <w:sz w:val="16"/>
                <w:szCs w:val="16"/>
              </w:rPr>
            </w:pPr>
            <w:ins w:id="3503" w:author="S3-201555" w:date="2020-08-25T12:13:00Z">
              <w:r>
                <w:rPr>
                  <w:sz w:val="16"/>
                  <w:szCs w:val="16"/>
                </w:rPr>
                <w:t>2020-08</w:t>
              </w:r>
            </w:ins>
          </w:p>
        </w:tc>
        <w:tc>
          <w:tcPr>
            <w:tcW w:w="800" w:type="dxa"/>
            <w:shd w:val="solid" w:color="FFFFFF" w:fill="auto"/>
          </w:tcPr>
          <w:p w:rsidR="008324A3" w:rsidRDefault="008324A3" w:rsidP="00F27697">
            <w:pPr>
              <w:pStyle w:val="TAC"/>
              <w:rPr>
                <w:ins w:id="3504" w:author="S3-201555" w:date="2020-08-25T12:13:00Z"/>
                <w:sz w:val="16"/>
                <w:szCs w:val="16"/>
                <w:lang w:eastAsia="zh-CN"/>
              </w:rPr>
            </w:pPr>
            <w:ins w:id="3505" w:author="S3-201555" w:date="2020-08-25T12:13:00Z">
              <w:r>
                <w:rPr>
                  <w:sz w:val="16"/>
                  <w:szCs w:val="16"/>
                  <w:lang w:eastAsia="zh-CN"/>
                </w:rPr>
                <w:t>SA3#100-e</w:t>
              </w:r>
            </w:ins>
          </w:p>
        </w:tc>
        <w:tc>
          <w:tcPr>
            <w:tcW w:w="1094" w:type="dxa"/>
            <w:shd w:val="solid" w:color="FFFFFF" w:fill="auto"/>
          </w:tcPr>
          <w:p w:rsidR="008324A3" w:rsidRDefault="008324A3" w:rsidP="00F27697">
            <w:pPr>
              <w:pStyle w:val="TAC"/>
              <w:rPr>
                <w:ins w:id="3506" w:author="S3-201555" w:date="2020-08-25T12:13:00Z"/>
                <w:sz w:val="16"/>
                <w:szCs w:val="16"/>
                <w:lang w:eastAsia="zh-CN"/>
              </w:rPr>
            </w:pPr>
            <w:ins w:id="3507" w:author="S3-201555" w:date="2020-08-25T12:13:00Z">
              <w:r>
                <w:rPr>
                  <w:sz w:val="16"/>
                  <w:szCs w:val="16"/>
                  <w:lang w:eastAsia="zh-CN"/>
                </w:rPr>
                <w:t>S3-202150</w:t>
              </w:r>
            </w:ins>
          </w:p>
        </w:tc>
        <w:tc>
          <w:tcPr>
            <w:tcW w:w="425" w:type="dxa"/>
            <w:shd w:val="solid" w:color="FFFFFF" w:fill="auto"/>
          </w:tcPr>
          <w:p w:rsidR="008324A3" w:rsidRPr="00F21FF7" w:rsidRDefault="008324A3" w:rsidP="00F27697">
            <w:pPr>
              <w:pStyle w:val="TAL"/>
              <w:rPr>
                <w:ins w:id="3508" w:author="S3-201555" w:date="2020-08-25T12:13:00Z"/>
                <w:sz w:val="16"/>
                <w:szCs w:val="16"/>
              </w:rPr>
            </w:pPr>
          </w:p>
        </w:tc>
        <w:tc>
          <w:tcPr>
            <w:tcW w:w="425" w:type="dxa"/>
            <w:shd w:val="solid" w:color="FFFFFF" w:fill="auto"/>
          </w:tcPr>
          <w:p w:rsidR="008324A3" w:rsidRPr="00F21FF7" w:rsidRDefault="008324A3" w:rsidP="00F27697">
            <w:pPr>
              <w:pStyle w:val="TAR"/>
              <w:rPr>
                <w:ins w:id="3509" w:author="S3-201555" w:date="2020-08-25T12:13:00Z"/>
                <w:sz w:val="16"/>
                <w:szCs w:val="16"/>
              </w:rPr>
            </w:pPr>
          </w:p>
        </w:tc>
        <w:tc>
          <w:tcPr>
            <w:tcW w:w="425" w:type="dxa"/>
            <w:shd w:val="solid" w:color="FFFFFF" w:fill="auto"/>
          </w:tcPr>
          <w:p w:rsidR="008324A3" w:rsidRPr="00F21FF7" w:rsidRDefault="008324A3" w:rsidP="00F27697">
            <w:pPr>
              <w:pStyle w:val="TAC"/>
              <w:rPr>
                <w:ins w:id="3510" w:author="S3-201555" w:date="2020-08-25T12:13:00Z"/>
                <w:sz w:val="16"/>
                <w:szCs w:val="16"/>
              </w:rPr>
            </w:pPr>
          </w:p>
        </w:tc>
        <w:tc>
          <w:tcPr>
            <w:tcW w:w="4962" w:type="dxa"/>
            <w:shd w:val="solid" w:color="FFFFFF" w:fill="auto"/>
          </w:tcPr>
          <w:p w:rsidR="008324A3" w:rsidRDefault="008324A3" w:rsidP="00F27697">
            <w:pPr>
              <w:pStyle w:val="TAL"/>
              <w:rPr>
                <w:ins w:id="3511" w:author="S3-201555" w:date="2020-08-25T12:13:00Z"/>
                <w:sz w:val="16"/>
                <w:szCs w:val="16"/>
              </w:rPr>
            </w:pPr>
            <w:ins w:id="3512" w:author="S3-201555" w:date="2020-08-25T12:13:00Z">
              <w:r>
                <w:rPr>
                  <w:sz w:val="16"/>
                  <w:szCs w:val="16"/>
                </w:rPr>
                <w:t>S3-201555, S3-201636</w:t>
              </w:r>
            </w:ins>
            <w:ins w:id="3513" w:author="S3-201636" w:date="2020-08-25T12:17:00Z">
              <w:r w:rsidR="00B07E1B">
                <w:rPr>
                  <w:sz w:val="16"/>
                  <w:szCs w:val="16"/>
                </w:rPr>
                <w:t>, S3-201635r1, S3-</w:t>
              </w:r>
            </w:ins>
            <w:ins w:id="3514" w:author="S3-201636" w:date="2020-08-25T12:18:00Z">
              <w:r w:rsidR="00B07E1B">
                <w:rPr>
                  <w:sz w:val="16"/>
                  <w:szCs w:val="16"/>
                </w:rPr>
                <w:t>201592r5, S3-201637r3, S3-201638r2, S3-202009r1, S3-2016r3, S3-202026r1</w:t>
              </w:r>
            </w:ins>
          </w:p>
        </w:tc>
        <w:tc>
          <w:tcPr>
            <w:tcW w:w="708" w:type="dxa"/>
            <w:shd w:val="solid" w:color="FFFFFF" w:fill="auto"/>
          </w:tcPr>
          <w:p w:rsidR="008324A3" w:rsidRDefault="00B07E1B" w:rsidP="00F27697">
            <w:pPr>
              <w:pStyle w:val="TAC"/>
              <w:rPr>
                <w:ins w:id="3515" w:author="S3-201555" w:date="2020-08-25T12:13:00Z"/>
                <w:sz w:val="16"/>
                <w:szCs w:val="16"/>
                <w:lang w:eastAsia="zh-CN"/>
              </w:rPr>
            </w:pPr>
            <w:ins w:id="3516" w:author="S3-201636" w:date="2020-08-25T12:19:00Z">
              <w:r>
                <w:rPr>
                  <w:sz w:val="16"/>
                  <w:szCs w:val="16"/>
                  <w:lang w:eastAsia="zh-CN"/>
                </w:rPr>
                <w:t>0.10.0</w:t>
              </w:r>
            </w:ins>
          </w:p>
        </w:tc>
      </w:tr>
    </w:tbl>
    <w:p w:rsidR="003C3971" w:rsidRPr="00235394" w:rsidRDefault="003C3971" w:rsidP="003C3971"/>
    <w:p w:rsidR="003C3971" w:rsidRPr="00235394" w:rsidRDefault="003C3971" w:rsidP="00F27697">
      <w:pPr>
        <w:pStyle w:val="Guidance"/>
      </w:pPr>
      <w:r>
        <w:br w:type="page"/>
      </w:r>
      <w:r w:rsidR="00F27697" w:rsidRPr="00235394">
        <w:lastRenderedPageBreak/>
        <w:t xml:space="preserve"> </w:t>
      </w:r>
    </w:p>
    <w:p w:rsidR="00080512" w:rsidRDefault="00080512"/>
    <w:sectPr w:rsidR="00080512">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833016" w:rsidRDefault="00833016">
      <w:r>
        <w:separator/>
      </w:r>
    </w:p>
  </w:endnote>
  <w:endnote w:type="continuationSeparator" w:id="0">
    <w:p w:rsidR="00833016" w:rsidRDefault="008330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altName w:val="Calibri"/>
    <w:panose1 w:val="020B0604020202020204"/>
    <w:charset w:val="00"/>
    <w:family w:val="swiss"/>
    <w:pitch w:val="variable"/>
    <w:sig w:usb0="E10022FF" w:usb1="C000E47F" w:usb2="00000029" w:usb3="00000000" w:csb0="000001D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3A0E" w:rsidRDefault="00633A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833016" w:rsidRDefault="00833016">
      <w:r>
        <w:separator/>
      </w:r>
    </w:p>
  </w:footnote>
  <w:footnote w:type="continuationSeparator" w:id="0">
    <w:p w:rsidR="00833016" w:rsidRDefault="008330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3A0E" w:rsidRDefault="00633A0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14BA">
      <w:rPr>
        <w:rFonts w:ascii="Arial" w:hAnsi="Arial" w:cs="Arial"/>
        <w:b/>
        <w:noProof/>
        <w:sz w:val="18"/>
        <w:szCs w:val="18"/>
      </w:rPr>
      <w:t>3GPP TR 33.809 V0.109.0 (2020-085)</w:t>
    </w:r>
    <w:r>
      <w:rPr>
        <w:rFonts w:ascii="Arial" w:hAnsi="Arial" w:cs="Arial"/>
        <w:b/>
        <w:sz w:val="18"/>
        <w:szCs w:val="18"/>
      </w:rPr>
      <w:fldChar w:fldCharType="end"/>
    </w:r>
  </w:p>
  <w:p w:rsidR="00633A0E" w:rsidRDefault="00633A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2</w:t>
    </w:r>
    <w:r>
      <w:rPr>
        <w:rFonts w:ascii="Arial" w:hAnsi="Arial" w:cs="Arial"/>
        <w:b/>
        <w:sz w:val="18"/>
        <w:szCs w:val="18"/>
      </w:rPr>
      <w:fldChar w:fldCharType="end"/>
    </w:r>
  </w:p>
  <w:p w:rsidR="00633A0E" w:rsidRDefault="00633A0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14BA">
      <w:rPr>
        <w:rFonts w:ascii="Arial" w:hAnsi="Arial" w:cs="Arial"/>
        <w:b/>
        <w:noProof/>
        <w:sz w:val="18"/>
        <w:szCs w:val="18"/>
      </w:rPr>
      <w:t>Release 176</w:t>
    </w:r>
    <w:r>
      <w:rPr>
        <w:rFonts w:ascii="Arial" w:hAnsi="Arial" w:cs="Arial"/>
        <w:b/>
        <w:sz w:val="18"/>
        <w:szCs w:val="18"/>
      </w:rPr>
      <w:fldChar w:fldCharType="end"/>
    </w:r>
  </w:p>
  <w:p w:rsidR="00633A0E" w:rsidRDefault="00633A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1"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4DE3050"/>
    <w:multiLevelType w:val="hybridMultilevel"/>
    <w:tmpl w:val="6D166CF0"/>
    <w:lvl w:ilvl="0" w:tplc="04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7"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8"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2286373B"/>
    <w:multiLevelType w:val="hybridMultilevel"/>
    <w:tmpl w:val="D02A7FA0"/>
    <w:lvl w:ilvl="0" w:tplc="A6269D2A">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8707BDF"/>
    <w:multiLevelType w:val="hybridMultilevel"/>
    <w:tmpl w:val="BFE6699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4"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8361E08"/>
    <w:multiLevelType w:val="hybridMultilevel"/>
    <w:tmpl w:val="79EA6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8"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EDB121F"/>
    <w:multiLevelType w:val="hybridMultilevel"/>
    <w:tmpl w:val="FABED2CA"/>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52C6F75"/>
    <w:multiLevelType w:val="hybridMultilevel"/>
    <w:tmpl w:val="E0B662B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6"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8"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62" w15:restartNumberingAfterBreak="0">
    <w:nsid w:val="5E6D4B44"/>
    <w:multiLevelType w:val="hybridMultilevel"/>
    <w:tmpl w:val="66CC0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1" w15:restartNumberingAfterBreak="0">
    <w:nsid w:val="781A545D"/>
    <w:multiLevelType w:val="hybridMultilevel"/>
    <w:tmpl w:val="B69E7D1E"/>
    <w:lvl w:ilvl="0" w:tplc="04090003">
      <w:start w:val="1"/>
      <w:numFmt w:val="bullet"/>
      <w:lvlText w:val="o"/>
      <w:lvlJc w:val="left"/>
      <w:pPr>
        <w:ind w:left="644" w:hanging="360"/>
      </w:pPr>
      <w:rPr>
        <w:rFonts w:ascii="Courier New" w:hAnsi="Courier New" w:cs="Courier New" w:hint="default"/>
      </w:rPr>
    </w:lvl>
    <w:lvl w:ilvl="1" w:tplc="08090019">
      <w:start w:val="1"/>
      <w:numFmt w:val="lowerLetter"/>
      <w:lvlText w:val="%2."/>
      <w:lvlJc w:val="left"/>
      <w:pPr>
        <w:ind w:left="1364" w:hanging="360"/>
      </w:pPr>
    </w:lvl>
    <w:lvl w:ilvl="2" w:tplc="9C644F68">
      <w:start w:val="1"/>
      <w:numFmt w:val="upperLetter"/>
      <w:lvlText w:val="%3)"/>
      <w:lvlJc w:val="left"/>
      <w:pPr>
        <w:ind w:left="2264" w:hanging="360"/>
      </w:pPr>
      <w:rPr>
        <w:rFonts w:hint="default"/>
      </w:r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2"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3"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66"/>
  </w:num>
  <w:num w:numId="5">
    <w:abstractNumId w:val="15"/>
  </w:num>
  <w:num w:numId="6">
    <w:abstractNumId w:val="20"/>
  </w:num>
  <w:num w:numId="7">
    <w:abstractNumId w:val="68"/>
  </w:num>
  <w:num w:numId="8">
    <w:abstractNumId w:val="19"/>
  </w:num>
  <w:num w:numId="9">
    <w:abstractNumId w:val="64"/>
  </w:num>
  <w:num w:numId="10">
    <w:abstractNumId w:val="25"/>
  </w:num>
  <w:num w:numId="11">
    <w:abstractNumId w:val="36"/>
  </w:num>
  <w:num w:numId="12">
    <w:abstractNumId w:val="63"/>
  </w:num>
  <w:num w:numId="13">
    <w:abstractNumId w:val="60"/>
  </w:num>
  <w:num w:numId="14">
    <w:abstractNumId w:val="54"/>
  </w:num>
  <w:num w:numId="15">
    <w:abstractNumId w:val="56"/>
  </w:num>
  <w:num w:numId="16">
    <w:abstractNumId w:val="65"/>
  </w:num>
  <w:num w:numId="17">
    <w:abstractNumId w:val="31"/>
  </w:num>
  <w:num w:numId="18">
    <w:abstractNumId w:val="72"/>
  </w:num>
  <w:num w:numId="19">
    <w:abstractNumId w:val="12"/>
  </w:num>
  <w:num w:numId="20">
    <w:abstractNumId w:val="61"/>
  </w:num>
  <w:num w:numId="21">
    <w:abstractNumId w:val="41"/>
  </w:num>
  <w:num w:numId="22">
    <w:abstractNumId w:val="37"/>
  </w:num>
  <w:num w:numId="23">
    <w:abstractNumId w:val="69"/>
  </w:num>
  <w:num w:numId="24">
    <w:abstractNumId w:val="38"/>
  </w:num>
  <w:num w:numId="25">
    <w:abstractNumId w:val="26"/>
  </w:num>
  <w:num w:numId="26">
    <w:abstractNumId w:val="35"/>
  </w:num>
  <w:num w:numId="27">
    <w:abstractNumId w:val="32"/>
  </w:num>
  <w:num w:numId="28">
    <w:abstractNumId w:val="48"/>
  </w:num>
  <w:num w:numId="29">
    <w:abstractNumId w:val="27"/>
  </w:num>
  <w:num w:numId="30">
    <w:abstractNumId w:val="14"/>
  </w:num>
  <w:num w:numId="31">
    <w:abstractNumId w:val="21"/>
  </w:num>
  <w:num w:numId="32">
    <w:abstractNumId w:val="58"/>
  </w:num>
  <w:num w:numId="33">
    <w:abstractNumId w:val="53"/>
  </w:num>
  <w:num w:numId="34">
    <w:abstractNumId w:val="52"/>
  </w:num>
  <w:num w:numId="35">
    <w:abstractNumId w:val="28"/>
  </w:num>
  <w:num w:numId="36">
    <w:abstractNumId w:val="44"/>
  </w:num>
  <w:num w:numId="37">
    <w:abstractNumId w:val="10"/>
  </w:num>
  <w:num w:numId="38">
    <w:abstractNumId w:val="18"/>
  </w:num>
  <w:num w:numId="39">
    <w:abstractNumId w:val="23"/>
  </w:num>
  <w:num w:numId="40">
    <w:abstractNumId w:val="47"/>
  </w:num>
  <w:num w:numId="41">
    <w:abstractNumId w:val="43"/>
  </w:num>
  <w:num w:numId="42">
    <w:abstractNumId w:val="13"/>
  </w:num>
  <w:num w:numId="43">
    <w:abstractNumId w:val="16"/>
  </w:num>
  <w:num w:numId="44">
    <w:abstractNumId w:val="74"/>
  </w:num>
  <w:num w:numId="45">
    <w:abstractNumId w:val="57"/>
  </w:num>
  <w:num w:numId="46">
    <w:abstractNumId w:val="70"/>
  </w:num>
  <w:num w:numId="47">
    <w:abstractNumId w:val="29"/>
  </w:num>
  <w:num w:numId="48">
    <w:abstractNumId w:val="55"/>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50"/>
  </w:num>
  <w:num w:numId="57">
    <w:abstractNumId w:val="39"/>
  </w:num>
  <w:num w:numId="58">
    <w:abstractNumId w:val="34"/>
  </w:num>
  <w:num w:numId="59">
    <w:abstractNumId w:val="40"/>
  </w:num>
  <w:num w:numId="60">
    <w:abstractNumId w:val="17"/>
  </w:num>
  <w:num w:numId="61">
    <w:abstractNumId w:val="59"/>
  </w:num>
  <w:num w:numId="62">
    <w:abstractNumId w:val="46"/>
  </w:num>
  <w:num w:numId="63">
    <w:abstractNumId w:val="42"/>
  </w:num>
  <w:num w:numId="64">
    <w:abstractNumId w:val="67"/>
  </w:num>
  <w:num w:numId="65">
    <w:abstractNumId w:val="22"/>
  </w:num>
  <w:num w:numId="66">
    <w:abstractNumId w:val="73"/>
  </w:num>
  <w:num w:numId="67">
    <w:abstractNumId w:val="45"/>
  </w:num>
  <w:num w:numId="68">
    <w:abstractNumId w:val="8"/>
  </w:num>
  <w:num w:numId="69">
    <w:abstractNumId w:val="9"/>
  </w:num>
  <w:num w:numId="70">
    <w:abstractNumId w:val="62"/>
  </w:num>
  <w:num w:numId="71">
    <w:abstractNumId w:val="51"/>
  </w:num>
  <w:num w:numId="72">
    <w:abstractNumId w:val="24"/>
  </w:num>
  <w:num w:numId="73">
    <w:abstractNumId w:val="71"/>
  </w:num>
  <w:num w:numId="74">
    <w:abstractNumId w:val="33"/>
  </w:num>
  <w:num w:numId="75">
    <w:abstractNumId w:val="30"/>
  </w:num>
  <w:num w:numId="76">
    <w:abstractNumId w:val="49"/>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9"/>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210AF"/>
    <w:rsid w:val="00033397"/>
    <w:rsid w:val="0003398A"/>
    <w:rsid w:val="00040095"/>
    <w:rsid w:val="000457F8"/>
    <w:rsid w:val="00047E3F"/>
    <w:rsid w:val="00051834"/>
    <w:rsid w:val="00054A22"/>
    <w:rsid w:val="00062023"/>
    <w:rsid w:val="000655A6"/>
    <w:rsid w:val="00066056"/>
    <w:rsid w:val="00080512"/>
    <w:rsid w:val="000B45DB"/>
    <w:rsid w:val="000C029A"/>
    <w:rsid w:val="000C47C3"/>
    <w:rsid w:val="000D58AB"/>
    <w:rsid w:val="000E7CA2"/>
    <w:rsid w:val="0010273D"/>
    <w:rsid w:val="00111966"/>
    <w:rsid w:val="00133525"/>
    <w:rsid w:val="0015020E"/>
    <w:rsid w:val="00190087"/>
    <w:rsid w:val="001A28BD"/>
    <w:rsid w:val="001A4C42"/>
    <w:rsid w:val="001A6645"/>
    <w:rsid w:val="001A7420"/>
    <w:rsid w:val="001B4658"/>
    <w:rsid w:val="001B6637"/>
    <w:rsid w:val="001C078B"/>
    <w:rsid w:val="001C21C3"/>
    <w:rsid w:val="001D02C2"/>
    <w:rsid w:val="001F0C1D"/>
    <w:rsid w:val="001F1132"/>
    <w:rsid w:val="001F168B"/>
    <w:rsid w:val="0021376D"/>
    <w:rsid w:val="002347A2"/>
    <w:rsid w:val="00253A02"/>
    <w:rsid w:val="002675F0"/>
    <w:rsid w:val="0028567D"/>
    <w:rsid w:val="00296B9C"/>
    <w:rsid w:val="002A1878"/>
    <w:rsid w:val="002A4EFC"/>
    <w:rsid w:val="002B20EA"/>
    <w:rsid w:val="002B450F"/>
    <w:rsid w:val="002B6339"/>
    <w:rsid w:val="002C0CC2"/>
    <w:rsid w:val="002C3A9A"/>
    <w:rsid w:val="002E00EE"/>
    <w:rsid w:val="002E3117"/>
    <w:rsid w:val="002E4959"/>
    <w:rsid w:val="002E7DB5"/>
    <w:rsid w:val="00315CB0"/>
    <w:rsid w:val="003172DC"/>
    <w:rsid w:val="0032133D"/>
    <w:rsid w:val="00333A58"/>
    <w:rsid w:val="0035462D"/>
    <w:rsid w:val="00365EB6"/>
    <w:rsid w:val="00371E30"/>
    <w:rsid w:val="003765B8"/>
    <w:rsid w:val="003A4DBA"/>
    <w:rsid w:val="003C1701"/>
    <w:rsid w:val="003C3971"/>
    <w:rsid w:val="003E5307"/>
    <w:rsid w:val="003E5A26"/>
    <w:rsid w:val="003E7B6A"/>
    <w:rsid w:val="00420C13"/>
    <w:rsid w:val="00423334"/>
    <w:rsid w:val="004345EC"/>
    <w:rsid w:val="004416F1"/>
    <w:rsid w:val="004417E7"/>
    <w:rsid w:val="004476EC"/>
    <w:rsid w:val="00465515"/>
    <w:rsid w:val="00476D3F"/>
    <w:rsid w:val="00480A76"/>
    <w:rsid w:val="00487F67"/>
    <w:rsid w:val="0049527D"/>
    <w:rsid w:val="004A4134"/>
    <w:rsid w:val="004D3578"/>
    <w:rsid w:val="004D5D2B"/>
    <w:rsid w:val="004E213A"/>
    <w:rsid w:val="004F0988"/>
    <w:rsid w:val="004F3340"/>
    <w:rsid w:val="005221ED"/>
    <w:rsid w:val="0053388B"/>
    <w:rsid w:val="00535773"/>
    <w:rsid w:val="00543E6C"/>
    <w:rsid w:val="00565087"/>
    <w:rsid w:val="00570386"/>
    <w:rsid w:val="00581576"/>
    <w:rsid w:val="005926E0"/>
    <w:rsid w:val="00597B11"/>
    <w:rsid w:val="005A647F"/>
    <w:rsid w:val="005B0DA2"/>
    <w:rsid w:val="005B7C9B"/>
    <w:rsid w:val="005D21AC"/>
    <w:rsid w:val="005D295A"/>
    <w:rsid w:val="005D2E01"/>
    <w:rsid w:val="005D7526"/>
    <w:rsid w:val="005E25E9"/>
    <w:rsid w:val="005E4BB2"/>
    <w:rsid w:val="00602AEA"/>
    <w:rsid w:val="00614FDF"/>
    <w:rsid w:val="00632146"/>
    <w:rsid w:val="00633A0E"/>
    <w:rsid w:val="0063543D"/>
    <w:rsid w:val="00647114"/>
    <w:rsid w:val="006627BD"/>
    <w:rsid w:val="0066442A"/>
    <w:rsid w:val="0067110B"/>
    <w:rsid w:val="006859BC"/>
    <w:rsid w:val="006922DB"/>
    <w:rsid w:val="006A323F"/>
    <w:rsid w:val="006B181D"/>
    <w:rsid w:val="006B30D0"/>
    <w:rsid w:val="006C3D95"/>
    <w:rsid w:val="006E14D0"/>
    <w:rsid w:val="006E5C86"/>
    <w:rsid w:val="00701116"/>
    <w:rsid w:val="0071068D"/>
    <w:rsid w:val="007135D3"/>
    <w:rsid w:val="00713C44"/>
    <w:rsid w:val="00716462"/>
    <w:rsid w:val="00734A5B"/>
    <w:rsid w:val="0074026F"/>
    <w:rsid w:val="007429F6"/>
    <w:rsid w:val="00744E76"/>
    <w:rsid w:val="00774DA4"/>
    <w:rsid w:val="007768C5"/>
    <w:rsid w:val="007811CD"/>
    <w:rsid w:val="00781F0F"/>
    <w:rsid w:val="00782800"/>
    <w:rsid w:val="00792667"/>
    <w:rsid w:val="007B600E"/>
    <w:rsid w:val="007F0F4A"/>
    <w:rsid w:val="0080235E"/>
    <w:rsid w:val="008028A4"/>
    <w:rsid w:val="00826F32"/>
    <w:rsid w:val="00830747"/>
    <w:rsid w:val="008324A3"/>
    <w:rsid w:val="00833016"/>
    <w:rsid w:val="0084387E"/>
    <w:rsid w:val="00852ED9"/>
    <w:rsid w:val="00854188"/>
    <w:rsid w:val="00854E65"/>
    <w:rsid w:val="00861018"/>
    <w:rsid w:val="008768CA"/>
    <w:rsid w:val="008A32A0"/>
    <w:rsid w:val="008B7421"/>
    <w:rsid w:val="008C2A5C"/>
    <w:rsid w:val="008C384C"/>
    <w:rsid w:val="008D20C6"/>
    <w:rsid w:val="008D3212"/>
    <w:rsid w:val="008E1C2B"/>
    <w:rsid w:val="0090271F"/>
    <w:rsid w:val="00902A8A"/>
    <w:rsid w:val="00902E23"/>
    <w:rsid w:val="00907BB0"/>
    <w:rsid w:val="009114D7"/>
    <w:rsid w:val="0091348E"/>
    <w:rsid w:val="00917CCB"/>
    <w:rsid w:val="009235BD"/>
    <w:rsid w:val="00937E39"/>
    <w:rsid w:val="00942EC2"/>
    <w:rsid w:val="00990E67"/>
    <w:rsid w:val="009A4488"/>
    <w:rsid w:val="009F37B7"/>
    <w:rsid w:val="00A02A32"/>
    <w:rsid w:val="00A03320"/>
    <w:rsid w:val="00A10F02"/>
    <w:rsid w:val="00A132A5"/>
    <w:rsid w:val="00A14C00"/>
    <w:rsid w:val="00A164B4"/>
    <w:rsid w:val="00A26956"/>
    <w:rsid w:val="00A27486"/>
    <w:rsid w:val="00A2766F"/>
    <w:rsid w:val="00A47E97"/>
    <w:rsid w:val="00A50814"/>
    <w:rsid w:val="00A52D0E"/>
    <w:rsid w:val="00A53724"/>
    <w:rsid w:val="00A56066"/>
    <w:rsid w:val="00A56728"/>
    <w:rsid w:val="00A73129"/>
    <w:rsid w:val="00A82346"/>
    <w:rsid w:val="00A856C2"/>
    <w:rsid w:val="00A92BA1"/>
    <w:rsid w:val="00AA7680"/>
    <w:rsid w:val="00AB3F1F"/>
    <w:rsid w:val="00AC6BC6"/>
    <w:rsid w:val="00AE65E2"/>
    <w:rsid w:val="00AF6F3E"/>
    <w:rsid w:val="00B07E1B"/>
    <w:rsid w:val="00B15449"/>
    <w:rsid w:val="00B23078"/>
    <w:rsid w:val="00B237C5"/>
    <w:rsid w:val="00B314BA"/>
    <w:rsid w:val="00B45FBB"/>
    <w:rsid w:val="00B51ABB"/>
    <w:rsid w:val="00B53D2E"/>
    <w:rsid w:val="00B93086"/>
    <w:rsid w:val="00BA19ED"/>
    <w:rsid w:val="00BA4B8D"/>
    <w:rsid w:val="00BB1581"/>
    <w:rsid w:val="00BC0F7D"/>
    <w:rsid w:val="00BC398B"/>
    <w:rsid w:val="00BD78BF"/>
    <w:rsid w:val="00BD7D31"/>
    <w:rsid w:val="00BE3255"/>
    <w:rsid w:val="00BE5193"/>
    <w:rsid w:val="00BF128E"/>
    <w:rsid w:val="00C074DD"/>
    <w:rsid w:val="00C1496A"/>
    <w:rsid w:val="00C20CD7"/>
    <w:rsid w:val="00C31E28"/>
    <w:rsid w:val="00C33079"/>
    <w:rsid w:val="00C45231"/>
    <w:rsid w:val="00C55BAF"/>
    <w:rsid w:val="00C72833"/>
    <w:rsid w:val="00C739A8"/>
    <w:rsid w:val="00C80F1D"/>
    <w:rsid w:val="00C811BB"/>
    <w:rsid w:val="00C93F40"/>
    <w:rsid w:val="00CA3D0C"/>
    <w:rsid w:val="00CB0893"/>
    <w:rsid w:val="00CC0373"/>
    <w:rsid w:val="00CC70A6"/>
    <w:rsid w:val="00CD0248"/>
    <w:rsid w:val="00D3336E"/>
    <w:rsid w:val="00D34C9C"/>
    <w:rsid w:val="00D57972"/>
    <w:rsid w:val="00D675A9"/>
    <w:rsid w:val="00D677F1"/>
    <w:rsid w:val="00D7227D"/>
    <w:rsid w:val="00D738D6"/>
    <w:rsid w:val="00D755EB"/>
    <w:rsid w:val="00D76048"/>
    <w:rsid w:val="00D87A80"/>
    <w:rsid w:val="00D87E00"/>
    <w:rsid w:val="00D9134D"/>
    <w:rsid w:val="00D9305B"/>
    <w:rsid w:val="00DA7A03"/>
    <w:rsid w:val="00DB1818"/>
    <w:rsid w:val="00DC309B"/>
    <w:rsid w:val="00DC4DA2"/>
    <w:rsid w:val="00DD2A11"/>
    <w:rsid w:val="00DD4C17"/>
    <w:rsid w:val="00DD74A5"/>
    <w:rsid w:val="00DE086E"/>
    <w:rsid w:val="00DF2B1F"/>
    <w:rsid w:val="00DF62CD"/>
    <w:rsid w:val="00E0338B"/>
    <w:rsid w:val="00E065C7"/>
    <w:rsid w:val="00E16509"/>
    <w:rsid w:val="00E3385C"/>
    <w:rsid w:val="00E44582"/>
    <w:rsid w:val="00E66C99"/>
    <w:rsid w:val="00E77645"/>
    <w:rsid w:val="00EA15B0"/>
    <w:rsid w:val="00EA2D01"/>
    <w:rsid w:val="00EA5EA7"/>
    <w:rsid w:val="00EC4A25"/>
    <w:rsid w:val="00ED7C3B"/>
    <w:rsid w:val="00F025A2"/>
    <w:rsid w:val="00F04712"/>
    <w:rsid w:val="00F10DA2"/>
    <w:rsid w:val="00F13360"/>
    <w:rsid w:val="00F22EC7"/>
    <w:rsid w:val="00F27697"/>
    <w:rsid w:val="00F325C8"/>
    <w:rsid w:val="00F54128"/>
    <w:rsid w:val="00F57254"/>
    <w:rsid w:val="00F6382A"/>
    <w:rsid w:val="00F653B8"/>
    <w:rsid w:val="00F9008D"/>
    <w:rsid w:val="00FA1266"/>
    <w:rsid w:val="00FA77BA"/>
    <w:rsid w:val="00FB13E4"/>
    <w:rsid w:val="00FC1192"/>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3E95A5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17.bin"/><Relationship Id="rId63" Type="http://schemas.openxmlformats.org/officeDocument/2006/relationships/oleObject" Target="embeddings/oleObject20.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19.bin"/><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67"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image" Target="media/image31.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912C5-827A-EF4B-B1AB-86D894AFA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05</TotalTime>
  <Pages>88</Pages>
  <Words>38585</Words>
  <Characters>219941</Characters>
  <Application>Microsoft Office Word</Application>
  <DocSecurity>0</DocSecurity>
  <Lines>1832</Lines>
  <Paragraphs>5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80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Guo</cp:lastModifiedBy>
  <cp:revision>153</cp:revision>
  <cp:lastPrinted>2019-02-25T14:05:00Z</cp:lastPrinted>
  <dcterms:created xsi:type="dcterms:W3CDTF">2019-10-21T14:04:00Z</dcterms:created>
  <dcterms:modified xsi:type="dcterms:W3CDTF">2020-08-25T04:56:00Z</dcterms:modified>
</cp:coreProperties>
</file>